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8DB" w:rsidRDefault="007108DB" w:rsidP="007F2ADE">
      <w:pPr>
        <w:wordWrap w:val="0"/>
        <w:spacing w:line="240" w:lineRule="auto"/>
        <w:ind w:firstLine="561"/>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08DB" w:rsidRDefault="007108DB" w:rsidP="007108DB">
      <w:pPr>
        <w:ind w:firstLine="562"/>
        <w:rPr>
          <w:b/>
          <w:sz w:val="28"/>
          <w:szCs w:val="28"/>
        </w:rPr>
      </w:pPr>
    </w:p>
    <w:p w:rsidR="007108DB" w:rsidRDefault="007108DB" w:rsidP="007F2ADE">
      <w:pPr>
        <w:spacing w:line="240" w:lineRule="auto"/>
        <w:ind w:firstLine="482"/>
      </w:pPr>
    </w:p>
    <w:p w:rsidR="007108DB" w:rsidRDefault="007108DB" w:rsidP="007F2ADE">
      <w:pPr>
        <w:spacing w:line="240" w:lineRule="auto"/>
        <w:ind w:firstLine="482"/>
        <w:jc w:val="center"/>
      </w:pPr>
      <w:r>
        <w:rPr>
          <w:rFonts w:hint="eastAsia"/>
        </w:rPr>
        <w:t xml:space="preserve"> </w:t>
      </w:r>
      <w:r>
        <w:rPr>
          <w:rFonts w:hint="eastAsia"/>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Default="007108DB" w:rsidP="007F2ADE">
      <w:pPr>
        <w:spacing w:line="240" w:lineRule="auto"/>
        <w:ind w:firstLine="1287"/>
        <w:jc w:val="center"/>
        <w:rPr>
          <w:rFonts w:ascii="黑体" w:eastAsia="黑体"/>
          <w:b/>
          <w:sz w:val="64"/>
          <w:szCs w:val="52"/>
        </w:rPr>
      </w:pPr>
      <w:r>
        <w:rPr>
          <w:rFonts w:ascii="黑体" w:eastAsia="黑体" w:hint="eastAsia"/>
          <w:b/>
          <w:sz w:val="64"/>
          <w:szCs w:val="52"/>
        </w:rPr>
        <w:t>硕士学位论文</w:t>
      </w:r>
    </w:p>
    <w:p w:rsidR="007108DB" w:rsidRDefault="007108DB" w:rsidP="007108DB">
      <w:pPr>
        <w:ind w:firstLine="480"/>
        <w:jc w:val="center"/>
      </w:pPr>
    </w:p>
    <w:p w:rsidR="007108DB" w:rsidRDefault="007108DB" w:rsidP="007F2ADE">
      <w:pPr>
        <w:spacing w:line="240" w:lineRule="auto"/>
        <w:ind w:firstLine="482"/>
        <w:jc w:val="center"/>
      </w:pPr>
      <w:r>
        <w:rPr>
          <w:rFonts w:hint="eastAsia"/>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384CF2" w:rsidRDefault="007108DB" w:rsidP="007108DB">
      <w:pPr>
        <w:ind w:firstLine="1044"/>
        <w:jc w:val="center"/>
        <w:rPr>
          <w:rFonts w:ascii="黑体" w:eastAsia="黑体"/>
          <w:b/>
          <w:sz w:val="52"/>
          <w:szCs w:val="52"/>
        </w:rPr>
      </w:pPr>
      <w:r>
        <w:rPr>
          <w:rFonts w:ascii="黑体" w:eastAsia="黑体" w:hint="eastAsia"/>
          <w:b/>
          <w:sz w:val="52"/>
          <w:szCs w:val="52"/>
        </w:rPr>
        <w:t xml:space="preserve">  </w:t>
      </w:r>
    </w:p>
    <w:p w:rsidR="007108DB" w:rsidRPr="00A12508" w:rsidRDefault="007108DB" w:rsidP="00CB78FE">
      <w:pPr>
        <w:ind w:firstLineChars="300" w:firstLine="1084"/>
        <w:rPr>
          <w:b/>
          <w:sz w:val="36"/>
          <w:szCs w:val="32"/>
          <w:u w:val="single"/>
        </w:rPr>
      </w:pPr>
      <w:r>
        <w:rPr>
          <w:rFonts w:hint="eastAsia"/>
          <w:b/>
          <w:sz w:val="36"/>
          <w:szCs w:val="32"/>
        </w:rPr>
        <w:t>题目：</w:t>
      </w:r>
      <w:r w:rsidR="00FF5562">
        <w:rPr>
          <w:rFonts w:hint="eastAsia"/>
          <w:b/>
          <w:sz w:val="36"/>
          <w:szCs w:val="32"/>
          <w:u w:val="single"/>
        </w:rPr>
        <w:t>多情境下动态人群模拟技术研究</w:t>
      </w:r>
    </w:p>
    <w:p w:rsidR="007108DB" w:rsidRPr="00CB78FE" w:rsidRDefault="007108DB" w:rsidP="007108DB">
      <w:pPr>
        <w:ind w:firstLine="480"/>
      </w:pP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F00ADC">
        <w:rPr>
          <w:rFonts w:ascii="Times New Roman" w:hAnsi="Times New Roman" w:cs="Times New Roman"/>
          <w:b/>
          <w:sz w:val="28"/>
          <w:szCs w:val="28"/>
          <w:u w:val="single"/>
        </w:rPr>
        <w:t xml:space="preserve"> </w:t>
      </w:r>
      <w:r w:rsidR="00103CE4">
        <w:rPr>
          <w:rFonts w:ascii="Times New Roman" w:hAnsi="Times New Roman" w:cs="Times New Roman"/>
          <w:b/>
          <w:sz w:val="28"/>
          <w:szCs w:val="28"/>
          <w:u w:val="single"/>
        </w:rPr>
        <w:t xml:space="preserve">2017111599 </w:t>
      </w:r>
      <w:r w:rsidR="00103CE4">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F00ADC">
        <w:rPr>
          <w:rFonts w:hint="eastAsia"/>
          <w:b/>
          <w:sz w:val="28"/>
          <w:szCs w:val="28"/>
          <w:u w:val="single"/>
        </w:rPr>
        <w:t xml:space="preserve"> </w:t>
      </w:r>
      <w:r w:rsidR="00103CE4">
        <w:rPr>
          <w:rFonts w:hint="eastAsia"/>
          <w:b/>
          <w:sz w:val="28"/>
          <w:szCs w:val="28"/>
          <w:u w:val="single"/>
        </w:rPr>
        <w:t>苏腾辉</w:t>
      </w:r>
      <w:r>
        <w:rPr>
          <w:rFonts w:hint="eastAsia"/>
          <w:b/>
          <w:sz w:val="28"/>
          <w:szCs w:val="28"/>
          <w:u w:val="single"/>
        </w:rPr>
        <w:t xml:space="preserve">   </w:t>
      </w:r>
      <w:r w:rsidR="009E4939">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F00ADC">
        <w:rPr>
          <w:rFonts w:hint="eastAsia"/>
          <w:b/>
          <w:sz w:val="28"/>
          <w:szCs w:val="28"/>
          <w:u w:val="single"/>
        </w:rPr>
        <w:t xml:space="preserve"> </w:t>
      </w:r>
      <w:r w:rsidR="00103CE4">
        <w:rPr>
          <w:rFonts w:hint="eastAsia"/>
          <w:b/>
          <w:sz w:val="28"/>
          <w:szCs w:val="28"/>
          <w:u w:val="single"/>
        </w:rPr>
        <w:t>电子科学与技术</w:t>
      </w:r>
      <w:r w:rsidR="00103CE4">
        <w:rPr>
          <w:rFonts w:hint="eastAsia"/>
          <w:b/>
          <w:sz w:val="28"/>
          <w:szCs w:val="28"/>
          <w:u w:val="single"/>
        </w:rPr>
        <w:t xml:space="preserve"> </w:t>
      </w:r>
      <w:r w:rsidR="009E4939">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F00ADC">
        <w:rPr>
          <w:rFonts w:hint="eastAsia"/>
          <w:b/>
          <w:sz w:val="28"/>
          <w:szCs w:val="28"/>
          <w:u w:val="single"/>
        </w:rPr>
        <w:t xml:space="preserve"> </w:t>
      </w:r>
      <w:r w:rsidR="00C3403A">
        <w:rPr>
          <w:rFonts w:hint="eastAsia"/>
          <w:b/>
          <w:sz w:val="28"/>
          <w:szCs w:val="28"/>
          <w:u w:val="single"/>
        </w:rPr>
        <w:t>苑金辉</w:t>
      </w:r>
      <w:r w:rsidR="00F00ADC">
        <w:rPr>
          <w:rFonts w:hint="eastAsia"/>
          <w:b/>
          <w:sz w:val="28"/>
          <w:szCs w:val="28"/>
          <w:u w:val="single"/>
        </w:rPr>
        <w:t xml:space="preserve">     </w:t>
      </w:r>
      <w:r w:rsidR="00C3403A">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F00ADC">
        <w:rPr>
          <w:rFonts w:hint="eastAsia"/>
          <w:b/>
          <w:sz w:val="28"/>
          <w:szCs w:val="28"/>
          <w:u w:val="single"/>
        </w:rPr>
        <w:t xml:space="preserve"> </w:t>
      </w:r>
      <w:r w:rsidR="00C3403A">
        <w:rPr>
          <w:rFonts w:hint="eastAsia"/>
          <w:b/>
          <w:sz w:val="28"/>
          <w:szCs w:val="28"/>
          <w:u w:val="single"/>
        </w:rPr>
        <w:t>信息光子学与光通信研究院</w:t>
      </w:r>
      <w:r w:rsidR="00F00ADC">
        <w:rPr>
          <w:rFonts w:hint="eastAsia"/>
          <w:b/>
          <w:sz w:val="28"/>
          <w:szCs w:val="28"/>
          <w:u w:val="single"/>
        </w:rPr>
        <w:t xml:space="preserve"> </w:t>
      </w:r>
    </w:p>
    <w:p w:rsidR="007108DB" w:rsidRPr="00770618" w:rsidRDefault="007108DB" w:rsidP="007108DB">
      <w:pPr>
        <w:ind w:firstLineChars="890" w:firstLine="2502"/>
        <w:rPr>
          <w:b/>
          <w:sz w:val="28"/>
          <w:szCs w:val="28"/>
          <w:u w:val="single"/>
        </w:rPr>
      </w:pPr>
    </w:p>
    <w:p w:rsidR="007108DB" w:rsidRPr="002074A1" w:rsidRDefault="00FA1845" w:rsidP="00F00ADC">
      <w:pPr>
        <w:ind w:firstLineChars="1690" w:firstLine="4750"/>
        <w:rPr>
          <w:b/>
          <w:sz w:val="28"/>
          <w:szCs w:val="28"/>
        </w:rPr>
      </w:pPr>
      <w:r>
        <w:rPr>
          <w:b/>
          <w:sz w:val="28"/>
          <w:szCs w:val="28"/>
        </w:rPr>
        <w:t xml:space="preserve"> </w:t>
      </w:r>
      <w:r w:rsidR="007108DB">
        <w:rPr>
          <w:rFonts w:hint="eastAsia"/>
          <w:b/>
          <w:sz w:val="28"/>
          <w:szCs w:val="28"/>
        </w:rPr>
        <w:t>年</w:t>
      </w:r>
      <w:r w:rsidR="00F00ADC">
        <w:rPr>
          <w:rFonts w:hint="eastAsia"/>
          <w:b/>
          <w:sz w:val="28"/>
          <w:szCs w:val="28"/>
        </w:rPr>
        <w:t xml:space="preserve">  </w:t>
      </w:r>
      <w:r>
        <w:rPr>
          <w:rFonts w:hint="eastAsia"/>
          <w:b/>
          <w:sz w:val="28"/>
          <w:szCs w:val="28"/>
        </w:rPr>
        <w:t xml:space="preserve"> </w:t>
      </w:r>
      <w:r w:rsidR="007108DB">
        <w:rPr>
          <w:rFonts w:hint="eastAsia"/>
          <w:b/>
          <w:sz w:val="28"/>
          <w:szCs w:val="28"/>
        </w:rPr>
        <w:t>月</w:t>
      </w:r>
      <w:r w:rsidR="00F00ADC">
        <w:rPr>
          <w:rFonts w:hint="eastAsia"/>
          <w:b/>
          <w:sz w:val="28"/>
          <w:szCs w:val="28"/>
        </w:rPr>
        <w:t xml:space="preserve">  </w:t>
      </w:r>
      <w:r w:rsidR="007108DB">
        <w:rPr>
          <w:rFonts w:hint="eastAsia"/>
          <w:b/>
          <w:sz w:val="28"/>
          <w:szCs w:val="28"/>
        </w:rPr>
        <w:t xml:space="preserve"> </w:t>
      </w:r>
      <w:r w:rsidR="007108DB">
        <w:rPr>
          <w:rFonts w:hint="eastAsia"/>
          <w:b/>
          <w:sz w:val="28"/>
          <w:szCs w:val="28"/>
        </w:rPr>
        <w:t>日</w:t>
      </w:r>
    </w:p>
    <w:p w:rsidR="007108DB" w:rsidRDefault="007108DB" w:rsidP="007108DB">
      <w:pPr>
        <w:ind w:firstLine="480"/>
        <w:jc w:val="center"/>
        <w:rPr>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独创性（或创新性）声明</w:t>
      </w:r>
    </w:p>
    <w:p w:rsidR="007108DB" w:rsidRPr="00384CF2" w:rsidRDefault="007108DB" w:rsidP="007108DB">
      <w:pPr>
        <w:pStyle w:val="af6"/>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lastRenderedPageBreak/>
        <w:t>本人签名：日期：_______</w:t>
      </w:r>
      <w:r w:rsidRPr="00384CF2">
        <w:rPr>
          <w:rFonts w:asciiTheme="minorEastAsia" w:hAnsiTheme="minorEastAsia"/>
          <w:sz w:val="24"/>
          <w:szCs w:val="24"/>
        </w:rPr>
        <w:t>_____________</w:t>
      </w: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关于论文使用授权的说明</w:t>
      </w:r>
    </w:p>
    <w:p w:rsidR="007108DB" w:rsidRPr="00384CF2" w:rsidRDefault="007108DB" w:rsidP="007108DB">
      <w:pPr>
        <w:pStyle w:val="22"/>
        <w:spacing w:line="400" w:lineRule="exact"/>
        <w:ind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年解密后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本人签名：日期：</w:t>
      </w:r>
      <w:r w:rsidRPr="00384CF2">
        <w:rPr>
          <w:rFonts w:asciiTheme="minorEastAsia" w:hAnsiTheme="minorEastAsia"/>
          <w:sz w:val="24"/>
          <w:szCs w:val="24"/>
          <w:u w:val="single"/>
        </w:rPr>
        <w:t>___________________</w:t>
      </w:r>
    </w:p>
    <w:p w:rsidR="007108DB" w:rsidRPr="00384CF2" w:rsidRDefault="007108DB" w:rsidP="007108DB">
      <w:pPr>
        <w:ind w:firstLine="480"/>
        <w:rPr>
          <w:rFonts w:asciiTheme="minorEastAsia" w:hAnsiTheme="minorEastAsia"/>
          <w:sz w:val="24"/>
          <w:szCs w:val="24"/>
        </w:rPr>
        <w:sectPr w:rsidR="007108DB" w:rsidRPr="00384CF2" w:rsidSect="00E44EEB">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r w:rsidRPr="00384CF2">
        <w:rPr>
          <w:rFonts w:asciiTheme="minorEastAsia" w:hAnsiTheme="minorEastAsia" w:hint="eastAsia"/>
          <w:sz w:val="24"/>
          <w:szCs w:val="24"/>
        </w:rPr>
        <w:t>导师签名：日期：</w:t>
      </w:r>
      <w:r w:rsidR="00E5339D">
        <w:rPr>
          <w:rFonts w:asciiTheme="minorEastAsia" w:hAnsiTheme="minorEastAsia"/>
          <w:sz w:val="24"/>
          <w:szCs w:val="24"/>
          <w:u w:val="single"/>
        </w:rPr>
        <w:t>__________</w:t>
      </w:r>
      <w:r w:rsidR="00A5257F">
        <w:rPr>
          <w:rFonts w:asciiTheme="minorEastAsia" w:hAnsiTheme="minorEastAsia"/>
          <w:sz w:val="24"/>
          <w:szCs w:val="24"/>
          <w:u w:val="single"/>
        </w:rPr>
        <w:t xml:space="preserve">   </w:t>
      </w:r>
      <w:r w:rsidR="00E5339D">
        <w:rPr>
          <w:rFonts w:asciiTheme="minorEastAsia" w:hAnsiTheme="minorEastAsia"/>
          <w:sz w:val="24"/>
          <w:szCs w:val="24"/>
          <w:u w:val="single"/>
        </w:rPr>
        <w:t>______</w:t>
      </w:r>
    </w:p>
    <w:p w:rsidR="007108DB" w:rsidRPr="00116ADD" w:rsidRDefault="00CA11E8" w:rsidP="00E5339D">
      <w:pPr>
        <w:pageBreakBefore/>
        <w:jc w:val="center"/>
        <w:rPr>
          <w:rFonts w:ascii="黑体" w:eastAsia="黑体" w:hAnsi="黑体"/>
          <w:b/>
          <w:sz w:val="32"/>
          <w:szCs w:val="32"/>
        </w:rPr>
      </w:pPr>
      <w:r w:rsidRPr="00CA11E8">
        <w:rPr>
          <w:rFonts w:ascii="黑体" w:eastAsia="黑体" w:hAnsi="黑体" w:hint="eastAsia"/>
          <w:b/>
          <w:sz w:val="32"/>
          <w:szCs w:val="32"/>
        </w:rPr>
        <w:lastRenderedPageBreak/>
        <w:t>多情境下动态人群模拟技术研究</w:t>
      </w:r>
    </w:p>
    <w:p w:rsidR="00385EFE" w:rsidRDefault="007108DB" w:rsidP="00385EFE">
      <w:pPr>
        <w:jc w:val="center"/>
        <w:rPr>
          <w:rFonts w:ascii="黑体" w:eastAsia="黑体" w:hAnsi="黑体"/>
          <w:b/>
          <w:sz w:val="30"/>
          <w:szCs w:val="30"/>
        </w:rPr>
      </w:pPr>
      <w:bookmarkStart w:id="0" w:name="_Toc471905728"/>
      <w:r w:rsidRPr="00385EFE">
        <w:rPr>
          <w:rFonts w:ascii="黑体" w:eastAsia="黑体" w:hAnsi="黑体" w:hint="eastAsia"/>
          <w:b/>
          <w:sz w:val="30"/>
          <w:szCs w:val="30"/>
        </w:rPr>
        <w:t>摘 要</w:t>
      </w:r>
      <w:bookmarkEnd w:id="0"/>
    </w:p>
    <w:p w:rsidR="00385EFE" w:rsidRPr="00385EFE" w:rsidRDefault="00385EFE" w:rsidP="00385EFE">
      <w:pPr>
        <w:jc w:val="center"/>
        <w:rPr>
          <w:rFonts w:ascii="黑体" w:eastAsia="黑体" w:hAnsi="黑体"/>
          <w:b/>
          <w:sz w:val="30"/>
          <w:szCs w:val="30"/>
        </w:rPr>
      </w:pPr>
    </w:p>
    <w:p w:rsidR="00BD7395" w:rsidRDefault="00147236" w:rsidP="00385EFE">
      <w:pPr>
        <w:ind w:firstLine="561"/>
        <w:rPr>
          <w:rFonts w:asciiTheme="minorEastAsia" w:hAnsiTheme="minorEastAsia"/>
          <w:sz w:val="28"/>
          <w:szCs w:val="28"/>
        </w:rPr>
      </w:pPr>
      <w:r>
        <w:rPr>
          <w:rFonts w:asciiTheme="minorEastAsia" w:hAnsiTheme="minorEastAsia" w:hint="eastAsia"/>
          <w:sz w:val="28"/>
          <w:szCs w:val="28"/>
        </w:rPr>
        <w:t>人群模拟是计算机仿真领域的重要研究方向，在公共安全、疏散模拟、影视制作、游戏动画等领域都有非常广泛的应用，如何快速构建行人仿真模型以满足</w:t>
      </w:r>
      <w:r w:rsidR="00B84DE5">
        <w:rPr>
          <w:rFonts w:asciiTheme="minorEastAsia" w:hAnsiTheme="minorEastAsia" w:hint="eastAsia"/>
          <w:sz w:val="28"/>
          <w:szCs w:val="28"/>
        </w:rPr>
        <w:t>多种情境下的仿真需求，并在</w:t>
      </w:r>
      <w:r w:rsidR="00CD675C">
        <w:rPr>
          <w:rFonts w:asciiTheme="minorEastAsia" w:hAnsiTheme="minorEastAsia" w:hint="eastAsia"/>
          <w:sz w:val="28"/>
          <w:szCs w:val="28"/>
        </w:rPr>
        <w:t>满足实时性的计算效率的</w:t>
      </w:r>
      <w:r w:rsidR="00CC7DCD">
        <w:rPr>
          <w:rFonts w:asciiTheme="minorEastAsia" w:hAnsiTheme="minorEastAsia" w:hint="eastAsia"/>
          <w:sz w:val="28"/>
          <w:szCs w:val="28"/>
        </w:rPr>
        <w:t>条件是当前动态人群模拟技术的热点和难点。</w:t>
      </w:r>
    </w:p>
    <w:p w:rsidR="00CC7DCD" w:rsidRDefault="00997911" w:rsidP="00385EFE">
      <w:pPr>
        <w:ind w:firstLine="561"/>
        <w:rPr>
          <w:rFonts w:asciiTheme="minorEastAsia" w:hAnsiTheme="minorEastAsia"/>
          <w:sz w:val="28"/>
          <w:szCs w:val="28"/>
        </w:rPr>
      </w:pPr>
      <w:r>
        <w:rPr>
          <w:rFonts w:asciiTheme="minorEastAsia" w:hAnsiTheme="minorEastAsia" w:hint="eastAsia"/>
          <w:sz w:val="28"/>
          <w:szCs w:val="28"/>
        </w:rPr>
        <w:t>传统</w:t>
      </w:r>
      <w:r w:rsidR="00E077D1">
        <w:rPr>
          <w:rFonts w:asciiTheme="minorEastAsia" w:hAnsiTheme="minorEastAsia" w:hint="eastAsia"/>
          <w:sz w:val="28"/>
          <w:szCs w:val="28"/>
        </w:rPr>
        <w:t>的</w:t>
      </w:r>
      <w:r>
        <w:rPr>
          <w:rFonts w:asciiTheme="minorEastAsia" w:hAnsiTheme="minorEastAsia" w:hint="eastAsia"/>
          <w:sz w:val="28"/>
          <w:szCs w:val="28"/>
        </w:rPr>
        <w:t>人群模拟模型往往将行人用粒子或小球代替，</w:t>
      </w:r>
      <w:r w:rsidR="00FB1AB3">
        <w:rPr>
          <w:rFonts w:asciiTheme="minorEastAsia" w:hAnsiTheme="minorEastAsia" w:hint="eastAsia"/>
          <w:sz w:val="28"/>
          <w:szCs w:val="28"/>
        </w:rPr>
        <w:t>并且采用宏观的模型进行大体上路径上的模拟，</w:t>
      </w:r>
      <w:r w:rsidR="00CE64B8">
        <w:rPr>
          <w:rFonts w:asciiTheme="minorEastAsia" w:hAnsiTheme="minorEastAsia" w:hint="eastAsia"/>
          <w:sz w:val="28"/>
          <w:szCs w:val="28"/>
        </w:rPr>
        <w:t>而</w:t>
      </w:r>
      <w:r w:rsidR="00E16CB7">
        <w:rPr>
          <w:rFonts w:asciiTheme="minorEastAsia" w:hAnsiTheme="minorEastAsia" w:hint="eastAsia"/>
          <w:sz w:val="28"/>
          <w:szCs w:val="28"/>
        </w:rPr>
        <w:t>随着计算机硬件水平和软件优化水平的大幅度提升，</w:t>
      </w:r>
      <w:r>
        <w:rPr>
          <w:rFonts w:asciiTheme="minorEastAsia" w:hAnsiTheme="minorEastAsia" w:hint="eastAsia"/>
          <w:sz w:val="28"/>
          <w:szCs w:val="28"/>
        </w:rPr>
        <w:t>在仿真中使用智能体的模型逐渐成为了重要的研究方法。</w:t>
      </w:r>
      <w:r w:rsidR="00034975">
        <w:rPr>
          <w:rFonts w:asciiTheme="minorEastAsia" w:hAnsiTheme="minorEastAsia" w:hint="eastAsia"/>
          <w:sz w:val="28"/>
          <w:szCs w:val="28"/>
        </w:rPr>
        <w:t>智能体是一种能感知环境并模拟人的智能行为的计算实体。</w:t>
      </w:r>
      <w:r w:rsidR="0002461E">
        <w:rPr>
          <w:rFonts w:asciiTheme="minorEastAsia" w:hAnsiTheme="minorEastAsia" w:hint="eastAsia"/>
          <w:sz w:val="28"/>
          <w:szCs w:val="28"/>
        </w:rPr>
        <w:t>本文的研究中，</w:t>
      </w:r>
      <w:r w:rsidR="0026477E">
        <w:rPr>
          <w:rFonts w:asciiTheme="minorEastAsia" w:hAnsiTheme="minorEastAsia" w:hint="eastAsia"/>
          <w:sz w:val="28"/>
          <w:szCs w:val="28"/>
        </w:rPr>
        <w:t>通过提出</w:t>
      </w:r>
      <w:r w:rsidR="00B57D12">
        <w:rPr>
          <w:rFonts w:asciiTheme="minorEastAsia" w:hAnsiTheme="minorEastAsia" w:hint="eastAsia"/>
          <w:sz w:val="28"/>
          <w:szCs w:val="28"/>
        </w:rPr>
        <w:t>个性感知范围、动态分群、亲密指数等概念，结合心理学从更多维度描述行人，</w:t>
      </w:r>
      <w:r w:rsidR="0002461E">
        <w:rPr>
          <w:rFonts w:asciiTheme="minorEastAsia" w:hAnsiTheme="minorEastAsia" w:hint="eastAsia"/>
          <w:sz w:val="28"/>
          <w:szCs w:val="28"/>
        </w:rPr>
        <w:t>将经典的人群模拟模型</w:t>
      </w:r>
      <w:r w:rsidR="00A14097">
        <w:rPr>
          <w:rFonts w:asciiTheme="minorEastAsia" w:hAnsiTheme="minorEastAsia" w:hint="eastAsia"/>
          <w:sz w:val="28"/>
          <w:szCs w:val="28"/>
        </w:rPr>
        <w:t>——社会力模型</w:t>
      </w:r>
      <w:r w:rsidR="0002461E">
        <w:rPr>
          <w:rFonts w:asciiTheme="minorEastAsia" w:hAnsiTheme="minorEastAsia" w:hint="eastAsia"/>
          <w:sz w:val="28"/>
          <w:szCs w:val="28"/>
        </w:rPr>
        <w:t>与智能体</w:t>
      </w:r>
      <w:r w:rsidR="00D53AAE">
        <w:rPr>
          <w:rFonts w:asciiTheme="minorEastAsia" w:hAnsiTheme="minorEastAsia" w:hint="eastAsia"/>
          <w:sz w:val="28"/>
          <w:szCs w:val="28"/>
        </w:rPr>
        <w:t>相结合</w:t>
      </w:r>
      <w:r w:rsidR="00477F05">
        <w:rPr>
          <w:rFonts w:asciiTheme="minorEastAsia" w:hAnsiTheme="minorEastAsia" w:hint="eastAsia"/>
          <w:sz w:val="28"/>
          <w:szCs w:val="28"/>
        </w:rPr>
        <w:t>，</w:t>
      </w:r>
      <w:r w:rsidR="002A126B">
        <w:rPr>
          <w:rFonts w:asciiTheme="minorEastAsia" w:hAnsiTheme="minorEastAsia" w:hint="eastAsia"/>
          <w:sz w:val="28"/>
          <w:szCs w:val="28"/>
        </w:rPr>
        <w:t>能够很好地保留原模型的</w:t>
      </w:r>
      <w:r w:rsidR="00A51B2B">
        <w:rPr>
          <w:rFonts w:asciiTheme="minorEastAsia" w:hAnsiTheme="minorEastAsia" w:hint="eastAsia"/>
          <w:sz w:val="28"/>
          <w:szCs w:val="28"/>
        </w:rPr>
        <w:t>优势，而且可以更灵活地应对复杂多样的场景</w:t>
      </w:r>
      <w:r w:rsidR="001A5511">
        <w:rPr>
          <w:rFonts w:asciiTheme="minorEastAsia" w:hAnsiTheme="minorEastAsia" w:hint="eastAsia"/>
          <w:sz w:val="28"/>
          <w:szCs w:val="28"/>
        </w:rPr>
        <w:t>，</w:t>
      </w:r>
      <w:r w:rsidR="00AB0B17">
        <w:rPr>
          <w:rFonts w:asciiTheme="minorEastAsia" w:hAnsiTheme="minorEastAsia" w:hint="eastAsia"/>
          <w:sz w:val="28"/>
          <w:szCs w:val="28"/>
        </w:rPr>
        <w:t>从而达到更高的仿真真实感。</w:t>
      </w:r>
    </w:p>
    <w:p w:rsidR="00E34EC6" w:rsidRDefault="00E34EC6" w:rsidP="00385EFE">
      <w:pPr>
        <w:ind w:firstLine="561"/>
        <w:rPr>
          <w:rFonts w:asciiTheme="minorEastAsia" w:hAnsiTheme="minorEastAsia"/>
          <w:sz w:val="28"/>
          <w:szCs w:val="28"/>
        </w:rPr>
      </w:pPr>
      <w:r>
        <w:rPr>
          <w:rFonts w:asciiTheme="minorEastAsia" w:hAnsiTheme="minorEastAsia" w:hint="eastAsia"/>
          <w:sz w:val="28"/>
          <w:szCs w:val="28"/>
        </w:rPr>
        <w:t>在仿真系统的设计与实现中，本文分别就仿真效率和仿真效果两个角度对模型进行优化。在仿真效率</w:t>
      </w:r>
      <w:r w:rsidR="009643EE">
        <w:rPr>
          <w:rFonts w:asciiTheme="minorEastAsia" w:hAnsiTheme="minorEastAsia" w:hint="eastAsia"/>
          <w:sz w:val="28"/>
          <w:szCs w:val="28"/>
        </w:rPr>
        <w:t>上</w:t>
      </w:r>
      <w:r>
        <w:rPr>
          <w:rFonts w:asciiTheme="minorEastAsia" w:hAnsiTheme="minorEastAsia" w:hint="eastAsia"/>
          <w:sz w:val="28"/>
          <w:szCs w:val="28"/>
        </w:rPr>
        <w:t>提出使用基于均匀网格的密度估算方法</w:t>
      </w:r>
      <w:r w:rsidR="00C14EB8">
        <w:rPr>
          <w:rFonts w:asciiTheme="minorEastAsia" w:hAnsiTheme="minorEastAsia" w:hint="eastAsia"/>
          <w:sz w:val="28"/>
          <w:szCs w:val="28"/>
        </w:rPr>
        <w:t>来</w:t>
      </w:r>
      <w:r w:rsidR="00924F13">
        <w:rPr>
          <w:rFonts w:asciiTheme="minorEastAsia" w:hAnsiTheme="minorEastAsia" w:hint="eastAsia"/>
          <w:sz w:val="28"/>
          <w:szCs w:val="28"/>
        </w:rPr>
        <w:t>优化</w:t>
      </w:r>
      <w:r w:rsidR="001D01B2">
        <w:rPr>
          <w:rFonts w:asciiTheme="minorEastAsia" w:hAnsiTheme="minorEastAsia" w:hint="eastAsia"/>
          <w:sz w:val="28"/>
          <w:szCs w:val="28"/>
        </w:rPr>
        <w:t>计算环境因素的问题</w:t>
      </w:r>
      <w:r w:rsidR="009643EE">
        <w:rPr>
          <w:rFonts w:asciiTheme="minorEastAsia" w:hAnsiTheme="minorEastAsia" w:hint="eastAsia"/>
          <w:sz w:val="28"/>
          <w:szCs w:val="28"/>
        </w:rPr>
        <w:t>。在仿真效果上</w:t>
      </w:r>
      <w:r w:rsidR="0017467D">
        <w:rPr>
          <w:rFonts w:asciiTheme="minorEastAsia" w:hAnsiTheme="minorEastAsia" w:hint="eastAsia"/>
          <w:sz w:val="28"/>
          <w:szCs w:val="28"/>
        </w:rPr>
        <w:t>使用人物模型和动画</w:t>
      </w:r>
      <w:r w:rsidR="00076A56">
        <w:rPr>
          <w:rFonts w:asciiTheme="minorEastAsia" w:hAnsiTheme="minorEastAsia" w:hint="eastAsia"/>
          <w:sz w:val="28"/>
          <w:szCs w:val="28"/>
        </w:rPr>
        <w:t>，并且</w:t>
      </w:r>
      <w:r w:rsidR="00C414D6">
        <w:rPr>
          <w:rFonts w:asciiTheme="minorEastAsia" w:hAnsiTheme="minorEastAsia" w:hint="eastAsia"/>
          <w:sz w:val="28"/>
          <w:szCs w:val="28"/>
        </w:rPr>
        <w:t>考虑实际情况，</w:t>
      </w:r>
      <w:r w:rsidR="00A94137">
        <w:rPr>
          <w:rFonts w:asciiTheme="minorEastAsia" w:hAnsiTheme="minorEastAsia" w:hint="eastAsia"/>
          <w:sz w:val="28"/>
          <w:szCs w:val="28"/>
        </w:rPr>
        <w:t>使用长方体的包围盒</w:t>
      </w:r>
      <w:r w:rsidR="00E23DA2">
        <w:rPr>
          <w:rFonts w:asciiTheme="minorEastAsia" w:hAnsiTheme="minorEastAsia" w:hint="eastAsia"/>
          <w:sz w:val="28"/>
          <w:szCs w:val="28"/>
        </w:rPr>
        <w:t>，</w:t>
      </w:r>
      <w:r w:rsidR="00C414D6">
        <w:rPr>
          <w:rFonts w:asciiTheme="minorEastAsia" w:hAnsiTheme="minorEastAsia" w:hint="eastAsia"/>
          <w:sz w:val="28"/>
          <w:szCs w:val="28"/>
        </w:rPr>
        <w:t>提出了侧身</w:t>
      </w:r>
      <w:r w:rsidR="002C5E89">
        <w:rPr>
          <w:rFonts w:asciiTheme="minorEastAsia" w:hAnsiTheme="minorEastAsia" w:hint="eastAsia"/>
          <w:sz w:val="28"/>
          <w:szCs w:val="28"/>
        </w:rPr>
        <w:t>躲避</w:t>
      </w:r>
      <w:r w:rsidR="00C414D6">
        <w:rPr>
          <w:rFonts w:asciiTheme="minorEastAsia" w:hAnsiTheme="minorEastAsia" w:hint="eastAsia"/>
          <w:sz w:val="28"/>
          <w:szCs w:val="28"/>
        </w:rPr>
        <w:t>算法</w:t>
      </w:r>
      <w:r w:rsidR="00A063A1">
        <w:rPr>
          <w:rFonts w:asciiTheme="minorEastAsia" w:hAnsiTheme="minorEastAsia" w:hint="eastAsia"/>
          <w:sz w:val="28"/>
          <w:szCs w:val="28"/>
        </w:rPr>
        <w:t>，并且</w:t>
      </w:r>
      <w:r w:rsidR="00B458D7">
        <w:rPr>
          <w:rFonts w:asciiTheme="minorEastAsia" w:hAnsiTheme="minorEastAsia" w:hint="eastAsia"/>
          <w:sz w:val="28"/>
          <w:szCs w:val="28"/>
        </w:rPr>
        <w:t>能够适应</w:t>
      </w:r>
      <w:r w:rsidR="00A063A1">
        <w:rPr>
          <w:rFonts w:asciiTheme="minorEastAsia" w:hAnsiTheme="minorEastAsia" w:hint="eastAsia"/>
          <w:sz w:val="28"/>
          <w:szCs w:val="28"/>
        </w:rPr>
        <w:t>多种情境下</w:t>
      </w:r>
      <w:r w:rsidR="00B458D7">
        <w:rPr>
          <w:rFonts w:asciiTheme="minorEastAsia" w:hAnsiTheme="minorEastAsia" w:hint="eastAsia"/>
          <w:sz w:val="28"/>
          <w:szCs w:val="28"/>
        </w:rPr>
        <w:t>的仿真需求</w:t>
      </w:r>
      <w:r w:rsidR="003438F2">
        <w:rPr>
          <w:rFonts w:asciiTheme="minorEastAsia" w:hAnsiTheme="minorEastAsia" w:hint="eastAsia"/>
          <w:sz w:val="28"/>
          <w:szCs w:val="28"/>
        </w:rPr>
        <w:t>。</w:t>
      </w:r>
    </w:p>
    <w:p w:rsidR="00066443" w:rsidRDefault="00066443" w:rsidP="00385EFE">
      <w:pPr>
        <w:ind w:firstLine="561"/>
        <w:rPr>
          <w:rFonts w:asciiTheme="minorEastAsia" w:hAnsiTheme="minorEastAsia"/>
          <w:sz w:val="28"/>
          <w:szCs w:val="28"/>
        </w:rPr>
      </w:pPr>
      <w:r>
        <w:rPr>
          <w:rFonts w:asciiTheme="minorEastAsia" w:hAnsiTheme="minorEastAsia" w:hint="eastAsia"/>
          <w:sz w:val="28"/>
          <w:szCs w:val="28"/>
        </w:rPr>
        <w:t>本文工作得到了比较好的人群仿真效果，</w:t>
      </w:r>
      <w:r w:rsidR="007F1653">
        <w:rPr>
          <w:rFonts w:asciiTheme="minorEastAsia" w:hAnsiTheme="minorEastAsia" w:hint="eastAsia"/>
          <w:sz w:val="28"/>
          <w:szCs w:val="28"/>
        </w:rPr>
        <w:t>提出的模型</w:t>
      </w:r>
      <w:r>
        <w:rPr>
          <w:rFonts w:asciiTheme="minorEastAsia" w:hAnsiTheme="minorEastAsia" w:hint="eastAsia"/>
          <w:sz w:val="28"/>
          <w:szCs w:val="28"/>
        </w:rPr>
        <w:t>在多种情境下都</w:t>
      </w:r>
      <w:r w:rsidR="00455B4E">
        <w:rPr>
          <w:rFonts w:asciiTheme="minorEastAsia" w:hAnsiTheme="minorEastAsia" w:hint="eastAsia"/>
          <w:sz w:val="28"/>
          <w:szCs w:val="28"/>
        </w:rPr>
        <w:t>符合预期效果</w:t>
      </w:r>
      <w:r>
        <w:rPr>
          <w:rFonts w:asciiTheme="minorEastAsia" w:hAnsiTheme="minorEastAsia" w:hint="eastAsia"/>
          <w:sz w:val="28"/>
          <w:szCs w:val="28"/>
        </w:rPr>
        <w:t>，</w:t>
      </w:r>
      <w:r w:rsidR="00895135">
        <w:rPr>
          <w:rFonts w:asciiTheme="minorEastAsia" w:hAnsiTheme="minorEastAsia" w:hint="eastAsia"/>
          <w:sz w:val="28"/>
          <w:szCs w:val="28"/>
        </w:rPr>
        <w:t>拥有较高的</w:t>
      </w:r>
      <w:r w:rsidR="003B29DF">
        <w:rPr>
          <w:rFonts w:asciiTheme="minorEastAsia" w:hAnsiTheme="minorEastAsia" w:hint="eastAsia"/>
          <w:sz w:val="28"/>
          <w:szCs w:val="28"/>
        </w:rPr>
        <w:t>适用性和可扩展性</w:t>
      </w:r>
      <w:r w:rsidR="00F87EA1">
        <w:rPr>
          <w:rFonts w:asciiTheme="minorEastAsia" w:hAnsiTheme="minorEastAsia" w:hint="eastAsia"/>
          <w:sz w:val="28"/>
          <w:szCs w:val="28"/>
        </w:rPr>
        <w:t>，对多角色、个性化人群的仿真等相关研究提供参考和应用价值</w:t>
      </w:r>
      <w:r w:rsidR="003B29DF">
        <w:rPr>
          <w:rFonts w:asciiTheme="minorEastAsia" w:hAnsiTheme="minorEastAsia" w:hint="eastAsia"/>
          <w:sz w:val="28"/>
          <w:szCs w:val="28"/>
        </w:rPr>
        <w:t>。</w:t>
      </w:r>
      <w:r w:rsidR="00D918DB">
        <w:rPr>
          <w:rFonts w:asciiTheme="minorEastAsia" w:hAnsiTheme="minorEastAsia" w:hint="eastAsia"/>
          <w:sz w:val="28"/>
          <w:szCs w:val="28"/>
        </w:rPr>
        <w:t>而且在计算性能上也做了大量的优化，</w:t>
      </w:r>
      <w:r w:rsidR="00F321F7">
        <w:rPr>
          <w:rFonts w:asciiTheme="minorEastAsia" w:hAnsiTheme="minorEastAsia" w:hint="eastAsia"/>
          <w:sz w:val="28"/>
          <w:szCs w:val="28"/>
        </w:rPr>
        <w:t>能够满足实时仿真任务的需求。</w:t>
      </w:r>
    </w:p>
    <w:p w:rsidR="00836F27" w:rsidRDefault="00836F27" w:rsidP="00385EFE">
      <w:pPr>
        <w:ind w:firstLine="561"/>
        <w:rPr>
          <w:rFonts w:asciiTheme="minorEastAsia" w:hAnsiTheme="minorEastAsia"/>
          <w:sz w:val="28"/>
          <w:szCs w:val="28"/>
        </w:rPr>
      </w:pPr>
    </w:p>
    <w:p w:rsidR="007A62A5" w:rsidRPr="00674A4C" w:rsidRDefault="007A62A5" w:rsidP="00BD7395">
      <w:pPr>
        <w:ind w:firstLine="560"/>
        <w:rPr>
          <w:rFonts w:asciiTheme="minorEastAsia" w:hAnsiTheme="minorEastAsia"/>
          <w:sz w:val="28"/>
          <w:szCs w:val="28"/>
        </w:rPr>
      </w:pPr>
    </w:p>
    <w:p w:rsidR="007108DB" w:rsidRPr="00BF3A60" w:rsidRDefault="007108DB" w:rsidP="00BF3A60">
      <w:pPr>
        <w:rPr>
          <w:rFonts w:asciiTheme="minorEastAsia" w:hAnsiTheme="minorEastAsia"/>
          <w:sz w:val="28"/>
          <w:szCs w:val="28"/>
        </w:rPr>
      </w:pPr>
      <w:r w:rsidRPr="00385EFE">
        <w:rPr>
          <w:rFonts w:ascii="黑体" w:eastAsia="黑体" w:hAnsi="黑体" w:hint="eastAsia"/>
          <w:b/>
          <w:sz w:val="28"/>
          <w:szCs w:val="28"/>
        </w:rPr>
        <w:t>关键词</w:t>
      </w:r>
      <w:r w:rsidRPr="00385EFE">
        <w:rPr>
          <w:rFonts w:ascii="黑体" w:eastAsia="黑体" w:hAnsi="黑体"/>
          <w:b/>
          <w:sz w:val="28"/>
          <w:szCs w:val="28"/>
        </w:rPr>
        <w:t>：</w:t>
      </w:r>
      <w:r w:rsidR="00836F27">
        <w:rPr>
          <w:rFonts w:asciiTheme="minorEastAsia" w:hAnsiTheme="minorEastAsia" w:hint="eastAsia"/>
          <w:sz w:val="28"/>
          <w:szCs w:val="28"/>
        </w:rPr>
        <w:t>人群模拟，</w:t>
      </w:r>
      <w:r w:rsidR="00476098">
        <w:rPr>
          <w:rFonts w:asciiTheme="minorEastAsia" w:hAnsiTheme="minorEastAsia" w:hint="eastAsia"/>
          <w:sz w:val="28"/>
          <w:szCs w:val="28"/>
        </w:rPr>
        <w:t>社会力模型，</w:t>
      </w:r>
      <w:r w:rsidR="007420E1">
        <w:rPr>
          <w:rFonts w:asciiTheme="minorEastAsia" w:hAnsiTheme="minorEastAsia" w:hint="eastAsia"/>
          <w:sz w:val="28"/>
          <w:szCs w:val="28"/>
        </w:rPr>
        <w:t>动态分群，</w:t>
      </w:r>
      <w:r w:rsidR="00244A46">
        <w:rPr>
          <w:rFonts w:asciiTheme="minorEastAsia" w:hAnsiTheme="minorEastAsia" w:hint="eastAsia"/>
          <w:sz w:val="28"/>
          <w:szCs w:val="28"/>
        </w:rPr>
        <w:t>碰撞避免</w:t>
      </w:r>
      <w:r w:rsidR="00892376">
        <w:rPr>
          <w:rFonts w:asciiTheme="minorEastAsia" w:hAnsiTheme="minorEastAsia" w:hint="eastAsia"/>
          <w:sz w:val="28"/>
          <w:szCs w:val="28"/>
        </w:rPr>
        <w:t>，Unity</w:t>
      </w:r>
      <w:r w:rsidR="007702F1">
        <w:rPr>
          <w:rFonts w:asciiTheme="minorEastAsia" w:hAnsiTheme="minorEastAsia"/>
          <w:sz w:val="28"/>
          <w:szCs w:val="28"/>
        </w:rPr>
        <w:t>3D</w:t>
      </w:r>
    </w:p>
    <w:p w:rsidR="007108DB" w:rsidRDefault="007108DB" w:rsidP="007108DB">
      <w:pPr>
        <w:ind w:firstLine="480"/>
      </w:pPr>
    </w:p>
    <w:p w:rsidR="007108DB" w:rsidRDefault="007108DB" w:rsidP="007108DB">
      <w:pPr>
        <w:ind w:firstLine="480"/>
      </w:pPr>
    </w:p>
    <w:p w:rsidR="007108DB" w:rsidRDefault="007108DB" w:rsidP="007108DB">
      <w:pPr>
        <w:ind w:firstLine="480"/>
      </w:pPr>
    </w:p>
    <w:p w:rsidR="007108DB" w:rsidRDefault="007108DB" w:rsidP="007108DB">
      <w:pPr>
        <w:ind w:firstLine="480"/>
      </w:pPr>
    </w:p>
    <w:p w:rsidR="00B646A9" w:rsidRDefault="00B646A9" w:rsidP="00BD7395"/>
    <w:p w:rsidR="00472001" w:rsidRDefault="00472001" w:rsidP="00BD7395"/>
    <w:p w:rsidR="00CA11E8" w:rsidRPr="00CA11E8" w:rsidRDefault="00CA11E8" w:rsidP="00CA11E8">
      <w:pPr>
        <w:rPr>
          <w:rFonts w:ascii="Times New Roman" w:hAnsi="Times New Roman" w:cs="Times New Roman"/>
          <w:b/>
          <w:sz w:val="32"/>
          <w:szCs w:val="32"/>
        </w:rPr>
      </w:pPr>
      <w:r w:rsidRPr="00CA11E8">
        <w:rPr>
          <w:rFonts w:ascii="Times New Roman" w:hAnsi="Times New Roman" w:cs="Times New Roman"/>
          <w:b/>
          <w:sz w:val="32"/>
          <w:szCs w:val="32"/>
        </w:rPr>
        <w:lastRenderedPageBreak/>
        <w:t>Research on the technology of dynamic crowd simulation in the situation of multiple emotions</w:t>
      </w:r>
    </w:p>
    <w:p w:rsidR="007108DB" w:rsidRPr="00116ADD" w:rsidRDefault="007108DB" w:rsidP="007108DB">
      <w:pPr>
        <w:ind w:firstLine="480"/>
        <w:rPr>
          <w:b/>
        </w:rPr>
      </w:pPr>
    </w:p>
    <w:p w:rsidR="007108DB" w:rsidRPr="00116ADD" w:rsidRDefault="007108DB" w:rsidP="007108DB">
      <w:pPr>
        <w:ind w:firstLine="480"/>
        <w:rPr>
          <w:b/>
        </w:rPr>
      </w:pPr>
    </w:p>
    <w:p w:rsidR="007108DB" w:rsidRPr="00116ADD" w:rsidRDefault="007108DB" w:rsidP="00BF3A60">
      <w:pPr>
        <w:jc w:val="center"/>
        <w:rPr>
          <w:rFonts w:ascii="Times New Roman" w:hAnsi="Times New Roman" w:cs="Times New Roman"/>
          <w:b/>
          <w:sz w:val="32"/>
          <w:szCs w:val="32"/>
        </w:rPr>
      </w:pPr>
      <w:bookmarkStart w:id="1" w:name="_Toc471905730"/>
      <w:r w:rsidRPr="00116ADD">
        <w:rPr>
          <w:rFonts w:ascii="Times New Roman" w:hAnsi="Times New Roman" w:cs="Times New Roman"/>
          <w:b/>
          <w:sz w:val="32"/>
          <w:szCs w:val="32"/>
        </w:rPr>
        <w:t>ABSTRACT</w:t>
      </w:r>
      <w:bookmarkEnd w:id="1"/>
    </w:p>
    <w:p w:rsidR="007108DB" w:rsidRPr="00BD2ACC" w:rsidRDefault="007108DB" w:rsidP="007108DB">
      <w:pPr>
        <w:ind w:firstLine="480"/>
      </w:pPr>
    </w:p>
    <w:p w:rsidR="00897BAA" w:rsidRDefault="00F86861" w:rsidP="00DE6B9A">
      <w:pPr>
        <w:spacing w:line="300" w:lineRule="auto"/>
        <w:ind w:firstLine="420"/>
        <w:rPr>
          <w:rFonts w:ascii="Times New Roman" w:hAnsi="Times New Roman" w:cs="Times New Roman"/>
          <w:sz w:val="28"/>
          <w:szCs w:val="28"/>
        </w:rPr>
      </w:pPr>
      <w:r w:rsidRPr="00F86861">
        <w:rPr>
          <w:rFonts w:ascii="Times New Roman" w:hAnsi="Times New Roman" w:cs="Times New Roman"/>
          <w:sz w:val="28"/>
          <w:szCs w:val="28"/>
        </w:rPr>
        <w:t>Crowd simulation is an important research direction in the field of computer simulation, which has a wide range of applications in public security, evacuation simulation, film and television production, game animation and other fields. How to quickly build pedestrian simulation model to meet the simulation needs in a variety of situations and meet the conditions of real-time computing efficiency is the hot and difficult point of current dynamic crowd simulation technology.</w:t>
      </w:r>
    </w:p>
    <w:p w:rsidR="00F86861"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 xml:space="preserve">The traditional crowd simulation model often uses particles or balls instead of pedestrians, and uses the macro model to simulate the general path. With the improvement of the level of computer hardware and software optimization, the use of agent model in simulation has gradually become an important research method. Agent is a kind of computing entity that can perceive the environment and simulate human intelligent behavior. It can be used in real-time crowd simulation because of the limited computing resources in the early days. In the research of this paper, the combination of classic crowd simulation model and agent can retain the advantages of the original model, and can deal with complex and diverse scenes more flexibly. The concepts of individual perception range, </w:t>
      </w:r>
      <w:r w:rsidRPr="00513884">
        <w:rPr>
          <w:rFonts w:ascii="Times New Roman" w:hAnsi="Times New Roman" w:cs="Times New Roman"/>
          <w:sz w:val="28"/>
          <w:szCs w:val="28"/>
        </w:rPr>
        <w:lastRenderedPageBreak/>
        <w:t>dynamic clustering, anxiety index and intimacy index are put forward. The pedestrian is described from more dimensions in combination with psychology, so as to achieve a higher sense of simulation reality.</w:t>
      </w:r>
    </w:p>
    <w:p w:rsidR="00513884"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In the design and implementation of simulation system, this paper optimizes the model from two aspects of simulation efficiency and simulation effect. In terms of simulation efficiency, the density estimation method based on uniform grid is proposed to solve the problem of computing environment factors. In the simulation effect, we use the character model and animation, and consider the actual situation, use the bounding box of the cuboid, put forward the algorithm of side collision avoidance, further improve the reality of the simulation.</w:t>
      </w:r>
    </w:p>
    <w:p w:rsidR="00DF3A19" w:rsidRPr="00A0320D" w:rsidRDefault="00DF3A19" w:rsidP="00DE6B9A">
      <w:pPr>
        <w:spacing w:line="300" w:lineRule="auto"/>
        <w:ind w:firstLine="420"/>
        <w:rPr>
          <w:rFonts w:ascii="Times New Roman" w:hAnsi="Times New Roman" w:cs="Times New Roman"/>
          <w:sz w:val="28"/>
          <w:szCs w:val="28"/>
        </w:rPr>
      </w:pPr>
      <w:r w:rsidRPr="00DF3A19">
        <w:rPr>
          <w:rFonts w:ascii="Times New Roman" w:hAnsi="Times New Roman" w:cs="Times New Roman"/>
          <w:sz w:val="28"/>
          <w:szCs w:val="28"/>
        </w:rPr>
        <w:t>The work of this paper has got a better effect of crowd simulation. The proposed model meets the expected effect in a variety of situations, has a high applicability and scalability, and provides reference and application value for multi role, personalized crowd simulation and other related research. In addition, a lot of optimization has been done in computing performance, which can meet the needs of real-time simulation tasks.</w:t>
      </w:r>
    </w:p>
    <w:p w:rsidR="00A96211" w:rsidRDefault="007108DB" w:rsidP="00E426D9">
      <w:r w:rsidRPr="00A0320D">
        <w:rPr>
          <w:rFonts w:ascii="Times New Roman" w:hAnsi="Times New Roman" w:cs="Times New Roman"/>
          <w:b/>
          <w:sz w:val="28"/>
          <w:szCs w:val="28"/>
        </w:rPr>
        <w:t xml:space="preserve">KEY WORDS: </w:t>
      </w:r>
      <w:r w:rsidR="00E426D9">
        <w:rPr>
          <w:rFonts w:ascii="Times New Roman" w:hAnsi="Times New Roman" w:cs="Times New Roman"/>
          <w:sz w:val="28"/>
          <w:szCs w:val="28"/>
        </w:rPr>
        <w:t>Crowd Simulation, S</w:t>
      </w:r>
      <w:r w:rsidR="00E426D9" w:rsidRPr="00E426D9">
        <w:rPr>
          <w:rFonts w:ascii="Times New Roman" w:hAnsi="Times New Roman" w:cs="Times New Roman"/>
          <w:sz w:val="28"/>
          <w:szCs w:val="28"/>
        </w:rPr>
        <w:t>oci</w:t>
      </w:r>
      <w:r w:rsidR="00E426D9">
        <w:rPr>
          <w:rFonts w:ascii="Times New Roman" w:hAnsi="Times New Roman" w:cs="Times New Roman"/>
          <w:sz w:val="28"/>
          <w:szCs w:val="28"/>
        </w:rPr>
        <w:t>al Force Model, Dynamic Clustering, Collision Avoidance, Unity3D</w:t>
      </w:r>
    </w:p>
    <w:p w:rsidR="00A96211" w:rsidRDefault="00A96211" w:rsidP="00602502">
      <w:pPr>
        <w:pStyle w:val="ab"/>
      </w:pPr>
    </w:p>
    <w:p w:rsidR="00A96211" w:rsidRDefault="00A96211" w:rsidP="00602502">
      <w:pPr>
        <w:pStyle w:val="ab"/>
      </w:pPr>
    </w:p>
    <w:p w:rsidR="00A96211" w:rsidRDefault="00A96211" w:rsidP="00602502">
      <w:pPr>
        <w:pStyle w:val="ab"/>
      </w:pPr>
    </w:p>
    <w:p w:rsidR="00B646A9" w:rsidRDefault="00B646A9" w:rsidP="005F0AC9">
      <w:pPr>
        <w:pStyle w:val="ab"/>
        <w:ind w:firstLineChars="0" w:firstLine="0"/>
      </w:pPr>
    </w:p>
    <w:p w:rsidR="00116ADD" w:rsidRDefault="00116ADD" w:rsidP="00E5339D">
      <w:pPr>
        <w:pageBreakBefore/>
        <w:jc w:val="center"/>
        <w:rPr>
          <w:rFonts w:ascii="黑体" w:eastAsia="黑体" w:hAnsi="黑体"/>
          <w:b/>
          <w:sz w:val="32"/>
          <w:szCs w:val="32"/>
        </w:rPr>
      </w:pPr>
      <w:r w:rsidRPr="00116ADD">
        <w:rPr>
          <w:rFonts w:ascii="黑体" w:eastAsia="黑体" w:hAnsi="黑体" w:hint="eastAsia"/>
          <w:b/>
          <w:sz w:val="32"/>
          <w:szCs w:val="32"/>
        </w:rPr>
        <w:lastRenderedPageBreak/>
        <w:t>目</w:t>
      </w:r>
      <w:r w:rsidR="0089348B">
        <w:rPr>
          <w:rFonts w:ascii="黑体" w:eastAsia="黑体" w:hAnsi="黑体" w:hint="eastAsia"/>
          <w:b/>
          <w:sz w:val="32"/>
          <w:szCs w:val="32"/>
        </w:rPr>
        <w:t xml:space="preserve"> </w:t>
      </w:r>
      <w:r w:rsidRPr="00116ADD">
        <w:rPr>
          <w:rFonts w:ascii="黑体" w:eastAsia="黑体" w:hAnsi="黑体" w:hint="eastAsia"/>
          <w:b/>
          <w:sz w:val="32"/>
          <w:szCs w:val="32"/>
        </w:rPr>
        <w:t>录</w:t>
      </w:r>
    </w:p>
    <w:p w:rsidR="0089348B" w:rsidRDefault="0089348B" w:rsidP="00116ADD">
      <w:pPr>
        <w:jc w:val="center"/>
        <w:rPr>
          <w:rFonts w:ascii="黑体" w:eastAsia="黑体" w:hAnsi="黑体"/>
          <w:b/>
          <w:sz w:val="32"/>
          <w:szCs w:val="32"/>
        </w:rPr>
      </w:pPr>
    </w:p>
    <w:p w:rsidR="0089348B" w:rsidRPr="00116ADD" w:rsidRDefault="0089348B" w:rsidP="00116ADD">
      <w:pPr>
        <w:jc w:val="center"/>
        <w:rPr>
          <w:rFonts w:ascii="黑体" w:eastAsia="黑体" w:hAnsi="黑体"/>
          <w:b/>
          <w:sz w:val="32"/>
          <w:szCs w:val="32"/>
        </w:rPr>
      </w:pPr>
    </w:p>
    <w:p w:rsidR="001272F6" w:rsidRDefault="00D02496">
      <w:pPr>
        <w:pStyle w:val="11"/>
        <w:tabs>
          <w:tab w:val="right" w:leader="dot" w:pos="8296"/>
        </w:tabs>
        <w:rPr>
          <w:rFonts w:asciiTheme="minorHAnsi" w:eastAsiaTheme="minorEastAsia" w:hAnsiTheme="minorHAnsi"/>
          <w:noProof/>
          <w:kern w:val="0"/>
          <w:sz w:val="22"/>
        </w:rPr>
      </w:pPr>
      <w:r>
        <w:fldChar w:fldCharType="begin"/>
      </w:r>
      <w:r>
        <w:instrText xml:space="preserve"> TOC \o "1-3" \h \z \u </w:instrText>
      </w:r>
      <w:r>
        <w:fldChar w:fldCharType="separate"/>
      </w:r>
      <w:hyperlink w:anchor="_Toc32177088" w:history="1">
        <w:r w:rsidR="001272F6" w:rsidRPr="00067324">
          <w:rPr>
            <w:rStyle w:val="ae"/>
            <w:rFonts w:hint="eastAsia"/>
            <w:noProof/>
            <w:lang w:bidi="x-none"/>
            <w14:scene3d>
              <w14:camera w14:prst="orthographicFront"/>
              <w14:lightRig w14:rig="threePt" w14:dir="t">
                <w14:rot w14:lat="0" w14:lon="0" w14:rev="0"/>
              </w14:lightRig>
            </w14:scene3d>
          </w:rPr>
          <w:t>第一章</w:t>
        </w:r>
        <w:r w:rsidR="001272F6" w:rsidRPr="00067324">
          <w:rPr>
            <w:rStyle w:val="ae"/>
            <w:rFonts w:hint="eastAsia"/>
            <w:noProof/>
          </w:rPr>
          <w:t xml:space="preserve"> </w:t>
        </w:r>
        <w:r w:rsidR="001272F6" w:rsidRPr="00067324">
          <w:rPr>
            <w:rStyle w:val="ae"/>
            <w:rFonts w:hint="eastAsia"/>
            <w:noProof/>
          </w:rPr>
          <w:t>绪论</w:t>
        </w:r>
        <w:r w:rsidR="001272F6">
          <w:rPr>
            <w:noProof/>
            <w:webHidden/>
          </w:rPr>
          <w:tab/>
        </w:r>
        <w:r w:rsidR="001272F6">
          <w:rPr>
            <w:noProof/>
            <w:webHidden/>
          </w:rPr>
          <w:fldChar w:fldCharType="begin"/>
        </w:r>
        <w:r w:rsidR="001272F6">
          <w:rPr>
            <w:noProof/>
            <w:webHidden/>
          </w:rPr>
          <w:instrText xml:space="preserve"> PAGEREF _Toc32177088 \h </w:instrText>
        </w:r>
        <w:r w:rsidR="001272F6">
          <w:rPr>
            <w:noProof/>
            <w:webHidden/>
          </w:rPr>
        </w:r>
        <w:r w:rsidR="001272F6">
          <w:rPr>
            <w:noProof/>
            <w:webHidden/>
          </w:rPr>
          <w:fldChar w:fldCharType="separate"/>
        </w:r>
        <w:r w:rsidR="001272F6">
          <w:rPr>
            <w:noProof/>
            <w:webHidden/>
          </w:rPr>
          <w:t>1</w:t>
        </w:r>
        <w:r w:rsidR="001272F6">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089" w:history="1">
        <w:r w:rsidRPr="00067324">
          <w:rPr>
            <w:rStyle w:val="ae"/>
            <w:noProof/>
          </w:rPr>
          <w:t>1.1</w:t>
        </w:r>
        <w:r w:rsidRPr="00067324">
          <w:rPr>
            <w:rStyle w:val="ae"/>
            <w:rFonts w:hint="eastAsia"/>
            <w:noProof/>
          </w:rPr>
          <w:t xml:space="preserve"> </w:t>
        </w:r>
        <w:r w:rsidRPr="00067324">
          <w:rPr>
            <w:rStyle w:val="ae"/>
            <w:rFonts w:hint="eastAsia"/>
            <w:noProof/>
          </w:rPr>
          <w:t>研究背景和意义</w:t>
        </w:r>
        <w:r>
          <w:rPr>
            <w:noProof/>
            <w:webHidden/>
          </w:rPr>
          <w:tab/>
        </w:r>
        <w:r>
          <w:rPr>
            <w:noProof/>
            <w:webHidden/>
          </w:rPr>
          <w:fldChar w:fldCharType="begin"/>
        </w:r>
        <w:r>
          <w:rPr>
            <w:noProof/>
            <w:webHidden/>
          </w:rPr>
          <w:instrText xml:space="preserve"> PAGEREF _Toc32177089 \h </w:instrText>
        </w:r>
        <w:r>
          <w:rPr>
            <w:noProof/>
            <w:webHidden/>
          </w:rPr>
        </w:r>
        <w:r>
          <w:rPr>
            <w:noProof/>
            <w:webHidden/>
          </w:rPr>
          <w:fldChar w:fldCharType="separate"/>
        </w:r>
        <w:r>
          <w:rPr>
            <w:noProof/>
            <w:webHidden/>
          </w:rPr>
          <w:t>1</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090" w:history="1">
        <w:r w:rsidRPr="00067324">
          <w:rPr>
            <w:rStyle w:val="ae"/>
            <w:noProof/>
          </w:rPr>
          <w:t>1.2</w:t>
        </w:r>
        <w:r w:rsidRPr="00067324">
          <w:rPr>
            <w:rStyle w:val="ae"/>
            <w:rFonts w:hint="eastAsia"/>
            <w:noProof/>
          </w:rPr>
          <w:t xml:space="preserve"> </w:t>
        </w:r>
        <w:r w:rsidRPr="00067324">
          <w:rPr>
            <w:rStyle w:val="ae"/>
            <w:rFonts w:hint="eastAsia"/>
            <w:noProof/>
          </w:rPr>
          <w:t>国内外研究现状</w:t>
        </w:r>
        <w:r>
          <w:rPr>
            <w:noProof/>
            <w:webHidden/>
          </w:rPr>
          <w:tab/>
        </w:r>
        <w:r>
          <w:rPr>
            <w:noProof/>
            <w:webHidden/>
          </w:rPr>
          <w:fldChar w:fldCharType="begin"/>
        </w:r>
        <w:r>
          <w:rPr>
            <w:noProof/>
            <w:webHidden/>
          </w:rPr>
          <w:instrText xml:space="preserve"> PAGEREF _Toc32177090 \h </w:instrText>
        </w:r>
        <w:r>
          <w:rPr>
            <w:noProof/>
            <w:webHidden/>
          </w:rPr>
        </w:r>
        <w:r>
          <w:rPr>
            <w:noProof/>
            <w:webHidden/>
          </w:rPr>
          <w:fldChar w:fldCharType="separate"/>
        </w:r>
        <w:r>
          <w:rPr>
            <w:noProof/>
            <w:webHidden/>
          </w:rPr>
          <w:t>3</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091" w:history="1">
        <w:r w:rsidRPr="00067324">
          <w:rPr>
            <w:rStyle w:val="ae"/>
            <w:noProof/>
          </w:rPr>
          <w:t>1.2.1</w:t>
        </w:r>
        <w:r w:rsidRPr="00067324">
          <w:rPr>
            <w:rStyle w:val="ae"/>
            <w:rFonts w:hint="eastAsia"/>
            <w:noProof/>
          </w:rPr>
          <w:t xml:space="preserve"> </w:t>
        </w:r>
        <w:r w:rsidRPr="00067324">
          <w:rPr>
            <w:rStyle w:val="ae"/>
            <w:rFonts w:hint="eastAsia"/>
            <w:noProof/>
          </w:rPr>
          <w:t>国外研究概况</w:t>
        </w:r>
        <w:r>
          <w:rPr>
            <w:noProof/>
            <w:webHidden/>
          </w:rPr>
          <w:tab/>
        </w:r>
        <w:r>
          <w:rPr>
            <w:noProof/>
            <w:webHidden/>
          </w:rPr>
          <w:fldChar w:fldCharType="begin"/>
        </w:r>
        <w:r>
          <w:rPr>
            <w:noProof/>
            <w:webHidden/>
          </w:rPr>
          <w:instrText xml:space="preserve"> PAGEREF _Toc32177091 \h </w:instrText>
        </w:r>
        <w:r>
          <w:rPr>
            <w:noProof/>
            <w:webHidden/>
          </w:rPr>
        </w:r>
        <w:r>
          <w:rPr>
            <w:noProof/>
            <w:webHidden/>
          </w:rPr>
          <w:fldChar w:fldCharType="separate"/>
        </w:r>
        <w:r>
          <w:rPr>
            <w:noProof/>
            <w:webHidden/>
          </w:rPr>
          <w:t>3</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092" w:history="1">
        <w:r w:rsidRPr="00067324">
          <w:rPr>
            <w:rStyle w:val="ae"/>
            <w:noProof/>
            <w:highlight w:val="yellow"/>
          </w:rPr>
          <w:t>1.2.2</w:t>
        </w:r>
        <w:r w:rsidRPr="00067324">
          <w:rPr>
            <w:rStyle w:val="ae"/>
            <w:rFonts w:hint="eastAsia"/>
            <w:noProof/>
            <w:highlight w:val="yellow"/>
          </w:rPr>
          <w:t xml:space="preserve"> </w:t>
        </w:r>
        <w:r w:rsidRPr="00067324">
          <w:rPr>
            <w:rStyle w:val="ae"/>
            <w:rFonts w:hint="eastAsia"/>
            <w:noProof/>
            <w:highlight w:val="yellow"/>
          </w:rPr>
          <w:t>国内研究概况</w:t>
        </w:r>
        <w:r>
          <w:rPr>
            <w:noProof/>
            <w:webHidden/>
          </w:rPr>
          <w:tab/>
        </w:r>
        <w:r>
          <w:rPr>
            <w:noProof/>
            <w:webHidden/>
          </w:rPr>
          <w:fldChar w:fldCharType="begin"/>
        </w:r>
        <w:r>
          <w:rPr>
            <w:noProof/>
            <w:webHidden/>
          </w:rPr>
          <w:instrText xml:space="preserve"> PAGEREF _Toc32177092 \h </w:instrText>
        </w:r>
        <w:r>
          <w:rPr>
            <w:noProof/>
            <w:webHidden/>
          </w:rPr>
        </w:r>
        <w:r>
          <w:rPr>
            <w:noProof/>
            <w:webHidden/>
          </w:rPr>
          <w:fldChar w:fldCharType="separate"/>
        </w:r>
        <w:r>
          <w:rPr>
            <w:noProof/>
            <w:webHidden/>
          </w:rPr>
          <w:t>5</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093" w:history="1">
        <w:r w:rsidRPr="00067324">
          <w:rPr>
            <w:rStyle w:val="ae"/>
            <w:noProof/>
          </w:rPr>
          <w:t>1.3</w:t>
        </w:r>
        <w:r w:rsidRPr="00067324">
          <w:rPr>
            <w:rStyle w:val="ae"/>
            <w:rFonts w:hint="eastAsia"/>
            <w:noProof/>
          </w:rPr>
          <w:t xml:space="preserve"> </w:t>
        </w:r>
        <w:r w:rsidRPr="00067324">
          <w:rPr>
            <w:rStyle w:val="ae"/>
            <w:rFonts w:hint="eastAsia"/>
            <w:noProof/>
          </w:rPr>
          <w:t>研究对象及研究内容</w:t>
        </w:r>
        <w:r>
          <w:rPr>
            <w:noProof/>
            <w:webHidden/>
          </w:rPr>
          <w:tab/>
        </w:r>
        <w:r>
          <w:rPr>
            <w:noProof/>
            <w:webHidden/>
          </w:rPr>
          <w:fldChar w:fldCharType="begin"/>
        </w:r>
        <w:r>
          <w:rPr>
            <w:noProof/>
            <w:webHidden/>
          </w:rPr>
          <w:instrText xml:space="preserve"> PAGEREF _Toc32177093 \h </w:instrText>
        </w:r>
        <w:r>
          <w:rPr>
            <w:noProof/>
            <w:webHidden/>
          </w:rPr>
        </w:r>
        <w:r>
          <w:rPr>
            <w:noProof/>
            <w:webHidden/>
          </w:rPr>
          <w:fldChar w:fldCharType="separate"/>
        </w:r>
        <w:r>
          <w:rPr>
            <w:noProof/>
            <w:webHidden/>
          </w:rPr>
          <w:t>5</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094" w:history="1">
        <w:r w:rsidRPr="00067324">
          <w:rPr>
            <w:rStyle w:val="ae"/>
            <w:noProof/>
          </w:rPr>
          <w:t>1.4</w:t>
        </w:r>
        <w:r w:rsidRPr="00067324">
          <w:rPr>
            <w:rStyle w:val="ae"/>
            <w:rFonts w:hint="eastAsia"/>
            <w:noProof/>
          </w:rPr>
          <w:t xml:space="preserve"> </w:t>
        </w:r>
        <w:r w:rsidRPr="00067324">
          <w:rPr>
            <w:rStyle w:val="ae"/>
            <w:rFonts w:hint="eastAsia"/>
            <w:noProof/>
          </w:rPr>
          <w:t>论文结构</w:t>
        </w:r>
        <w:r>
          <w:rPr>
            <w:noProof/>
            <w:webHidden/>
          </w:rPr>
          <w:tab/>
        </w:r>
        <w:r>
          <w:rPr>
            <w:noProof/>
            <w:webHidden/>
          </w:rPr>
          <w:fldChar w:fldCharType="begin"/>
        </w:r>
        <w:r>
          <w:rPr>
            <w:noProof/>
            <w:webHidden/>
          </w:rPr>
          <w:instrText xml:space="preserve"> PAGEREF _Toc32177094 \h </w:instrText>
        </w:r>
        <w:r>
          <w:rPr>
            <w:noProof/>
            <w:webHidden/>
          </w:rPr>
        </w:r>
        <w:r>
          <w:rPr>
            <w:noProof/>
            <w:webHidden/>
          </w:rPr>
          <w:fldChar w:fldCharType="separate"/>
        </w:r>
        <w:r>
          <w:rPr>
            <w:noProof/>
            <w:webHidden/>
          </w:rPr>
          <w:t>7</w:t>
        </w:r>
        <w:r>
          <w:rPr>
            <w:noProof/>
            <w:webHidden/>
          </w:rPr>
          <w:fldChar w:fldCharType="end"/>
        </w:r>
      </w:hyperlink>
    </w:p>
    <w:p w:rsidR="001272F6" w:rsidRDefault="001272F6">
      <w:pPr>
        <w:pStyle w:val="11"/>
        <w:tabs>
          <w:tab w:val="right" w:leader="dot" w:pos="8296"/>
        </w:tabs>
        <w:rPr>
          <w:rFonts w:asciiTheme="minorHAnsi" w:eastAsiaTheme="minorEastAsia" w:hAnsiTheme="minorHAnsi"/>
          <w:noProof/>
          <w:kern w:val="0"/>
          <w:sz w:val="22"/>
        </w:rPr>
      </w:pPr>
      <w:hyperlink w:anchor="_Toc32177095" w:history="1">
        <w:r w:rsidRPr="00067324">
          <w:rPr>
            <w:rStyle w:val="ae"/>
            <w:rFonts w:hint="eastAsia"/>
            <w:noProof/>
            <w:lang w:bidi="x-none"/>
            <w14:scene3d>
              <w14:camera w14:prst="orthographicFront"/>
              <w14:lightRig w14:rig="threePt" w14:dir="t">
                <w14:rot w14:lat="0" w14:lon="0" w14:rev="0"/>
              </w14:lightRig>
            </w14:scene3d>
          </w:rPr>
          <w:t>第二章</w:t>
        </w:r>
        <w:r w:rsidRPr="00067324">
          <w:rPr>
            <w:rStyle w:val="ae"/>
            <w:rFonts w:hint="eastAsia"/>
            <w:noProof/>
          </w:rPr>
          <w:t xml:space="preserve"> </w:t>
        </w:r>
        <w:r w:rsidRPr="00067324">
          <w:rPr>
            <w:rStyle w:val="ae"/>
            <w:rFonts w:hint="eastAsia"/>
            <w:noProof/>
          </w:rPr>
          <w:t>相关技术基础</w:t>
        </w:r>
        <w:r>
          <w:rPr>
            <w:noProof/>
            <w:webHidden/>
          </w:rPr>
          <w:tab/>
        </w:r>
        <w:r>
          <w:rPr>
            <w:noProof/>
            <w:webHidden/>
          </w:rPr>
          <w:fldChar w:fldCharType="begin"/>
        </w:r>
        <w:r>
          <w:rPr>
            <w:noProof/>
            <w:webHidden/>
          </w:rPr>
          <w:instrText xml:space="preserve"> PAGEREF _Toc32177095 \h </w:instrText>
        </w:r>
        <w:r>
          <w:rPr>
            <w:noProof/>
            <w:webHidden/>
          </w:rPr>
        </w:r>
        <w:r>
          <w:rPr>
            <w:noProof/>
            <w:webHidden/>
          </w:rPr>
          <w:fldChar w:fldCharType="separate"/>
        </w:r>
        <w:r>
          <w:rPr>
            <w:noProof/>
            <w:webHidden/>
          </w:rPr>
          <w:t>9</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096" w:history="1">
        <w:r w:rsidRPr="00067324">
          <w:rPr>
            <w:rStyle w:val="ae"/>
            <w:noProof/>
          </w:rPr>
          <w:t>2.1</w:t>
        </w:r>
        <w:r w:rsidRPr="00067324">
          <w:rPr>
            <w:rStyle w:val="ae"/>
            <w:rFonts w:hint="eastAsia"/>
            <w:noProof/>
          </w:rPr>
          <w:t xml:space="preserve"> </w:t>
        </w:r>
        <w:r w:rsidRPr="00067324">
          <w:rPr>
            <w:rStyle w:val="ae"/>
            <w:rFonts w:hint="eastAsia"/>
            <w:noProof/>
          </w:rPr>
          <w:t>行人仿真模型</w:t>
        </w:r>
        <w:r>
          <w:rPr>
            <w:noProof/>
            <w:webHidden/>
          </w:rPr>
          <w:tab/>
        </w:r>
        <w:r>
          <w:rPr>
            <w:noProof/>
            <w:webHidden/>
          </w:rPr>
          <w:fldChar w:fldCharType="begin"/>
        </w:r>
        <w:r>
          <w:rPr>
            <w:noProof/>
            <w:webHidden/>
          </w:rPr>
          <w:instrText xml:space="preserve"> PAGEREF _Toc32177096 \h </w:instrText>
        </w:r>
        <w:r>
          <w:rPr>
            <w:noProof/>
            <w:webHidden/>
          </w:rPr>
        </w:r>
        <w:r>
          <w:rPr>
            <w:noProof/>
            <w:webHidden/>
          </w:rPr>
          <w:fldChar w:fldCharType="separate"/>
        </w:r>
        <w:r>
          <w:rPr>
            <w:noProof/>
            <w:webHidden/>
          </w:rPr>
          <w:t>9</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097" w:history="1">
        <w:r w:rsidRPr="00067324">
          <w:rPr>
            <w:rStyle w:val="ae"/>
            <w:noProof/>
            <w:highlight w:val="yellow"/>
          </w:rPr>
          <w:t>2.1.1</w:t>
        </w:r>
        <w:r w:rsidRPr="00067324">
          <w:rPr>
            <w:rStyle w:val="ae"/>
            <w:rFonts w:hint="eastAsia"/>
            <w:noProof/>
            <w:highlight w:val="yellow"/>
          </w:rPr>
          <w:t xml:space="preserve"> </w:t>
        </w:r>
        <w:r w:rsidRPr="00067324">
          <w:rPr>
            <w:rStyle w:val="ae"/>
            <w:rFonts w:hint="eastAsia"/>
            <w:noProof/>
            <w:highlight w:val="yellow"/>
          </w:rPr>
          <w:t>流体力学模型（</w:t>
        </w:r>
        <w:r w:rsidRPr="00067324">
          <w:rPr>
            <w:rStyle w:val="ae"/>
            <w:noProof/>
            <w:highlight w:val="yellow"/>
          </w:rPr>
          <w:t>-</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097 \h </w:instrText>
        </w:r>
        <w:r>
          <w:rPr>
            <w:noProof/>
            <w:webHidden/>
          </w:rPr>
        </w:r>
        <w:r>
          <w:rPr>
            <w:noProof/>
            <w:webHidden/>
          </w:rPr>
          <w:fldChar w:fldCharType="separate"/>
        </w:r>
        <w:r>
          <w:rPr>
            <w:noProof/>
            <w:webHidden/>
          </w:rPr>
          <w:t>9</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098" w:history="1">
        <w:r w:rsidRPr="00067324">
          <w:rPr>
            <w:rStyle w:val="ae"/>
            <w:noProof/>
            <w:highlight w:val="yellow"/>
          </w:rPr>
          <w:t>2.1.2</w:t>
        </w:r>
        <w:r w:rsidRPr="00067324">
          <w:rPr>
            <w:rStyle w:val="ae"/>
            <w:rFonts w:hint="eastAsia"/>
            <w:noProof/>
            <w:highlight w:val="yellow"/>
          </w:rPr>
          <w:t xml:space="preserve"> </w:t>
        </w:r>
        <w:r w:rsidRPr="00067324">
          <w:rPr>
            <w:rStyle w:val="ae"/>
            <w:rFonts w:hint="eastAsia"/>
            <w:noProof/>
            <w:highlight w:val="yellow"/>
          </w:rPr>
          <w:t>元胞自动机模型（</w:t>
        </w:r>
        <w:r w:rsidRPr="00067324">
          <w:rPr>
            <w:rStyle w:val="ae"/>
            <w:noProof/>
            <w:highlight w:val="yellow"/>
          </w:rPr>
          <w:t>c</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098 \h </w:instrText>
        </w:r>
        <w:r>
          <w:rPr>
            <w:noProof/>
            <w:webHidden/>
          </w:rPr>
        </w:r>
        <w:r>
          <w:rPr>
            <w:noProof/>
            <w:webHidden/>
          </w:rPr>
          <w:fldChar w:fldCharType="separate"/>
        </w:r>
        <w:r>
          <w:rPr>
            <w:noProof/>
            <w:webHidden/>
          </w:rPr>
          <w:t>10</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099" w:history="1">
        <w:r w:rsidRPr="00067324">
          <w:rPr>
            <w:rStyle w:val="ae"/>
            <w:noProof/>
            <w:highlight w:val="yellow"/>
          </w:rPr>
          <w:t>2.1.3</w:t>
        </w:r>
        <w:r w:rsidRPr="00067324">
          <w:rPr>
            <w:rStyle w:val="ae"/>
            <w:rFonts w:hint="eastAsia"/>
            <w:noProof/>
            <w:highlight w:val="yellow"/>
          </w:rPr>
          <w:t xml:space="preserve"> </w:t>
        </w:r>
        <w:r w:rsidRPr="00067324">
          <w:rPr>
            <w:rStyle w:val="ae"/>
            <w:rFonts w:hint="eastAsia"/>
            <w:noProof/>
            <w:highlight w:val="yellow"/>
          </w:rPr>
          <w:t>社会力模型（</w:t>
        </w:r>
        <w:r w:rsidRPr="00067324">
          <w:rPr>
            <w:rStyle w:val="ae"/>
            <w:noProof/>
            <w:highlight w:val="yellow"/>
          </w:rPr>
          <w:t>+</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099 \h </w:instrText>
        </w:r>
        <w:r>
          <w:rPr>
            <w:noProof/>
            <w:webHidden/>
          </w:rPr>
        </w:r>
        <w:r>
          <w:rPr>
            <w:noProof/>
            <w:webHidden/>
          </w:rPr>
          <w:fldChar w:fldCharType="separate"/>
        </w:r>
        <w:r>
          <w:rPr>
            <w:noProof/>
            <w:webHidden/>
          </w:rPr>
          <w:t>12</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00" w:history="1">
        <w:r w:rsidRPr="00067324">
          <w:rPr>
            <w:rStyle w:val="ae"/>
            <w:noProof/>
          </w:rPr>
          <w:t>2.1.4</w:t>
        </w:r>
        <w:r w:rsidRPr="00067324">
          <w:rPr>
            <w:rStyle w:val="ae"/>
            <w:rFonts w:hint="eastAsia"/>
            <w:noProof/>
          </w:rPr>
          <w:t xml:space="preserve"> </w:t>
        </w:r>
        <w:r w:rsidRPr="00067324">
          <w:rPr>
            <w:rStyle w:val="ae"/>
            <w:rFonts w:hint="eastAsia"/>
            <w:noProof/>
          </w:rPr>
          <w:t>基于智能体的仿真模型</w:t>
        </w:r>
        <w:r>
          <w:rPr>
            <w:noProof/>
            <w:webHidden/>
          </w:rPr>
          <w:tab/>
        </w:r>
        <w:r>
          <w:rPr>
            <w:noProof/>
            <w:webHidden/>
          </w:rPr>
          <w:fldChar w:fldCharType="begin"/>
        </w:r>
        <w:r>
          <w:rPr>
            <w:noProof/>
            <w:webHidden/>
          </w:rPr>
          <w:instrText xml:space="preserve"> PAGEREF _Toc32177100 \h </w:instrText>
        </w:r>
        <w:r>
          <w:rPr>
            <w:noProof/>
            <w:webHidden/>
          </w:rPr>
        </w:r>
        <w:r>
          <w:rPr>
            <w:noProof/>
            <w:webHidden/>
          </w:rPr>
          <w:fldChar w:fldCharType="separate"/>
        </w:r>
        <w:r>
          <w:rPr>
            <w:noProof/>
            <w:webHidden/>
          </w:rPr>
          <w:t>13</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01" w:history="1">
        <w:r w:rsidRPr="00067324">
          <w:rPr>
            <w:rStyle w:val="ae"/>
            <w:noProof/>
          </w:rPr>
          <w:t>2.2</w:t>
        </w:r>
        <w:r w:rsidRPr="00067324">
          <w:rPr>
            <w:rStyle w:val="ae"/>
            <w:rFonts w:hint="eastAsia"/>
            <w:noProof/>
          </w:rPr>
          <w:t xml:space="preserve"> </w:t>
        </w:r>
        <w:r w:rsidRPr="00067324">
          <w:rPr>
            <w:rStyle w:val="ae"/>
            <w:rFonts w:hint="eastAsia"/>
            <w:noProof/>
          </w:rPr>
          <w:t>路径规划技术</w:t>
        </w:r>
        <w:r>
          <w:rPr>
            <w:noProof/>
            <w:webHidden/>
          </w:rPr>
          <w:tab/>
        </w:r>
        <w:r>
          <w:rPr>
            <w:noProof/>
            <w:webHidden/>
          </w:rPr>
          <w:fldChar w:fldCharType="begin"/>
        </w:r>
        <w:r>
          <w:rPr>
            <w:noProof/>
            <w:webHidden/>
          </w:rPr>
          <w:instrText xml:space="preserve"> PAGEREF _Toc32177101 \h </w:instrText>
        </w:r>
        <w:r>
          <w:rPr>
            <w:noProof/>
            <w:webHidden/>
          </w:rPr>
        </w:r>
        <w:r>
          <w:rPr>
            <w:noProof/>
            <w:webHidden/>
          </w:rPr>
          <w:fldChar w:fldCharType="separate"/>
        </w:r>
        <w:r>
          <w:rPr>
            <w:noProof/>
            <w:webHidden/>
          </w:rPr>
          <w:t>14</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02" w:history="1">
        <w:r w:rsidRPr="00067324">
          <w:rPr>
            <w:rStyle w:val="ae"/>
            <w:noProof/>
            <w:highlight w:val="yellow"/>
          </w:rPr>
          <w:t>2.2.1 Dijkstra</w:t>
        </w:r>
        <w:r w:rsidRPr="00067324">
          <w:rPr>
            <w:rStyle w:val="ae"/>
            <w:rFonts w:hint="eastAsia"/>
            <w:noProof/>
            <w:highlight w:val="yellow"/>
          </w:rPr>
          <w:t>算法（</w:t>
        </w:r>
        <w:r w:rsidRPr="00067324">
          <w:rPr>
            <w:rStyle w:val="ae"/>
            <w:noProof/>
            <w:highlight w:val="yellow"/>
          </w:rPr>
          <w:t>c</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102 \h </w:instrText>
        </w:r>
        <w:r>
          <w:rPr>
            <w:noProof/>
            <w:webHidden/>
          </w:rPr>
        </w:r>
        <w:r>
          <w:rPr>
            <w:noProof/>
            <w:webHidden/>
          </w:rPr>
          <w:fldChar w:fldCharType="separate"/>
        </w:r>
        <w:r>
          <w:rPr>
            <w:noProof/>
            <w:webHidden/>
          </w:rPr>
          <w:t>15</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03" w:history="1">
        <w:r w:rsidRPr="00067324">
          <w:rPr>
            <w:rStyle w:val="ae"/>
            <w:noProof/>
            <w:highlight w:val="yellow"/>
          </w:rPr>
          <w:t>2.2.2 A*</w:t>
        </w:r>
        <w:r w:rsidRPr="00067324">
          <w:rPr>
            <w:rStyle w:val="ae"/>
            <w:rFonts w:hint="eastAsia"/>
            <w:noProof/>
            <w:highlight w:val="yellow"/>
          </w:rPr>
          <w:t>算法（</w:t>
        </w:r>
        <w:r w:rsidRPr="00067324">
          <w:rPr>
            <w:rStyle w:val="ae"/>
            <w:noProof/>
            <w:highlight w:val="yellow"/>
          </w:rPr>
          <w:t>+</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103 \h </w:instrText>
        </w:r>
        <w:r>
          <w:rPr>
            <w:noProof/>
            <w:webHidden/>
          </w:rPr>
        </w:r>
        <w:r>
          <w:rPr>
            <w:noProof/>
            <w:webHidden/>
          </w:rPr>
          <w:fldChar w:fldCharType="separate"/>
        </w:r>
        <w:r>
          <w:rPr>
            <w:noProof/>
            <w:webHidden/>
          </w:rPr>
          <w:t>15</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04" w:history="1">
        <w:r w:rsidRPr="00067324">
          <w:rPr>
            <w:rStyle w:val="ae"/>
            <w:noProof/>
            <w:highlight w:val="yellow"/>
          </w:rPr>
          <w:t>2.3</w:t>
        </w:r>
        <w:r w:rsidRPr="00067324">
          <w:rPr>
            <w:rStyle w:val="ae"/>
            <w:rFonts w:hint="eastAsia"/>
            <w:noProof/>
            <w:highlight w:val="yellow"/>
          </w:rPr>
          <w:t xml:space="preserve"> </w:t>
        </w:r>
        <w:r w:rsidRPr="00067324">
          <w:rPr>
            <w:rStyle w:val="ae"/>
            <w:rFonts w:hint="eastAsia"/>
            <w:noProof/>
            <w:highlight w:val="yellow"/>
          </w:rPr>
          <w:t>碰撞检测算法</w:t>
        </w:r>
        <w:r>
          <w:rPr>
            <w:noProof/>
            <w:webHidden/>
          </w:rPr>
          <w:tab/>
        </w:r>
        <w:r>
          <w:rPr>
            <w:noProof/>
            <w:webHidden/>
          </w:rPr>
          <w:fldChar w:fldCharType="begin"/>
        </w:r>
        <w:r>
          <w:rPr>
            <w:noProof/>
            <w:webHidden/>
          </w:rPr>
          <w:instrText xml:space="preserve"> PAGEREF _Toc32177104 \h </w:instrText>
        </w:r>
        <w:r>
          <w:rPr>
            <w:noProof/>
            <w:webHidden/>
          </w:rPr>
        </w:r>
        <w:r>
          <w:rPr>
            <w:noProof/>
            <w:webHidden/>
          </w:rPr>
          <w:fldChar w:fldCharType="separate"/>
        </w:r>
        <w:r>
          <w:rPr>
            <w:noProof/>
            <w:webHidden/>
          </w:rPr>
          <w:t>16</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05" w:history="1">
        <w:r w:rsidRPr="00067324">
          <w:rPr>
            <w:rStyle w:val="ae"/>
            <w:noProof/>
          </w:rPr>
          <w:t>2.3.1</w:t>
        </w:r>
        <w:r w:rsidRPr="00067324">
          <w:rPr>
            <w:rStyle w:val="ae"/>
            <w:rFonts w:hint="eastAsia"/>
            <w:noProof/>
          </w:rPr>
          <w:t xml:space="preserve"> </w:t>
        </w:r>
        <w:r w:rsidRPr="00067324">
          <w:rPr>
            <w:rStyle w:val="ae"/>
            <w:rFonts w:hint="eastAsia"/>
            <w:noProof/>
          </w:rPr>
          <w:t>基于网格的碰撞检测</w:t>
        </w:r>
        <w:r>
          <w:rPr>
            <w:noProof/>
            <w:webHidden/>
          </w:rPr>
          <w:tab/>
        </w:r>
        <w:r>
          <w:rPr>
            <w:noProof/>
            <w:webHidden/>
          </w:rPr>
          <w:fldChar w:fldCharType="begin"/>
        </w:r>
        <w:r>
          <w:rPr>
            <w:noProof/>
            <w:webHidden/>
          </w:rPr>
          <w:instrText xml:space="preserve"> PAGEREF _Toc32177105 \h </w:instrText>
        </w:r>
        <w:r>
          <w:rPr>
            <w:noProof/>
            <w:webHidden/>
          </w:rPr>
        </w:r>
        <w:r>
          <w:rPr>
            <w:noProof/>
            <w:webHidden/>
          </w:rPr>
          <w:fldChar w:fldCharType="separate"/>
        </w:r>
        <w:r>
          <w:rPr>
            <w:noProof/>
            <w:webHidden/>
          </w:rPr>
          <w:t>16</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06" w:history="1">
        <w:r w:rsidRPr="00067324">
          <w:rPr>
            <w:rStyle w:val="ae"/>
            <w:noProof/>
          </w:rPr>
          <w:t>2.3.2</w:t>
        </w:r>
        <w:r w:rsidRPr="00067324">
          <w:rPr>
            <w:rStyle w:val="ae"/>
            <w:rFonts w:hint="eastAsia"/>
            <w:noProof/>
          </w:rPr>
          <w:t xml:space="preserve"> </w:t>
        </w:r>
        <w:r w:rsidRPr="00067324">
          <w:rPr>
            <w:rStyle w:val="ae"/>
            <w:rFonts w:hint="eastAsia"/>
            <w:noProof/>
          </w:rPr>
          <w:t>基于层次包围盒的碰撞检测</w:t>
        </w:r>
        <w:r>
          <w:rPr>
            <w:noProof/>
            <w:webHidden/>
          </w:rPr>
          <w:tab/>
        </w:r>
        <w:r>
          <w:rPr>
            <w:noProof/>
            <w:webHidden/>
          </w:rPr>
          <w:fldChar w:fldCharType="begin"/>
        </w:r>
        <w:r>
          <w:rPr>
            <w:noProof/>
            <w:webHidden/>
          </w:rPr>
          <w:instrText xml:space="preserve"> PAGEREF _Toc32177106 \h </w:instrText>
        </w:r>
        <w:r>
          <w:rPr>
            <w:noProof/>
            <w:webHidden/>
          </w:rPr>
        </w:r>
        <w:r>
          <w:rPr>
            <w:noProof/>
            <w:webHidden/>
          </w:rPr>
          <w:fldChar w:fldCharType="separate"/>
        </w:r>
        <w:r>
          <w:rPr>
            <w:noProof/>
            <w:webHidden/>
          </w:rPr>
          <w:t>17</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07" w:history="1">
        <w:r w:rsidRPr="00067324">
          <w:rPr>
            <w:rStyle w:val="ae"/>
            <w:noProof/>
            <w:highlight w:val="yellow"/>
          </w:rPr>
          <w:t>2.4</w:t>
        </w:r>
        <w:r w:rsidRPr="00067324">
          <w:rPr>
            <w:rStyle w:val="ae"/>
            <w:rFonts w:hint="eastAsia"/>
            <w:noProof/>
            <w:highlight w:val="yellow"/>
          </w:rPr>
          <w:t xml:space="preserve"> </w:t>
        </w:r>
        <w:r w:rsidRPr="00067324">
          <w:rPr>
            <w:rStyle w:val="ae"/>
            <w:rFonts w:hint="eastAsia"/>
            <w:noProof/>
            <w:highlight w:val="yellow"/>
          </w:rPr>
          <w:t>三维仿真系统软件（</w:t>
        </w:r>
        <w:r w:rsidRPr="00067324">
          <w:rPr>
            <w:rStyle w:val="ae"/>
            <w:noProof/>
            <w:highlight w:val="yellow"/>
          </w:rPr>
          <w:t>c</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107 \h </w:instrText>
        </w:r>
        <w:r>
          <w:rPr>
            <w:noProof/>
            <w:webHidden/>
          </w:rPr>
        </w:r>
        <w:r>
          <w:rPr>
            <w:noProof/>
            <w:webHidden/>
          </w:rPr>
          <w:fldChar w:fldCharType="separate"/>
        </w:r>
        <w:r>
          <w:rPr>
            <w:noProof/>
            <w:webHidden/>
          </w:rPr>
          <w:t>17</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08" w:history="1">
        <w:r w:rsidRPr="00067324">
          <w:rPr>
            <w:rStyle w:val="ae"/>
            <w:noProof/>
          </w:rPr>
          <w:t>2.5</w:t>
        </w:r>
        <w:r w:rsidRPr="00067324">
          <w:rPr>
            <w:rStyle w:val="ae"/>
            <w:rFonts w:hint="eastAsia"/>
            <w:noProof/>
          </w:rPr>
          <w:t xml:space="preserve"> </w:t>
        </w:r>
        <w:r w:rsidRPr="00067324">
          <w:rPr>
            <w:rStyle w:val="ae"/>
            <w:rFonts w:hint="eastAsia"/>
            <w:noProof/>
          </w:rPr>
          <w:t>本章小结</w:t>
        </w:r>
        <w:r>
          <w:rPr>
            <w:noProof/>
            <w:webHidden/>
          </w:rPr>
          <w:tab/>
        </w:r>
        <w:r>
          <w:rPr>
            <w:noProof/>
            <w:webHidden/>
          </w:rPr>
          <w:fldChar w:fldCharType="begin"/>
        </w:r>
        <w:r>
          <w:rPr>
            <w:noProof/>
            <w:webHidden/>
          </w:rPr>
          <w:instrText xml:space="preserve"> PAGEREF _Toc32177108 \h </w:instrText>
        </w:r>
        <w:r>
          <w:rPr>
            <w:noProof/>
            <w:webHidden/>
          </w:rPr>
        </w:r>
        <w:r>
          <w:rPr>
            <w:noProof/>
            <w:webHidden/>
          </w:rPr>
          <w:fldChar w:fldCharType="separate"/>
        </w:r>
        <w:r>
          <w:rPr>
            <w:noProof/>
            <w:webHidden/>
          </w:rPr>
          <w:t>18</w:t>
        </w:r>
        <w:r>
          <w:rPr>
            <w:noProof/>
            <w:webHidden/>
          </w:rPr>
          <w:fldChar w:fldCharType="end"/>
        </w:r>
      </w:hyperlink>
    </w:p>
    <w:p w:rsidR="001272F6" w:rsidRDefault="001272F6">
      <w:pPr>
        <w:pStyle w:val="11"/>
        <w:tabs>
          <w:tab w:val="right" w:leader="dot" w:pos="8296"/>
        </w:tabs>
        <w:rPr>
          <w:rFonts w:asciiTheme="minorHAnsi" w:eastAsiaTheme="minorEastAsia" w:hAnsiTheme="minorHAnsi"/>
          <w:noProof/>
          <w:kern w:val="0"/>
          <w:sz w:val="22"/>
        </w:rPr>
      </w:pPr>
      <w:hyperlink w:anchor="_Toc32177109" w:history="1">
        <w:r w:rsidRPr="00067324">
          <w:rPr>
            <w:rStyle w:val="ae"/>
            <w:rFonts w:hint="eastAsia"/>
            <w:noProof/>
            <w:lang w:bidi="x-none"/>
            <w14:scene3d>
              <w14:camera w14:prst="orthographicFront"/>
              <w14:lightRig w14:rig="threePt" w14:dir="t">
                <w14:rot w14:lat="0" w14:lon="0" w14:rev="0"/>
              </w14:lightRig>
            </w14:scene3d>
          </w:rPr>
          <w:t>第三章</w:t>
        </w:r>
        <w:r w:rsidRPr="00067324">
          <w:rPr>
            <w:rStyle w:val="ae"/>
            <w:rFonts w:hint="eastAsia"/>
            <w:noProof/>
          </w:rPr>
          <w:t xml:space="preserve"> </w:t>
        </w:r>
        <w:r w:rsidRPr="00067324">
          <w:rPr>
            <w:rStyle w:val="ae"/>
            <w:rFonts w:hint="eastAsia"/>
            <w:noProof/>
          </w:rPr>
          <w:t>改进的社会力模型</w:t>
        </w:r>
        <w:r>
          <w:rPr>
            <w:noProof/>
            <w:webHidden/>
          </w:rPr>
          <w:tab/>
        </w:r>
        <w:r>
          <w:rPr>
            <w:noProof/>
            <w:webHidden/>
          </w:rPr>
          <w:fldChar w:fldCharType="begin"/>
        </w:r>
        <w:r>
          <w:rPr>
            <w:noProof/>
            <w:webHidden/>
          </w:rPr>
          <w:instrText xml:space="preserve"> PAGEREF _Toc32177109 \h </w:instrText>
        </w:r>
        <w:r>
          <w:rPr>
            <w:noProof/>
            <w:webHidden/>
          </w:rPr>
        </w:r>
        <w:r>
          <w:rPr>
            <w:noProof/>
            <w:webHidden/>
          </w:rPr>
          <w:fldChar w:fldCharType="separate"/>
        </w:r>
        <w:r>
          <w:rPr>
            <w:noProof/>
            <w:webHidden/>
          </w:rPr>
          <w:t>19</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10" w:history="1">
        <w:r w:rsidRPr="00067324">
          <w:rPr>
            <w:rStyle w:val="ae"/>
            <w:noProof/>
          </w:rPr>
          <w:t>3.1</w:t>
        </w:r>
        <w:r w:rsidRPr="00067324">
          <w:rPr>
            <w:rStyle w:val="ae"/>
            <w:rFonts w:hint="eastAsia"/>
            <w:noProof/>
          </w:rPr>
          <w:t xml:space="preserve"> </w:t>
        </w:r>
        <w:r w:rsidRPr="00067324">
          <w:rPr>
            <w:rStyle w:val="ae"/>
            <w:rFonts w:hint="eastAsia"/>
            <w:noProof/>
          </w:rPr>
          <w:t>基于</w:t>
        </w:r>
        <w:r w:rsidRPr="00067324">
          <w:rPr>
            <w:rStyle w:val="ae"/>
            <w:noProof/>
          </w:rPr>
          <w:t>Agent</w:t>
        </w:r>
        <w:r w:rsidRPr="00067324">
          <w:rPr>
            <w:rStyle w:val="ae"/>
            <w:rFonts w:hint="eastAsia"/>
            <w:noProof/>
            <w:highlight w:val="yellow"/>
          </w:rPr>
          <w:t>的感知范围（</w:t>
        </w:r>
        <w:r w:rsidRPr="00067324">
          <w:rPr>
            <w:rStyle w:val="ae"/>
            <w:noProof/>
            <w:highlight w:val="yellow"/>
          </w:rPr>
          <w:t>+</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110 \h </w:instrText>
        </w:r>
        <w:r>
          <w:rPr>
            <w:noProof/>
            <w:webHidden/>
          </w:rPr>
        </w:r>
        <w:r>
          <w:rPr>
            <w:noProof/>
            <w:webHidden/>
          </w:rPr>
          <w:fldChar w:fldCharType="separate"/>
        </w:r>
        <w:r>
          <w:rPr>
            <w:noProof/>
            <w:webHidden/>
          </w:rPr>
          <w:t>19</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11" w:history="1">
        <w:r w:rsidRPr="00067324">
          <w:rPr>
            <w:rStyle w:val="ae"/>
            <w:noProof/>
          </w:rPr>
          <w:t>3.2</w:t>
        </w:r>
        <w:r w:rsidRPr="00067324">
          <w:rPr>
            <w:rStyle w:val="ae"/>
            <w:rFonts w:hint="eastAsia"/>
            <w:noProof/>
          </w:rPr>
          <w:t xml:space="preserve"> </w:t>
        </w:r>
        <w:r w:rsidRPr="00067324">
          <w:rPr>
            <w:rStyle w:val="ae"/>
            <w:rFonts w:hint="eastAsia"/>
            <w:noProof/>
          </w:rPr>
          <w:t>真实感模拟</w:t>
        </w:r>
        <w:r>
          <w:rPr>
            <w:noProof/>
            <w:webHidden/>
          </w:rPr>
          <w:tab/>
        </w:r>
        <w:r>
          <w:rPr>
            <w:noProof/>
            <w:webHidden/>
          </w:rPr>
          <w:fldChar w:fldCharType="begin"/>
        </w:r>
        <w:r>
          <w:rPr>
            <w:noProof/>
            <w:webHidden/>
          </w:rPr>
          <w:instrText xml:space="preserve"> PAGEREF _Toc32177111 \h </w:instrText>
        </w:r>
        <w:r>
          <w:rPr>
            <w:noProof/>
            <w:webHidden/>
          </w:rPr>
        </w:r>
        <w:r>
          <w:rPr>
            <w:noProof/>
            <w:webHidden/>
          </w:rPr>
          <w:fldChar w:fldCharType="separate"/>
        </w:r>
        <w:r>
          <w:rPr>
            <w:noProof/>
            <w:webHidden/>
          </w:rPr>
          <w:t>21</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12" w:history="1">
        <w:r w:rsidRPr="00067324">
          <w:rPr>
            <w:rStyle w:val="ae"/>
            <w:noProof/>
          </w:rPr>
          <w:t>3.2.1</w:t>
        </w:r>
        <w:r w:rsidRPr="00067324">
          <w:rPr>
            <w:rStyle w:val="ae"/>
            <w:rFonts w:hint="eastAsia"/>
            <w:noProof/>
          </w:rPr>
          <w:t xml:space="preserve"> </w:t>
        </w:r>
        <w:r w:rsidRPr="00067324">
          <w:rPr>
            <w:rStyle w:val="ae"/>
            <w:rFonts w:hint="eastAsia"/>
            <w:noProof/>
          </w:rPr>
          <w:t>行人分群策略</w:t>
        </w:r>
        <w:r>
          <w:rPr>
            <w:noProof/>
            <w:webHidden/>
          </w:rPr>
          <w:tab/>
        </w:r>
        <w:r>
          <w:rPr>
            <w:noProof/>
            <w:webHidden/>
          </w:rPr>
          <w:fldChar w:fldCharType="begin"/>
        </w:r>
        <w:r>
          <w:rPr>
            <w:noProof/>
            <w:webHidden/>
          </w:rPr>
          <w:instrText xml:space="preserve"> PAGEREF _Toc32177112 \h </w:instrText>
        </w:r>
        <w:r>
          <w:rPr>
            <w:noProof/>
            <w:webHidden/>
          </w:rPr>
        </w:r>
        <w:r>
          <w:rPr>
            <w:noProof/>
            <w:webHidden/>
          </w:rPr>
          <w:fldChar w:fldCharType="separate"/>
        </w:r>
        <w:r>
          <w:rPr>
            <w:noProof/>
            <w:webHidden/>
          </w:rPr>
          <w:t>21</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13" w:history="1">
        <w:r w:rsidRPr="00067324">
          <w:rPr>
            <w:rStyle w:val="ae"/>
            <w:noProof/>
            <w:highlight w:val="yellow"/>
          </w:rPr>
          <w:t>3.2.2</w:t>
        </w:r>
        <w:r w:rsidRPr="00067324">
          <w:rPr>
            <w:rStyle w:val="ae"/>
            <w:rFonts w:hint="eastAsia"/>
            <w:noProof/>
            <w:highlight w:val="yellow"/>
          </w:rPr>
          <w:t xml:space="preserve"> </w:t>
        </w:r>
        <w:r w:rsidRPr="00067324">
          <w:rPr>
            <w:rStyle w:val="ae"/>
            <w:rFonts w:hint="eastAsia"/>
            <w:noProof/>
            <w:highlight w:val="yellow"/>
          </w:rPr>
          <w:t>焦虑指数</w:t>
        </w:r>
        <w:r>
          <w:rPr>
            <w:noProof/>
            <w:webHidden/>
          </w:rPr>
          <w:tab/>
        </w:r>
        <w:r>
          <w:rPr>
            <w:noProof/>
            <w:webHidden/>
          </w:rPr>
          <w:fldChar w:fldCharType="begin"/>
        </w:r>
        <w:r>
          <w:rPr>
            <w:noProof/>
            <w:webHidden/>
          </w:rPr>
          <w:instrText xml:space="preserve"> PAGEREF _Toc32177113 \h </w:instrText>
        </w:r>
        <w:r>
          <w:rPr>
            <w:noProof/>
            <w:webHidden/>
          </w:rPr>
        </w:r>
        <w:r>
          <w:rPr>
            <w:noProof/>
            <w:webHidden/>
          </w:rPr>
          <w:fldChar w:fldCharType="separate"/>
        </w:r>
        <w:r>
          <w:rPr>
            <w:noProof/>
            <w:webHidden/>
          </w:rPr>
          <w:t>24</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14" w:history="1">
        <w:r w:rsidRPr="00067324">
          <w:rPr>
            <w:rStyle w:val="ae"/>
            <w:noProof/>
          </w:rPr>
          <w:t>3.3</w:t>
        </w:r>
        <w:r w:rsidRPr="00067324">
          <w:rPr>
            <w:rStyle w:val="ae"/>
            <w:rFonts w:hint="eastAsia"/>
            <w:noProof/>
          </w:rPr>
          <w:t xml:space="preserve"> </w:t>
        </w:r>
        <w:r w:rsidRPr="00067324">
          <w:rPr>
            <w:rStyle w:val="ae"/>
            <w:rFonts w:hint="eastAsia"/>
            <w:noProof/>
          </w:rPr>
          <w:t>修正动力学方程</w:t>
        </w:r>
        <w:r>
          <w:rPr>
            <w:noProof/>
            <w:webHidden/>
          </w:rPr>
          <w:tab/>
        </w:r>
        <w:r>
          <w:rPr>
            <w:noProof/>
            <w:webHidden/>
          </w:rPr>
          <w:fldChar w:fldCharType="begin"/>
        </w:r>
        <w:r>
          <w:rPr>
            <w:noProof/>
            <w:webHidden/>
          </w:rPr>
          <w:instrText xml:space="preserve"> PAGEREF _Toc32177114 \h </w:instrText>
        </w:r>
        <w:r>
          <w:rPr>
            <w:noProof/>
            <w:webHidden/>
          </w:rPr>
        </w:r>
        <w:r>
          <w:rPr>
            <w:noProof/>
            <w:webHidden/>
          </w:rPr>
          <w:fldChar w:fldCharType="separate"/>
        </w:r>
        <w:r>
          <w:rPr>
            <w:noProof/>
            <w:webHidden/>
          </w:rPr>
          <w:t>24</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15" w:history="1">
        <w:r w:rsidRPr="00067324">
          <w:rPr>
            <w:rStyle w:val="ae"/>
            <w:noProof/>
          </w:rPr>
          <w:t>3.3.1</w:t>
        </w:r>
        <w:r w:rsidRPr="00067324">
          <w:rPr>
            <w:rStyle w:val="ae"/>
            <w:rFonts w:hint="eastAsia"/>
            <w:noProof/>
          </w:rPr>
          <w:t xml:space="preserve"> </w:t>
        </w:r>
        <w:r w:rsidRPr="00067324">
          <w:rPr>
            <w:rStyle w:val="ae"/>
            <w:rFonts w:hint="eastAsia"/>
            <w:noProof/>
          </w:rPr>
          <w:t>群间作用力</w:t>
        </w:r>
        <w:r>
          <w:rPr>
            <w:noProof/>
            <w:webHidden/>
          </w:rPr>
          <w:tab/>
        </w:r>
        <w:r>
          <w:rPr>
            <w:noProof/>
            <w:webHidden/>
          </w:rPr>
          <w:fldChar w:fldCharType="begin"/>
        </w:r>
        <w:r>
          <w:rPr>
            <w:noProof/>
            <w:webHidden/>
          </w:rPr>
          <w:instrText xml:space="preserve"> PAGEREF _Toc32177115 \h </w:instrText>
        </w:r>
        <w:r>
          <w:rPr>
            <w:noProof/>
            <w:webHidden/>
          </w:rPr>
        </w:r>
        <w:r>
          <w:rPr>
            <w:noProof/>
            <w:webHidden/>
          </w:rPr>
          <w:fldChar w:fldCharType="separate"/>
        </w:r>
        <w:r>
          <w:rPr>
            <w:noProof/>
            <w:webHidden/>
          </w:rPr>
          <w:t>24</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16" w:history="1">
        <w:r w:rsidRPr="00067324">
          <w:rPr>
            <w:rStyle w:val="ae"/>
            <w:noProof/>
            <w:highlight w:val="yellow"/>
          </w:rPr>
          <w:t>3.3.2</w:t>
        </w:r>
        <w:r w:rsidRPr="00067324">
          <w:rPr>
            <w:rStyle w:val="ae"/>
            <w:rFonts w:hint="eastAsia"/>
            <w:noProof/>
            <w:highlight w:val="yellow"/>
          </w:rPr>
          <w:t xml:space="preserve"> </w:t>
        </w:r>
        <w:r w:rsidRPr="00067324">
          <w:rPr>
            <w:rStyle w:val="ae"/>
            <w:rFonts w:hint="eastAsia"/>
            <w:noProof/>
            <w:highlight w:val="yellow"/>
          </w:rPr>
          <w:t>群自吸引力</w:t>
        </w:r>
        <w:r w:rsidRPr="00067324">
          <w:rPr>
            <w:rStyle w:val="ae"/>
            <w:noProof/>
            <w:highlight w:val="yellow"/>
          </w:rPr>
          <w:t>(+)</w:t>
        </w:r>
        <w:r>
          <w:rPr>
            <w:noProof/>
            <w:webHidden/>
          </w:rPr>
          <w:tab/>
        </w:r>
        <w:r>
          <w:rPr>
            <w:noProof/>
            <w:webHidden/>
          </w:rPr>
          <w:fldChar w:fldCharType="begin"/>
        </w:r>
        <w:r>
          <w:rPr>
            <w:noProof/>
            <w:webHidden/>
          </w:rPr>
          <w:instrText xml:space="preserve"> PAGEREF _Toc32177116 \h </w:instrText>
        </w:r>
        <w:r>
          <w:rPr>
            <w:noProof/>
            <w:webHidden/>
          </w:rPr>
        </w:r>
        <w:r>
          <w:rPr>
            <w:noProof/>
            <w:webHidden/>
          </w:rPr>
          <w:fldChar w:fldCharType="separate"/>
        </w:r>
        <w:r>
          <w:rPr>
            <w:noProof/>
            <w:webHidden/>
          </w:rPr>
          <w:t>25</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17" w:history="1">
        <w:r w:rsidRPr="00067324">
          <w:rPr>
            <w:rStyle w:val="ae"/>
            <w:noProof/>
            <w:highlight w:val="yellow"/>
          </w:rPr>
          <w:t>3.3.3</w:t>
        </w:r>
        <w:r w:rsidRPr="00067324">
          <w:rPr>
            <w:rStyle w:val="ae"/>
            <w:rFonts w:hint="eastAsia"/>
            <w:noProof/>
            <w:highlight w:val="yellow"/>
          </w:rPr>
          <w:t xml:space="preserve"> </w:t>
        </w:r>
        <w:r w:rsidRPr="00067324">
          <w:rPr>
            <w:rStyle w:val="ae"/>
            <w:rFonts w:hint="eastAsia"/>
            <w:noProof/>
            <w:highlight w:val="yellow"/>
          </w:rPr>
          <w:t>动态防撞力</w:t>
        </w:r>
        <w:r w:rsidRPr="00067324">
          <w:rPr>
            <w:rStyle w:val="ae"/>
            <w:noProof/>
            <w:highlight w:val="yellow"/>
          </w:rPr>
          <w:t>(c+)</w:t>
        </w:r>
        <w:r>
          <w:rPr>
            <w:noProof/>
            <w:webHidden/>
          </w:rPr>
          <w:tab/>
        </w:r>
        <w:r>
          <w:rPr>
            <w:noProof/>
            <w:webHidden/>
          </w:rPr>
          <w:fldChar w:fldCharType="begin"/>
        </w:r>
        <w:r>
          <w:rPr>
            <w:noProof/>
            <w:webHidden/>
          </w:rPr>
          <w:instrText xml:space="preserve"> PAGEREF _Toc32177117 \h </w:instrText>
        </w:r>
        <w:r>
          <w:rPr>
            <w:noProof/>
            <w:webHidden/>
          </w:rPr>
        </w:r>
        <w:r>
          <w:rPr>
            <w:noProof/>
            <w:webHidden/>
          </w:rPr>
          <w:fldChar w:fldCharType="separate"/>
        </w:r>
        <w:r>
          <w:rPr>
            <w:noProof/>
            <w:webHidden/>
          </w:rPr>
          <w:t>26</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18" w:history="1">
        <w:r w:rsidRPr="00067324">
          <w:rPr>
            <w:rStyle w:val="ae"/>
            <w:noProof/>
          </w:rPr>
          <w:t>3.3.4 DC-SFM</w:t>
        </w:r>
        <w:r w:rsidRPr="00067324">
          <w:rPr>
            <w:rStyle w:val="ae"/>
            <w:rFonts w:hint="eastAsia"/>
            <w:noProof/>
          </w:rPr>
          <w:t>动力学方程</w:t>
        </w:r>
        <w:r>
          <w:rPr>
            <w:noProof/>
            <w:webHidden/>
          </w:rPr>
          <w:tab/>
        </w:r>
        <w:r>
          <w:rPr>
            <w:noProof/>
            <w:webHidden/>
          </w:rPr>
          <w:fldChar w:fldCharType="begin"/>
        </w:r>
        <w:r>
          <w:rPr>
            <w:noProof/>
            <w:webHidden/>
          </w:rPr>
          <w:instrText xml:space="preserve"> PAGEREF _Toc32177118 \h </w:instrText>
        </w:r>
        <w:r>
          <w:rPr>
            <w:noProof/>
            <w:webHidden/>
          </w:rPr>
        </w:r>
        <w:r>
          <w:rPr>
            <w:noProof/>
            <w:webHidden/>
          </w:rPr>
          <w:fldChar w:fldCharType="separate"/>
        </w:r>
        <w:r>
          <w:rPr>
            <w:noProof/>
            <w:webHidden/>
          </w:rPr>
          <w:t>27</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19" w:history="1">
        <w:r w:rsidRPr="00067324">
          <w:rPr>
            <w:rStyle w:val="ae"/>
            <w:noProof/>
          </w:rPr>
          <w:t>3.4</w:t>
        </w:r>
        <w:r w:rsidRPr="00067324">
          <w:rPr>
            <w:rStyle w:val="ae"/>
            <w:rFonts w:hint="eastAsia"/>
            <w:noProof/>
          </w:rPr>
          <w:t xml:space="preserve"> </w:t>
        </w:r>
        <w:r w:rsidRPr="00067324">
          <w:rPr>
            <w:rStyle w:val="ae"/>
            <w:rFonts w:hint="eastAsia"/>
            <w:noProof/>
          </w:rPr>
          <w:t>仿真实验和分析</w:t>
        </w:r>
        <w:r>
          <w:rPr>
            <w:noProof/>
            <w:webHidden/>
          </w:rPr>
          <w:tab/>
        </w:r>
        <w:r>
          <w:rPr>
            <w:noProof/>
            <w:webHidden/>
          </w:rPr>
          <w:fldChar w:fldCharType="begin"/>
        </w:r>
        <w:r>
          <w:rPr>
            <w:noProof/>
            <w:webHidden/>
          </w:rPr>
          <w:instrText xml:space="preserve"> PAGEREF _Toc32177119 \h </w:instrText>
        </w:r>
        <w:r>
          <w:rPr>
            <w:noProof/>
            <w:webHidden/>
          </w:rPr>
        </w:r>
        <w:r>
          <w:rPr>
            <w:noProof/>
            <w:webHidden/>
          </w:rPr>
          <w:fldChar w:fldCharType="separate"/>
        </w:r>
        <w:r>
          <w:rPr>
            <w:noProof/>
            <w:webHidden/>
          </w:rPr>
          <w:t>27</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20" w:history="1">
        <w:r w:rsidRPr="00067324">
          <w:rPr>
            <w:rStyle w:val="ae"/>
            <w:noProof/>
          </w:rPr>
          <w:t>3.4.1</w:t>
        </w:r>
        <w:r w:rsidRPr="00067324">
          <w:rPr>
            <w:rStyle w:val="ae"/>
            <w:rFonts w:hint="eastAsia"/>
            <w:noProof/>
          </w:rPr>
          <w:t xml:space="preserve"> </w:t>
        </w:r>
        <w:r w:rsidRPr="00067324">
          <w:rPr>
            <w:rStyle w:val="ae"/>
            <w:rFonts w:hint="eastAsia"/>
            <w:noProof/>
          </w:rPr>
          <w:t>个体穿梭模拟</w:t>
        </w:r>
        <w:r>
          <w:rPr>
            <w:noProof/>
            <w:webHidden/>
          </w:rPr>
          <w:tab/>
        </w:r>
        <w:r>
          <w:rPr>
            <w:noProof/>
            <w:webHidden/>
          </w:rPr>
          <w:fldChar w:fldCharType="begin"/>
        </w:r>
        <w:r>
          <w:rPr>
            <w:noProof/>
            <w:webHidden/>
          </w:rPr>
          <w:instrText xml:space="preserve"> PAGEREF _Toc32177120 \h </w:instrText>
        </w:r>
        <w:r>
          <w:rPr>
            <w:noProof/>
            <w:webHidden/>
          </w:rPr>
        </w:r>
        <w:r>
          <w:rPr>
            <w:noProof/>
            <w:webHidden/>
          </w:rPr>
          <w:fldChar w:fldCharType="separate"/>
        </w:r>
        <w:r>
          <w:rPr>
            <w:noProof/>
            <w:webHidden/>
          </w:rPr>
          <w:t>28</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21" w:history="1">
        <w:r w:rsidRPr="00067324">
          <w:rPr>
            <w:rStyle w:val="ae"/>
            <w:noProof/>
          </w:rPr>
          <w:t>3.4.2</w:t>
        </w:r>
        <w:r w:rsidRPr="00067324">
          <w:rPr>
            <w:rStyle w:val="ae"/>
            <w:rFonts w:hint="eastAsia"/>
            <w:noProof/>
          </w:rPr>
          <w:t xml:space="preserve"> </w:t>
        </w:r>
        <w:r w:rsidRPr="00067324">
          <w:rPr>
            <w:rStyle w:val="ae"/>
            <w:rFonts w:hint="eastAsia"/>
            <w:noProof/>
          </w:rPr>
          <w:t>列队穿梭模拟</w:t>
        </w:r>
        <w:r>
          <w:rPr>
            <w:noProof/>
            <w:webHidden/>
          </w:rPr>
          <w:tab/>
        </w:r>
        <w:r>
          <w:rPr>
            <w:noProof/>
            <w:webHidden/>
          </w:rPr>
          <w:fldChar w:fldCharType="begin"/>
        </w:r>
        <w:r>
          <w:rPr>
            <w:noProof/>
            <w:webHidden/>
          </w:rPr>
          <w:instrText xml:space="preserve"> PAGEREF _Toc32177121 \h </w:instrText>
        </w:r>
        <w:r>
          <w:rPr>
            <w:noProof/>
            <w:webHidden/>
          </w:rPr>
        </w:r>
        <w:r>
          <w:rPr>
            <w:noProof/>
            <w:webHidden/>
          </w:rPr>
          <w:fldChar w:fldCharType="separate"/>
        </w:r>
        <w:r>
          <w:rPr>
            <w:noProof/>
            <w:webHidden/>
          </w:rPr>
          <w:t>29</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22" w:history="1">
        <w:r w:rsidRPr="00067324">
          <w:rPr>
            <w:rStyle w:val="ae"/>
            <w:noProof/>
            <w:highlight w:val="yellow"/>
          </w:rPr>
          <w:t>3.4.3</w:t>
        </w:r>
        <w:r w:rsidRPr="00067324">
          <w:rPr>
            <w:rStyle w:val="ae"/>
            <w:rFonts w:hint="eastAsia"/>
            <w:noProof/>
            <w:highlight w:val="yellow"/>
          </w:rPr>
          <w:t xml:space="preserve"> </w:t>
        </w:r>
        <w:r w:rsidRPr="00067324">
          <w:rPr>
            <w:rStyle w:val="ae"/>
            <w:rFonts w:hint="eastAsia"/>
            <w:noProof/>
            <w:highlight w:val="yellow"/>
          </w:rPr>
          <w:t>不同属性的行人疏散模拟</w:t>
        </w:r>
        <w:r w:rsidRPr="00067324">
          <w:rPr>
            <w:rStyle w:val="ae"/>
            <w:noProof/>
            <w:highlight w:val="yellow"/>
          </w:rPr>
          <w:t>(+</w:t>
        </w:r>
        <w:r w:rsidRPr="00067324">
          <w:rPr>
            <w:rStyle w:val="ae"/>
            <w:rFonts w:hint="eastAsia"/>
            <w:noProof/>
            <w:highlight w:val="yellow"/>
          </w:rPr>
          <w:t>聚集能力</w:t>
        </w:r>
        <w:r w:rsidRPr="00067324">
          <w:rPr>
            <w:rStyle w:val="ae"/>
            <w:noProof/>
            <w:highlight w:val="yellow"/>
          </w:rPr>
          <w:t>)</w:t>
        </w:r>
        <w:r>
          <w:rPr>
            <w:noProof/>
            <w:webHidden/>
          </w:rPr>
          <w:tab/>
        </w:r>
        <w:r>
          <w:rPr>
            <w:noProof/>
            <w:webHidden/>
          </w:rPr>
          <w:fldChar w:fldCharType="begin"/>
        </w:r>
        <w:r>
          <w:rPr>
            <w:noProof/>
            <w:webHidden/>
          </w:rPr>
          <w:instrText xml:space="preserve"> PAGEREF _Toc32177122 \h </w:instrText>
        </w:r>
        <w:r>
          <w:rPr>
            <w:noProof/>
            <w:webHidden/>
          </w:rPr>
        </w:r>
        <w:r>
          <w:rPr>
            <w:noProof/>
            <w:webHidden/>
          </w:rPr>
          <w:fldChar w:fldCharType="separate"/>
        </w:r>
        <w:r>
          <w:rPr>
            <w:noProof/>
            <w:webHidden/>
          </w:rPr>
          <w:t>31</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23" w:history="1">
        <w:r w:rsidRPr="00067324">
          <w:rPr>
            <w:rStyle w:val="ae"/>
            <w:noProof/>
          </w:rPr>
          <w:t>3.4.4</w:t>
        </w:r>
        <w:r w:rsidRPr="00067324">
          <w:rPr>
            <w:rStyle w:val="ae"/>
            <w:rFonts w:hint="eastAsia"/>
            <w:noProof/>
          </w:rPr>
          <w:t xml:space="preserve"> </w:t>
        </w:r>
        <w:r w:rsidRPr="00067324">
          <w:rPr>
            <w:rStyle w:val="ae"/>
            <w:rFonts w:hint="eastAsia"/>
            <w:noProof/>
          </w:rPr>
          <w:t>大规模人群模拟</w:t>
        </w:r>
        <w:r>
          <w:rPr>
            <w:noProof/>
            <w:webHidden/>
          </w:rPr>
          <w:tab/>
        </w:r>
        <w:r>
          <w:rPr>
            <w:noProof/>
            <w:webHidden/>
          </w:rPr>
          <w:fldChar w:fldCharType="begin"/>
        </w:r>
        <w:r>
          <w:rPr>
            <w:noProof/>
            <w:webHidden/>
          </w:rPr>
          <w:instrText xml:space="preserve"> PAGEREF _Toc32177123 \h </w:instrText>
        </w:r>
        <w:r>
          <w:rPr>
            <w:noProof/>
            <w:webHidden/>
          </w:rPr>
        </w:r>
        <w:r>
          <w:rPr>
            <w:noProof/>
            <w:webHidden/>
          </w:rPr>
          <w:fldChar w:fldCharType="separate"/>
        </w:r>
        <w:r>
          <w:rPr>
            <w:noProof/>
            <w:webHidden/>
          </w:rPr>
          <w:t>33</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24" w:history="1">
        <w:r w:rsidRPr="00067324">
          <w:rPr>
            <w:rStyle w:val="ae"/>
            <w:noProof/>
          </w:rPr>
          <w:t>3.5</w:t>
        </w:r>
        <w:r w:rsidRPr="00067324">
          <w:rPr>
            <w:rStyle w:val="ae"/>
            <w:rFonts w:hint="eastAsia"/>
            <w:noProof/>
          </w:rPr>
          <w:t xml:space="preserve"> </w:t>
        </w:r>
        <w:r w:rsidRPr="00067324">
          <w:rPr>
            <w:rStyle w:val="ae"/>
            <w:rFonts w:hint="eastAsia"/>
            <w:noProof/>
          </w:rPr>
          <w:t>本章总结</w:t>
        </w:r>
        <w:r>
          <w:rPr>
            <w:noProof/>
            <w:webHidden/>
          </w:rPr>
          <w:tab/>
        </w:r>
        <w:r>
          <w:rPr>
            <w:noProof/>
            <w:webHidden/>
          </w:rPr>
          <w:fldChar w:fldCharType="begin"/>
        </w:r>
        <w:r>
          <w:rPr>
            <w:noProof/>
            <w:webHidden/>
          </w:rPr>
          <w:instrText xml:space="preserve"> PAGEREF _Toc32177124 \h </w:instrText>
        </w:r>
        <w:r>
          <w:rPr>
            <w:noProof/>
            <w:webHidden/>
          </w:rPr>
        </w:r>
        <w:r>
          <w:rPr>
            <w:noProof/>
            <w:webHidden/>
          </w:rPr>
          <w:fldChar w:fldCharType="separate"/>
        </w:r>
        <w:r>
          <w:rPr>
            <w:noProof/>
            <w:webHidden/>
          </w:rPr>
          <w:t>35</w:t>
        </w:r>
        <w:r>
          <w:rPr>
            <w:noProof/>
            <w:webHidden/>
          </w:rPr>
          <w:fldChar w:fldCharType="end"/>
        </w:r>
      </w:hyperlink>
    </w:p>
    <w:p w:rsidR="001272F6" w:rsidRDefault="001272F6">
      <w:pPr>
        <w:pStyle w:val="11"/>
        <w:tabs>
          <w:tab w:val="right" w:leader="dot" w:pos="8296"/>
        </w:tabs>
        <w:rPr>
          <w:rFonts w:asciiTheme="minorHAnsi" w:eastAsiaTheme="minorEastAsia" w:hAnsiTheme="minorHAnsi"/>
          <w:noProof/>
          <w:kern w:val="0"/>
          <w:sz w:val="22"/>
        </w:rPr>
      </w:pPr>
      <w:hyperlink w:anchor="_Toc32177125" w:history="1">
        <w:r w:rsidRPr="00067324">
          <w:rPr>
            <w:rStyle w:val="ae"/>
            <w:rFonts w:hint="eastAsia"/>
            <w:noProof/>
            <w:lang w:bidi="x-none"/>
            <w14:scene3d>
              <w14:camera w14:prst="orthographicFront"/>
              <w14:lightRig w14:rig="threePt" w14:dir="t">
                <w14:rot w14:lat="0" w14:lon="0" w14:rev="0"/>
              </w14:lightRig>
            </w14:scene3d>
          </w:rPr>
          <w:t>第四章</w:t>
        </w:r>
        <w:r w:rsidRPr="00067324">
          <w:rPr>
            <w:rStyle w:val="ae"/>
            <w:rFonts w:hint="eastAsia"/>
            <w:noProof/>
          </w:rPr>
          <w:t xml:space="preserve"> </w:t>
        </w:r>
        <w:r w:rsidRPr="00067324">
          <w:rPr>
            <w:rStyle w:val="ae"/>
            <w:rFonts w:hint="eastAsia"/>
            <w:noProof/>
          </w:rPr>
          <w:t>仿真系统的设计与实现</w:t>
        </w:r>
        <w:r>
          <w:rPr>
            <w:noProof/>
            <w:webHidden/>
          </w:rPr>
          <w:tab/>
        </w:r>
        <w:r>
          <w:rPr>
            <w:noProof/>
            <w:webHidden/>
          </w:rPr>
          <w:fldChar w:fldCharType="begin"/>
        </w:r>
        <w:r>
          <w:rPr>
            <w:noProof/>
            <w:webHidden/>
          </w:rPr>
          <w:instrText xml:space="preserve"> PAGEREF _Toc32177125 \h </w:instrText>
        </w:r>
        <w:r>
          <w:rPr>
            <w:noProof/>
            <w:webHidden/>
          </w:rPr>
        </w:r>
        <w:r>
          <w:rPr>
            <w:noProof/>
            <w:webHidden/>
          </w:rPr>
          <w:fldChar w:fldCharType="separate"/>
        </w:r>
        <w:r>
          <w:rPr>
            <w:noProof/>
            <w:webHidden/>
          </w:rPr>
          <w:t>37</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26" w:history="1">
        <w:r w:rsidRPr="00067324">
          <w:rPr>
            <w:rStyle w:val="ae"/>
            <w:noProof/>
          </w:rPr>
          <w:t>4.1</w:t>
        </w:r>
        <w:r w:rsidRPr="00067324">
          <w:rPr>
            <w:rStyle w:val="ae"/>
            <w:rFonts w:hint="eastAsia"/>
            <w:noProof/>
          </w:rPr>
          <w:t xml:space="preserve"> </w:t>
        </w:r>
        <w:r w:rsidRPr="00067324">
          <w:rPr>
            <w:rStyle w:val="ae"/>
            <w:rFonts w:hint="eastAsia"/>
            <w:noProof/>
          </w:rPr>
          <w:t>仿真系统架构</w:t>
        </w:r>
        <w:r>
          <w:rPr>
            <w:noProof/>
            <w:webHidden/>
          </w:rPr>
          <w:tab/>
        </w:r>
        <w:r>
          <w:rPr>
            <w:noProof/>
            <w:webHidden/>
          </w:rPr>
          <w:fldChar w:fldCharType="begin"/>
        </w:r>
        <w:r>
          <w:rPr>
            <w:noProof/>
            <w:webHidden/>
          </w:rPr>
          <w:instrText xml:space="preserve"> PAGEREF _Toc32177126 \h </w:instrText>
        </w:r>
        <w:r>
          <w:rPr>
            <w:noProof/>
            <w:webHidden/>
          </w:rPr>
        </w:r>
        <w:r>
          <w:rPr>
            <w:noProof/>
            <w:webHidden/>
          </w:rPr>
          <w:fldChar w:fldCharType="separate"/>
        </w:r>
        <w:r>
          <w:rPr>
            <w:noProof/>
            <w:webHidden/>
          </w:rPr>
          <w:t>37</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27" w:history="1">
        <w:r w:rsidRPr="00067324">
          <w:rPr>
            <w:rStyle w:val="ae"/>
            <w:noProof/>
            <w:highlight w:val="yellow"/>
          </w:rPr>
          <w:t>4.1.1</w:t>
        </w:r>
        <w:r w:rsidRPr="00067324">
          <w:rPr>
            <w:rStyle w:val="ae"/>
            <w:rFonts w:hint="eastAsia"/>
            <w:noProof/>
            <w:highlight w:val="yellow"/>
          </w:rPr>
          <w:t xml:space="preserve"> </w:t>
        </w:r>
        <w:r w:rsidRPr="00067324">
          <w:rPr>
            <w:rStyle w:val="ae"/>
            <w:rFonts w:hint="eastAsia"/>
            <w:noProof/>
            <w:highlight w:val="yellow"/>
          </w:rPr>
          <w:t>初始化模块（</w:t>
        </w:r>
        <w:r w:rsidRPr="00067324">
          <w:rPr>
            <w:rStyle w:val="ae"/>
            <w:noProof/>
            <w:highlight w:val="yellow"/>
          </w:rPr>
          <w:t>+</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127 \h </w:instrText>
        </w:r>
        <w:r>
          <w:rPr>
            <w:noProof/>
            <w:webHidden/>
          </w:rPr>
        </w:r>
        <w:r>
          <w:rPr>
            <w:noProof/>
            <w:webHidden/>
          </w:rPr>
          <w:fldChar w:fldCharType="separate"/>
        </w:r>
        <w:r>
          <w:rPr>
            <w:noProof/>
            <w:webHidden/>
          </w:rPr>
          <w:t>37</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28" w:history="1">
        <w:r w:rsidRPr="00067324">
          <w:rPr>
            <w:rStyle w:val="ae"/>
            <w:noProof/>
            <w:highlight w:val="yellow"/>
          </w:rPr>
          <w:t>4.1.2</w:t>
        </w:r>
        <w:r w:rsidRPr="00067324">
          <w:rPr>
            <w:rStyle w:val="ae"/>
            <w:rFonts w:hint="eastAsia"/>
            <w:noProof/>
            <w:highlight w:val="yellow"/>
          </w:rPr>
          <w:t xml:space="preserve"> </w:t>
        </w:r>
        <w:r w:rsidRPr="00067324">
          <w:rPr>
            <w:rStyle w:val="ae"/>
            <w:rFonts w:hint="eastAsia"/>
            <w:noProof/>
            <w:highlight w:val="yellow"/>
          </w:rPr>
          <w:t>引擎模块（</w:t>
        </w:r>
        <w:r w:rsidRPr="00067324">
          <w:rPr>
            <w:rStyle w:val="ae"/>
            <w:noProof/>
            <w:highlight w:val="yellow"/>
          </w:rPr>
          <w:t>c</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128 \h </w:instrText>
        </w:r>
        <w:r>
          <w:rPr>
            <w:noProof/>
            <w:webHidden/>
          </w:rPr>
        </w:r>
        <w:r>
          <w:rPr>
            <w:noProof/>
            <w:webHidden/>
          </w:rPr>
          <w:fldChar w:fldCharType="separate"/>
        </w:r>
        <w:r>
          <w:rPr>
            <w:noProof/>
            <w:webHidden/>
          </w:rPr>
          <w:t>38</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29" w:history="1">
        <w:r w:rsidRPr="00067324">
          <w:rPr>
            <w:rStyle w:val="ae"/>
            <w:noProof/>
            <w:highlight w:val="yellow"/>
          </w:rPr>
          <w:t>4.1.3</w:t>
        </w:r>
        <w:r w:rsidRPr="00067324">
          <w:rPr>
            <w:rStyle w:val="ae"/>
            <w:rFonts w:hint="eastAsia"/>
            <w:noProof/>
            <w:highlight w:val="yellow"/>
          </w:rPr>
          <w:t xml:space="preserve"> </w:t>
        </w:r>
        <w:r w:rsidRPr="00067324">
          <w:rPr>
            <w:rStyle w:val="ae"/>
            <w:rFonts w:hint="eastAsia"/>
            <w:noProof/>
            <w:highlight w:val="yellow"/>
          </w:rPr>
          <w:t>数据采集模块（</w:t>
        </w:r>
        <w:r w:rsidRPr="00067324">
          <w:rPr>
            <w:rStyle w:val="ae"/>
            <w:noProof/>
            <w:highlight w:val="yellow"/>
          </w:rPr>
          <w:t>+</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129 \h </w:instrText>
        </w:r>
        <w:r>
          <w:rPr>
            <w:noProof/>
            <w:webHidden/>
          </w:rPr>
        </w:r>
        <w:r>
          <w:rPr>
            <w:noProof/>
            <w:webHidden/>
          </w:rPr>
          <w:fldChar w:fldCharType="separate"/>
        </w:r>
        <w:r>
          <w:rPr>
            <w:noProof/>
            <w:webHidden/>
          </w:rPr>
          <w:t>39</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30" w:history="1">
        <w:r w:rsidRPr="00067324">
          <w:rPr>
            <w:rStyle w:val="ae"/>
            <w:noProof/>
          </w:rPr>
          <w:t>4.2</w:t>
        </w:r>
        <w:r w:rsidRPr="00067324">
          <w:rPr>
            <w:rStyle w:val="ae"/>
            <w:rFonts w:hint="eastAsia"/>
            <w:noProof/>
          </w:rPr>
          <w:t xml:space="preserve"> </w:t>
        </w:r>
        <w:r w:rsidRPr="00067324">
          <w:rPr>
            <w:rStyle w:val="ae"/>
            <w:rFonts w:hint="eastAsia"/>
            <w:noProof/>
          </w:rPr>
          <w:t>仿真效率优化</w:t>
        </w:r>
        <w:r>
          <w:rPr>
            <w:noProof/>
            <w:webHidden/>
          </w:rPr>
          <w:tab/>
        </w:r>
        <w:r>
          <w:rPr>
            <w:noProof/>
            <w:webHidden/>
          </w:rPr>
          <w:fldChar w:fldCharType="begin"/>
        </w:r>
        <w:r>
          <w:rPr>
            <w:noProof/>
            <w:webHidden/>
          </w:rPr>
          <w:instrText xml:space="preserve"> PAGEREF _Toc32177130 \h </w:instrText>
        </w:r>
        <w:r>
          <w:rPr>
            <w:noProof/>
            <w:webHidden/>
          </w:rPr>
        </w:r>
        <w:r>
          <w:rPr>
            <w:noProof/>
            <w:webHidden/>
          </w:rPr>
          <w:fldChar w:fldCharType="separate"/>
        </w:r>
        <w:r>
          <w:rPr>
            <w:noProof/>
            <w:webHidden/>
          </w:rPr>
          <w:t>39</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31" w:history="1">
        <w:r w:rsidRPr="00067324">
          <w:rPr>
            <w:rStyle w:val="ae"/>
            <w:noProof/>
          </w:rPr>
          <w:t>4.2.1</w:t>
        </w:r>
        <w:r w:rsidRPr="00067324">
          <w:rPr>
            <w:rStyle w:val="ae"/>
            <w:rFonts w:hint="eastAsia"/>
            <w:noProof/>
          </w:rPr>
          <w:t xml:space="preserve"> </w:t>
        </w:r>
        <w:r w:rsidRPr="00067324">
          <w:rPr>
            <w:rStyle w:val="ae"/>
            <w:rFonts w:hint="eastAsia"/>
            <w:noProof/>
          </w:rPr>
          <w:t>人群密度估计</w:t>
        </w:r>
        <w:r>
          <w:rPr>
            <w:noProof/>
            <w:webHidden/>
          </w:rPr>
          <w:tab/>
        </w:r>
        <w:r>
          <w:rPr>
            <w:noProof/>
            <w:webHidden/>
          </w:rPr>
          <w:fldChar w:fldCharType="begin"/>
        </w:r>
        <w:r>
          <w:rPr>
            <w:noProof/>
            <w:webHidden/>
          </w:rPr>
          <w:instrText xml:space="preserve"> PAGEREF _Toc32177131 \h </w:instrText>
        </w:r>
        <w:r>
          <w:rPr>
            <w:noProof/>
            <w:webHidden/>
          </w:rPr>
        </w:r>
        <w:r>
          <w:rPr>
            <w:noProof/>
            <w:webHidden/>
          </w:rPr>
          <w:fldChar w:fldCharType="separate"/>
        </w:r>
        <w:r>
          <w:rPr>
            <w:noProof/>
            <w:webHidden/>
          </w:rPr>
          <w:t>39</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32" w:history="1">
        <w:r w:rsidRPr="00067324">
          <w:rPr>
            <w:rStyle w:val="ae"/>
            <w:noProof/>
          </w:rPr>
          <w:t>4.3</w:t>
        </w:r>
        <w:r w:rsidRPr="00067324">
          <w:rPr>
            <w:rStyle w:val="ae"/>
            <w:rFonts w:hint="eastAsia"/>
            <w:noProof/>
          </w:rPr>
          <w:t xml:space="preserve"> </w:t>
        </w:r>
        <w:r w:rsidRPr="00067324">
          <w:rPr>
            <w:rStyle w:val="ae"/>
            <w:rFonts w:hint="eastAsia"/>
            <w:noProof/>
          </w:rPr>
          <w:t>仿真效果优化</w:t>
        </w:r>
        <w:r>
          <w:rPr>
            <w:noProof/>
            <w:webHidden/>
          </w:rPr>
          <w:tab/>
        </w:r>
        <w:r>
          <w:rPr>
            <w:noProof/>
            <w:webHidden/>
          </w:rPr>
          <w:fldChar w:fldCharType="begin"/>
        </w:r>
        <w:r>
          <w:rPr>
            <w:noProof/>
            <w:webHidden/>
          </w:rPr>
          <w:instrText xml:space="preserve"> PAGEREF _Toc32177132 \h </w:instrText>
        </w:r>
        <w:r>
          <w:rPr>
            <w:noProof/>
            <w:webHidden/>
          </w:rPr>
        </w:r>
        <w:r>
          <w:rPr>
            <w:noProof/>
            <w:webHidden/>
          </w:rPr>
          <w:fldChar w:fldCharType="separate"/>
        </w:r>
        <w:r>
          <w:rPr>
            <w:noProof/>
            <w:webHidden/>
          </w:rPr>
          <w:t>41</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33" w:history="1">
        <w:r w:rsidRPr="00067324">
          <w:rPr>
            <w:rStyle w:val="ae"/>
            <w:noProof/>
          </w:rPr>
          <w:t>4.3.1</w:t>
        </w:r>
        <w:r w:rsidRPr="00067324">
          <w:rPr>
            <w:rStyle w:val="ae"/>
            <w:rFonts w:hint="eastAsia"/>
            <w:noProof/>
          </w:rPr>
          <w:t xml:space="preserve"> </w:t>
        </w:r>
        <w:r w:rsidRPr="00067324">
          <w:rPr>
            <w:rStyle w:val="ae"/>
            <w:rFonts w:hint="eastAsia"/>
            <w:noProof/>
          </w:rPr>
          <w:t>导入模型与动画</w:t>
        </w:r>
        <w:r>
          <w:rPr>
            <w:noProof/>
            <w:webHidden/>
          </w:rPr>
          <w:tab/>
        </w:r>
        <w:r>
          <w:rPr>
            <w:noProof/>
            <w:webHidden/>
          </w:rPr>
          <w:fldChar w:fldCharType="begin"/>
        </w:r>
        <w:r>
          <w:rPr>
            <w:noProof/>
            <w:webHidden/>
          </w:rPr>
          <w:instrText xml:space="preserve"> PAGEREF _Toc32177133 \h </w:instrText>
        </w:r>
        <w:r>
          <w:rPr>
            <w:noProof/>
            <w:webHidden/>
          </w:rPr>
        </w:r>
        <w:r>
          <w:rPr>
            <w:noProof/>
            <w:webHidden/>
          </w:rPr>
          <w:fldChar w:fldCharType="separate"/>
        </w:r>
        <w:r>
          <w:rPr>
            <w:noProof/>
            <w:webHidden/>
          </w:rPr>
          <w:t>41</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34" w:history="1">
        <w:r w:rsidRPr="00067324">
          <w:rPr>
            <w:rStyle w:val="ae"/>
            <w:noProof/>
            <w:highlight w:val="yellow"/>
          </w:rPr>
          <w:t>4.3.2</w:t>
        </w:r>
        <w:r w:rsidRPr="00067324">
          <w:rPr>
            <w:rStyle w:val="ae"/>
            <w:rFonts w:hint="eastAsia"/>
            <w:noProof/>
            <w:highlight w:val="yellow"/>
          </w:rPr>
          <w:t xml:space="preserve"> </w:t>
        </w:r>
        <w:r w:rsidRPr="00067324">
          <w:rPr>
            <w:rStyle w:val="ae"/>
            <w:rFonts w:hint="eastAsia"/>
            <w:noProof/>
            <w:highlight w:val="yellow"/>
          </w:rPr>
          <w:t>行人侧身算法（</w:t>
        </w:r>
        <w:r w:rsidRPr="00067324">
          <w:rPr>
            <w:rStyle w:val="ae"/>
            <w:noProof/>
            <w:highlight w:val="yellow"/>
          </w:rPr>
          <w:t>+</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134 \h </w:instrText>
        </w:r>
        <w:r>
          <w:rPr>
            <w:noProof/>
            <w:webHidden/>
          </w:rPr>
        </w:r>
        <w:r>
          <w:rPr>
            <w:noProof/>
            <w:webHidden/>
          </w:rPr>
          <w:fldChar w:fldCharType="separate"/>
        </w:r>
        <w:r>
          <w:rPr>
            <w:noProof/>
            <w:webHidden/>
          </w:rPr>
          <w:t>43</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35" w:history="1">
        <w:r w:rsidRPr="00067324">
          <w:rPr>
            <w:rStyle w:val="ae"/>
            <w:noProof/>
            <w:highlight w:val="yellow"/>
          </w:rPr>
          <w:t>4.4</w:t>
        </w:r>
        <w:r w:rsidRPr="00067324">
          <w:rPr>
            <w:rStyle w:val="ae"/>
            <w:rFonts w:hint="eastAsia"/>
            <w:noProof/>
            <w:highlight w:val="yellow"/>
          </w:rPr>
          <w:t xml:space="preserve"> </w:t>
        </w:r>
        <w:r w:rsidRPr="00067324">
          <w:rPr>
            <w:rStyle w:val="ae"/>
            <w:rFonts w:hint="eastAsia"/>
            <w:noProof/>
            <w:highlight w:val="yellow"/>
          </w:rPr>
          <w:t>仿真效果（</w:t>
        </w:r>
        <w:r w:rsidRPr="00067324">
          <w:rPr>
            <w:rStyle w:val="ae"/>
            <w:noProof/>
            <w:highlight w:val="yellow"/>
          </w:rPr>
          <w:t>+</w:t>
        </w:r>
        <w:r w:rsidRPr="00067324">
          <w:rPr>
            <w:rStyle w:val="ae"/>
            <w:rFonts w:hint="eastAsia"/>
            <w:noProof/>
            <w:highlight w:val="yellow"/>
          </w:rPr>
          <w:t>说明</w:t>
        </w:r>
        <w:r w:rsidRPr="00067324">
          <w:rPr>
            <w:rStyle w:val="ae"/>
            <w:noProof/>
            <w:highlight w:val="yellow"/>
          </w:rPr>
          <w:t xml:space="preserve"> + </w:t>
        </w:r>
        <w:r w:rsidRPr="00067324">
          <w:rPr>
            <w:rStyle w:val="ae"/>
            <w:rFonts w:hint="eastAsia"/>
            <w:noProof/>
            <w:highlight w:val="yellow"/>
          </w:rPr>
          <w:t>侧身）</w:t>
        </w:r>
        <w:r>
          <w:rPr>
            <w:noProof/>
            <w:webHidden/>
          </w:rPr>
          <w:tab/>
        </w:r>
        <w:r>
          <w:rPr>
            <w:noProof/>
            <w:webHidden/>
          </w:rPr>
          <w:fldChar w:fldCharType="begin"/>
        </w:r>
        <w:r>
          <w:rPr>
            <w:noProof/>
            <w:webHidden/>
          </w:rPr>
          <w:instrText xml:space="preserve"> PAGEREF _Toc32177135 \h </w:instrText>
        </w:r>
        <w:r>
          <w:rPr>
            <w:noProof/>
            <w:webHidden/>
          </w:rPr>
        </w:r>
        <w:r>
          <w:rPr>
            <w:noProof/>
            <w:webHidden/>
          </w:rPr>
          <w:fldChar w:fldCharType="separate"/>
        </w:r>
        <w:r>
          <w:rPr>
            <w:noProof/>
            <w:webHidden/>
          </w:rPr>
          <w:t>44</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36" w:history="1">
        <w:r w:rsidRPr="00067324">
          <w:rPr>
            <w:rStyle w:val="ae"/>
            <w:noProof/>
          </w:rPr>
          <w:t>4.4.1</w:t>
        </w:r>
        <w:r w:rsidRPr="00067324">
          <w:rPr>
            <w:rStyle w:val="ae"/>
            <w:rFonts w:hint="eastAsia"/>
            <w:noProof/>
          </w:rPr>
          <w:t xml:space="preserve"> </w:t>
        </w:r>
        <w:r w:rsidRPr="00067324">
          <w:rPr>
            <w:rStyle w:val="ae"/>
            <w:rFonts w:hint="eastAsia"/>
            <w:noProof/>
          </w:rPr>
          <w:t>个体穿梭模拟</w:t>
        </w:r>
        <w:r>
          <w:rPr>
            <w:noProof/>
            <w:webHidden/>
          </w:rPr>
          <w:tab/>
        </w:r>
        <w:r>
          <w:rPr>
            <w:noProof/>
            <w:webHidden/>
          </w:rPr>
          <w:fldChar w:fldCharType="begin"/>
        </w:r>
        <w:r>
          <w:rPr>
            <w:noProof/>
            <w:webHidden/>
          </w:rPr>
          <w:instrText xml:space="preserve"> PAGEREF _Toc32177136 \h </w:instrText>
        </w:r>
        <w:r>
          <w:rPr>
            <w:noProof/>
            <w:webHidden/>
          </w:rPr>
        </w:r>
        <w:r>
          <w:rPr>
            <w:noProof/>
            <w:webHidden/>
          </w:rPr>
          <w:fldChar w:fldCharType="separate"/>
        </w:r>
        <w:r>
          <w:rPr>
            <w:noProof/>
            <w:webHidden/>
          </w:rPr>
          <w:t>44</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37" w:history="1">
        <w:r w:rsidRPr="00067324">
          <w:rPr>
            <w:rStyle w:val="ae"/>
            <w:noProof/>
          </w:rPr>
          <w:t>4.4.2</w:t>
        </w:r>
        <w:r w:rsidRPr="00067324">
          <w:rPr>
            <w:rStyle w:val="ae"/>
            <w:rFonts w:hint="eastAsia"/>
            <w:noProof/>
          </w:rPr>
          <w:t xml:space="preserve"> </w:t>
        </w:r>
        <w:r w:rsidRPr="00067324">
          <w:rPr>
            <w:rStyle w:val="ae"/>
            <w:rFonts w:hint="eastAsia"/>
            <w:noProof/>
          </w:rPr>
          <w:t>不同属性行人疏散模拟</w:t>
        </w:r>
        <w:r>
          <w:rPr>
            <w:noProof/>
            <w:webHidden/>
          </w:rPr>
          <w:tab/>
        </w:r>
        <w:r>
          <w:rPr>
            <w:noProof/>
            <w:webHidden/>
          </w:rPr>
          <w:fldChar w:fldCharType="begin"/>
        </w:r>
        <w:r>
          <w:rPr>
            <w:noProof/>
            <w:webHidden/>
          </w:rPr>
          <w:instrText xml:space="preserve"> PAGEREF _Toc32177137 \h </w:instrText>
        </w:r>
        <w:r>
          <w:rPr>
            <w:noProof/>
            <w:webHidden/>
          </w:rPr>
        </w:r>
        <w:r>
          <w:rPr>
            <w:noProof/>
            <w:webHidden/>
          </w:rPr>
          <w:fldChar w:fldCharType="separate"/>
        </w:r>
        <w:r>
          <w:rPr>
            <w:noProof/>
            <w:webHidden/>
          </w:rPr>
          <w:t>45</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38" w:history="1">
        <w:r w:rsidRPr="00067324">
          <w:rPr>
            <w:rStyle w:val="ae"/>
            <w:noProof/>
          </w:rPr>
          <w:t>4.4.3</w:t>
        </w:r>
        <w:r w:rsidRPr="00067324">
          <w:rPr>
            <w:rStyle w:val="ae"/>
            <w:rFonts w:hint="eastAsia"/>
            <w:noProof/>
          </w:rPr>
          <w:t xml:space="preserve"> </w:t>
        </w:r>
        <w:r w:rsidRPr="00067324">
          <w:rPr>
            <w:rStyle w:val="ae"/>
            <w:rFonts w:hint="eastAsia"/>
            <w:noProof/>
          </w:rPr>
          <w:t>列队穿梭模拟</w:t>
        </w:r>
        <w:r>
          <w:rPr>
            <w:noProof/>
            <w:webHidden/>
          </w:rPr>
          <w:tab/>
        </w:r>
        <w:r>
          <w:rPr>
            <w:noProof/>
            <w:webHidden/>
          </w:rPr>
          <w:fldChar w:fldCharType="begin"/>
        </w:r>
        <w:r>
          <w:rPr>
            <w:noProof/>
            <w:webHidden/>
          </w:rPr>
          <w:instrText xml:space="preserve"> PAGEREF _Toc32177138 \h </w:instrText>
        </w:r>
        <w:r>
          <w:rPr>
            <w:noProof/>
            <w:webHidden/>
          </w:rPr>
        </w:r>
        <w:r>
          <w:rPr>
            <w:noProof/>
            <w:webHidden/>
          </w:rPr>
          <w:fldChar w:fldCharType="separate"/>
        </w:r>
        <w:r>
          <w:rPr>
            <w:noProof/>
            <w:webHidden/>
          </w:rPr>
          <w:t>46</w:t>
        </w:r>
        <w:r>
          <w:rPr>
            <w:noProof/>
            <w:webHidden/>
          </w:rPr>
          <w:fldChar w:fldCharType="end"/>
        </w:r>
      </w:hyperlink>
    </w:p>
    <w:p w:rsidR="001272F6" w:rsidRDefault="001272F6">
      <w:pPr>
        <w:pStyle w:val="31"/>
        <w:tabs>
          <w:tab w:val="right" w:leader="dot" w:pos="8296"/>
        </w:tabs>
        <w:ind w:left="840"/>
        <w:rPr>
          <w:rFonts w:asciiTheme="minorHAnsi" w:eastAsiaTheme="minorEastAsia" w:hAnsiTheme="minorHAnsi"/>
          <w:noProof/>
          <w:kern w:val="0"/>
          <w:sz w:val="22"/>
        </w:rPr>
      </w:pPr>
      <w:hyperlink w:anchor="_Toc32177139" w:history="1">
        <w:r w:rsidRPr="00067324">
          <w:rPr>
            <w:rStyle w:val="ae"/>
            <w:noProof/>
          </w:rPr>
          <w:t>4.4.4</w:t>
        </w:r>
        <w:r w:rsidRPr="00067324">
          <w:rPr>
            <w:rStyle w:val="ae"/>
            <w:rFonts w:hint="eastAsia"/>
            <w:noProof/>
          </w:rPr>
          <w:t xml:space="preserve"> </w:t>
        </w:r>
        <w:r w:rsidRPr="00067324">
          <w:rPr>
            <w:rStyle w:val="ae"/>
            <w:rFonts w:hint="eastAsia"/>
            <w:noProof/>
          </w:rPr>
          <w:t>大规模人群模拟</w:t>
        </w:r>
        <w:r>
          <w:rPr>
            <w:noProof/>
            <w:webHidden/>
          </w:rPr>
          <w:tab/>
        </w:r>
        <w:r>
          <w:rPr>
            <w:noProof/>
            <w:webHidden/>
          </w:rPr>
          <w:fldChar w:fldCharType="begin"/>
        </w:r>
        <w:r>
          <w:rPr>
            <w:noProof/>
            <w:webHidden/>
          </w:rPr>
          <w:instrText xml:space="preserve"> PAGEREF _Toc32177139 \h </w:instrText>
        </w:r>
        <w:r>
          <w:rPr>
            <w:noProof/>
            <w:webHidden/>
          </w:rPr>
        </w:r>
        <w:r>
          <w:rPr>
            <w:noProof/>
            <w:webHidden/>
          </w:rPr>
          <w:fldChar w:fldCharType="separate"/>
        </w:r>
        <w:r>
          <w:rPr>
            <w:noProof/>
            <w:webHidden/>
          </w:rPr>
          <w:t>47</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40" w:history="1">
        <w:r w:rsidRPr="00067324">
          <w:rPr>
            <w:rStyle w:val="ae"/>
            <w:noProof/>
          </w:rPr>
          <w:t>4.5</w:t>
        </w:r>
        <w:r w:rsidRPr="00067324">
          <w:rPr>
            <w:rStyle w:val="ae"/>
            <w:rFonts w:hint="eastAsia"/>
            <w:noProof/>
          </w:rPr>
          <w:t xml:space="preserve"> </w:t>
        </w:r>
        <w:r w:rsidRPr="00067324">
          <w:rPr>
            <w:rStyle w:val="ae"/>
            <w:rFonts w:hint="eastAsia"/>
            <w:noProof/>
          </w:rPr>
          <w:t>本章总结</w:t>
        </w:r>
        <w:r>
          <w:rPr>
            <w:noProof/>
            <w:webHidden/>
          </w:rPr>
          <w:tab/>
        </w:r>
        <w:r>
          <w:rPr>
            <w:noProof/>
            <w:webHidden/>
          </w:rPr>
          <w:fldChar w:fldCharType="begin"/>
        </w:r>
        <w:r>
          <w:rPr>
            <w:noProof/>
            <w:webHidden/>
          </w:rPr>
          <w:instrText xml:space="preserve"> PAGEREF _Toc32177140 \h </w:instrText>
        </w:r>
        <w:r>
          <w:rPr>
            <w:noProof/>
            <w:webHidden/>
          </w:rPr>
        </w:r>
        <w:r>
          <w:rPr>
            <w:noProof/>
            <w:webHidden/>
          </w:rPr>
          <w:fldChar w:fldCharType="separate"/>
        </w:r>
        <w:r>
          <w:rPr>
            <w:noProof/>
            <w:webHidden/>
          </w:rPr>
          <w:t>48</w:t>
        </w:r>
        <w:r>
          <w:rPr>
            <w:noProof/>
            <w:webHidden/>
          </w:rPr>
          <w:fldChar w:fldCharType="end"/>
        </w:r>
      </w:hyperlink>
    </w:p>
    <w:p w:rsidR="001272F6" w:rsidRDefault="001272F6">
      <w:pPr>
        <w:pStyle w:val="11"/>
        <w:tabs>
          <w:tab w:val="right" w:leader="dot" w:pos="8296"/>
        </w:tabs>
        <w:rPr>
          <w:rFonts w:asciiTheme="minorHAnsi" w:eastAsiaTheme="minorEastAsia" w:hAnsiTheme="minorHAnsi"/>
          <w:noProof/>
          <w:kern w:val="0"/>
          <w:sz w:val="22"/>
        </w:rPr>
      </w:pPr>
      <w:hyperlink w:anchor="_Toc32177141" w:history="1">
        <w:r w:rsidRPr="00067324">
          <w:rPr>
            <w:rStyle w:val="ae"/>
            <w:rFonts w:hint="eastAsia"/>
            <w:noProof/>
            <w:lang w:bidi="x-none"/>
            <w14:scene3d>
              <w14:camera w14:prst="orthographicFront"/>
              <w14:lightRig w14:rig="threePt" w14:dir="t">
                <w14:rot w14:lat="0" w14:lon="0" w14:rev="0"/>
              </w14:lightRig>
            </w14:scene3d>
          </w:rPr>
          <w:t>第五章</w:t>
        </w:r>
        <w:r w:rsidRPr="00067324">
          <w:rPr>
            <w:rStyle w:val="ae"/>
            <w:rFonts w:hint="eastAsia"/>
            <w:noProof/>
          </w:rPr>
          <w:t xml:space="preserve"> </w:t>
        </w:r>
        <w:r w:rsidRPr="00067324">
          <w:rPr>
            <w:rStyle w:val="ae"/>
            <w:rFonts w:hint="eastAsia"/>
            <w:noProof/>
          </w:rPr>
          <w:t>总结与展望</w:t>
        </w:r>
        <w:r>
          <w:rPr>
            <w:noProof/>
            <w:webHidden/>
          </w:rPr>
          <w:tab/>
        </w:r>
        <w:r>
          <w:rPr>
            <w:noProof/>
            <w:webHidden/>
          </w:rPr>
          <w:fldChar w:fldCharType="begin"/>
        </w:r>
        <w:r>
          <w:rPr>
            <w:noProof/>
            <w:webHidden/>
          </w:rPr>
          <w:instrText xml:space="preserve"> PAGEREF _Toc32177141 \h </w:instrText>
        </w:r>
        <w:r>
          <w:rPr>
            <w:noProof/>
            <w:webHidden/>
          </w:rPr>
        </w:r>
        <w:r>
          <w:rPr>
            <w:noProof/>
            <w:webHidden/>
          </w:rPr>
          <w:fldChar w:fldCharType="separate"/>
        </w:r>
        <w:r>
          <w:rPr>
            <w:noProof/>
            <w:webHidden/>
          </w:rPr>
          <w:t>49</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42" w:history="1">
        <w:r w:rsidRPr="00067324">
          <w:rPr>
            <w:rStyle w:val="ae"/>
            <w:noProof/>
          </w:rPr>
          <w:t>5.1</w:t>
        </w:r>
        <w:r w:rsidRPr="00067324">
          <w:rPr>
            <w:rStyle w:val="ae"/>
            <w:rFonts w:hint="eastAsia"/>
            <w:noProof/>
          </w:rPr>
          <w:t xml:space="preserve"> </w:t>
        </w:r>
        <w:r w:rsidRPr="00067324">
          <w:rPr>
            <w:rStyle w:val="ae"/>
            <w:rFonts w:hint="eastAsia"/>
            <w:noProof/>
          </w:rPr>
          <w:t>主要工作总结</w:t>
        </w:r>
        <w:r>
          <w:rPr>
            <w:noProof/>
            <w:webHidden/>
          </w:rPr>
          <w:tab/>
        </w:r>
        <w:r>
          <w:rPr>
            <w:noProof/>
            <w:webHidden/>
          </w:rPr>
          <w:fldChar w:fldCharType="begin"/>
        </w:r>
        <w:r>
          <w:rPr>
            <w:noProof/>
            <w:webHidden/>
          </w:rPr>
          <w:instrText xml:space="preserve"> PAGEREF _Toc32177142 \h </w:instrText>
        </w:r>
        <w:r>
          <w:rPr>
            <w:noProof/>
            <w:webHidden/>
          </w:rPr>
        </w:r>
        <w:r>
          <w:rPr>
            <w:noProof/>
            <w:webHidden/>
          </w:rPr>
          <w:fldChar w:fldCharType="separate"/>
        </w:r>
        <w:r>
          <w:rPr>
            <w:noProof/>
            <w:webHidden/>
          </w:rPr>
          <w:t>49</w:t>
        </w:r>
        <w:r>
          <w:rPr>
            <w:noProof/>
            <w:webHidden/>
          </w:rPr>
          <w:fldChar w:fldCharType="end"/>
        </w:r>
      </w:hyperlink>
    </w:p>
    <w:p w:rsidR="001272F6" w:rsidRDefault="001272F6">
      <w:pPr>
        <w:pStyle w:val="21"/>
        <w:tabs>
          <w:tab w:val="right" w:leader="dot" w:pos="8296"/>
        </w:tabs>
        <w:ind w:left="420"/>
        <w:rPr>
          <w:rFonts w:asciiTheme="minorHAnsi" w:hAnsiTheme="minorHAnsi"/>
          <w:noProof/>
          <w:kern w:val="0"/>
          <w:sz w:val="22"/>
        </w:rPr>
      </w:pPr>
      <w:hyperlink w:anchor="_Toc32177143" w:history="1">
        <w:r w:rsidRPr="00067324">
          <w:rPr>
            <w:rStyle w:val="ae"/>
            <w:noProof/>
            <w:highlight w:val="yellow"/>
          </w:rPr>
          <w:t>5.2</w:t>
        </w:r>
        <w:r w:rsidRPr="00067324">
          <w:rPr>
            <w:rStyle w:val="ae"/>
            <w:rFonts w:hint="eastAsia"/>
            <w:noProof/>
            <w:highlight w:val="yellow"/>
          </w:rPr>
          <w:t xml:space="preserve"> </w:t>
        </w:r>
        <w:r w:rsidRPr="00067324">
          <w:rPr>
            <w:rStyle w:val="ae"/>
            <w:rFonts w:hint="eastAsia"/>
            <w:noProof/>
            <w:highlight w:val="yellow"/>
          </w:rPr>
          <w:t>未来工作展望（</w:t>
        </w:r>
        <w:r w:rsidRPr="00067324">
          <w:rPr>
            <w:rStyle w:val="ae"/>
            <w:noProof/>
            <w:highlight w:val="yellow"/>
          </w:rPr>
          <w:t>+</w:t>
        </w:r>
        <w:r w:rsidRPr="00067324">
          <w:rPr>
            <w:rStyle w:val="ae"/>
            <w:rFonts w:hint="eastAsia"/>
            <w:noProof/>
            <w:highlight w:val="yellow"/>
          </w:rPr>
          <w:t>）</w:t>
        </w:r>
        <w:r>
          <w:rPr>
            <w:noProof/>
            <w:webHidden/>
          </w:rPr>
          <w:tab/>
        </w:r>
        <w:r>
          <w:rPr>
            <w:noProof/>
            <w:webHidden/>
          </w:rPr>
          <w:fldChar w:fldCharType="begin"/>
        </w:r>
        <w:r>
          <w:rPr>
            <w:noProof/>
            <w:webHidden/>
          </w:rPr>
          <w:instrText xml:space="preserve"> PAGEREF _Toc32177143 \h </w:instrText>
        </w:r>
        <w:r>
          <w:rPr>
            <w:noProof/>
            <w:webHidden/>
          </w:rPr>
        </w:r>
        <w:r>
          <w:rPr>
            <w:noProof/>
            <w:webHidden/>
          </w:rPr>
          <w:fldChar w:fldCharType="separate"/>
        </w:r>
        <w:r>
          <w:rPr>
            <w:noProof/>
            <w:webHidden/>
          </w:rPr>
          <w:t>50</w:t>
        </w:r>
        <w:r>
          <w:rPr>
            <w:noProof/>
            <w:webHidden/>
          </w:rPr>
          <w:fldChar w:fldCharType="end"/>
        </w:r>
      </w:hyperlink>
    </w:p>
    <w:p w:rsidR="001272F6" w:rsidRDefault="001272F6">
      <w:pPr>
        <w:pStyle w:val="11"/>
        <w:tabs>
          <w:tab w:val="right" w:leader="dot" w:pos="8296"/>
        </w:tabs>
        <w:rPr>
          <w:rFonts w:asciiTheme="minorHAnsi" w:eastAsiaTheme="minorEastAsia" w:hAnsiTheme="minorHAnsi"/>
          <w:noProof/>
          <w:kern w:val="0"/>
          <w:sz w:val="22"/>
        </w:rPr>
      </w:pPr>
      <w:hyperlink w:anchor="_Toc32177144" w:history="1">
        <w:r w:rsidRPr="00067324">
          <w:rPr>
            <w:rStyle w:val="ae"/>
            <w:rFonts w:hint="eastAsia"/>
            <w:noProof/>
          </w:rPr>
          <w:t>参考文献</w:t>
        </w:r>
        <w:r>
          <w:rPr>
            <w:noProof/>
            <w:webHidden/>
          </w:rPr>
          <w:tab/>
        </w:r>
        <w:r>
          <w:rPr>
            <w:noProof/>
            <w:webHidden/>
          </w:rPr>
          <w:fldChar w:fldCharType="begin"/>
        </w:r>
        <w:r>
          <w:rPr>
            <w:noProof/>
            <w:webHidden/>
          </w:rPr>
          <w:instrText xml:space="preserve"> PAGEREF _Toc32177144 \h </w:instrText>
        </w:r>
        <w:r>
          <w:rPr>
            <w:noProof/>
            <w:webHidden/>
          </w:rPr>
        </w:r>
        <w:r>
          <w:rPr>
            <w:noProof/>
            <w:webHidden/>
          </w:rPr>
          <w:fldChar w:fldCharType="separate"/>
        </w:r>
        <w:r>
          <w:rPr>
            <w:noProof/>
            <w:webHidden/>
          </w:rPr>
          <w:t>51</w:t>
        </w:r>
        <w:r>
          <w:rPr>
            <w:noProof/>
            <w:webHidden/>
          </w:rPr>
          <w:fldChar w:fldCharType="end"/>
        </w:r>
      </w:hyperlink>
    </w:p>
    <w:p w:rsidR="001272F6" w:rsidRDefault="001272F6">
      <w:pPr>
        <w:pStyle w:val="11"/>
        <w:tabs>
          <w:tab w:val="right" w:leader="dot" w:pos="8296"/>
        </w:tabs>
        <w:rPr>
          <w:rFonts w:asciiTheme="minorHAnsi" w:eastAsiaTheme="minorEastAsia" w:hAnsiTheme="minorHAnsi"/>
          <w:noProof/>
          <w:kern w:val="0"/>
          <w:sz w:val="22"/>
        </w:rPr>
      </w:pPr>
      <w:hyperlink w:anchor="_Toc32177145" w:history="1">
        <w:r w:rsidRPr="00067324">
          <w:rPr>
            <w:rStyle w:val="ae"/>
            <w:rFonts w:hint="eastAsia"/>
            <w:noProof/>
          </w:rPr>
          <w:t>致谢</w:t>
        </w:r>
        <w:r>
          <w:rPr>
            <w:noProof/>
            <w:webHidden/>
          </w:rPr>
          <w:tab/>
        </w:r>
        <w:r>
          <w:rPr>
            <w:noProof/>
            <w:webHidden/>
          </w:rPr>
          <w:fldChar w:fldCharType="begin"/>
        </w:r>
        <w:r>
          <w:rPr>
            <w:noProof/>
            <w:webHidden/>
          </w:rPr>
          <w:instrText xml:space="preserve"> PAGEREF _Toc32177145 \h </w:instrText>
        </w:r>
        <w:r>
          <w:rPr>
            <w:noProof/>
            <w:webHidden/>
          </w:rPr>
        </w:r>
        <w:r>
          <w:rPr>
            <w:noProof/>
            <w:webHidden/>
          </w:rPr>
          <w:fldChar w:fldCharType="separate"/>
        </w:r>
        <w:r>
          <w:rPr>
            <w:noProof/>
            <w:webHidden/>
          </w:rPr>
          <w:t>52</w:t>
        </w:r>
        <w:r>
          <w:rPr>
            <w:noProof/>
            <w:webHidden/>
          </w:rPr>
          <w:fldChar w:fldCharType="end"/>
        </w:r>
      </w:hyperlink>
    </w:p>
    <w:p w:rsidR="001272F6" w:rsidRDefault="001272F6">
      <w:pPr>
        <w:pStyle w:val="11"/>
        <w:tabs>
          <w:tab w:val="right" w:leader="dot" w:pos="8296"/>
        </w:tabs>
        <w:rPr>
          <w:rFonts w:asciiTheme="minorHAnsi" w:eastAsiaTheme="minorEastAsia" w:hAnsiTheme="minorHAnsi"/>
          <w:noProof/>
          <w:kern w:val="0"/>
          <w:sz w:val="22"/>
        </w:rPr>
      </w:pPr>
      <w:hyperlink w:anchor="_Toc32177146" w:history="1">
        <w:r w:rsidRPr="00067324">
          <w:rPr>
            <w:rStyle w:val="ae"/>
            <w:rFonts w:hint="eastAsia"/>
            <w:noProof/>
          </w:rPr>
          <w:t>攻读学位期间取得的研究成果</w:t>
        </w:r>
        <w:r>
          <w:rPr>
            <w:noProof/>
            <w:webHidden/>
          </w:rPr>
          <w:tab/>
        </w:r>
        <w:r>
          <w:rPr>
            <w:noProof/>
            <w:webHidden/>
          </w:rPr>
          <w:fldChar w:fldCharType="begin"/>
        </w:r>
        <w:r>
          <w:rPr>
            <w:noProof/>
            <w:webHidden/>
          </w:rPr>
          <w:instrText xml:space="preserve"> PAGEREF _Toc32177146 \h </w:instrText>
        </w:r>
        <w:r>
          <w:rPr>
            <w:noProof/>
            <w:webHidden/>
          </w:rPr>
        </w:r>
        <w:r>
          <w:rPr>
            <w:noProof/>
            <w:webHidden/>
          </w:rPr>
          <w:fldChar w:fldCharType="separate"/>
        </w:r>
        <w:r>
          <w:rPr>
            <w:noProof/>
            <w:webHidden/>
          </w:rPr>
          <w:t>53</w:t>
        </w:r>
        <w:r>
          <w:rPr>
            <w:noProof/>
            <w:webHidden/>
          </w:rPr>
          <w:fldChar w:fldCharType="end"/>
        </w:r>
      </w:hyperlink>
    </w:p>
    <w:p w:rsidR="00E921B2" w:rsidRDefault="00D02496" w:rsidP="00602502">
      <w:pPr>
        <w:pStyle w:val="ab"/>
      </w:pPr>
      <w:r>
        <w:rPr>
          <w:noProof w:val="0"/>
        </w:rPr>
        <w:fldChar w:fldCharType="end"/>
      </w:r>
    </w:p>
    <w:p w:rsidR="00CF6422" w:rsidRDefault="00CF6422"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CA085A" w:rsidRDefault="00CA085A" w:rsidP="003617BB">
      <w:pPr>
        <w:sectPr w:rsidR="00CA085A" w:rsidSect="00BE348B">
          <w:headerReference w:type="even" r:id="rId14"/>
          <w:headerReference w:type="default" r:id="rId15"/>
          <w:footerReference w:type="default" r:id="rId16"/>
          <w:pgSz w:w="11906" w:h="16838"/>
          <w:pgMar w:top="1440" w:right="1800" w:bottom="1440" w:left="1800" w:header="851" w:footer="992" w:gutter="0"/>
          <w:cols w:space="425"/>
          <w:docGrid w:type="lines" w:linePitch="312"/>
        </w:sectPr>
      </w:pPr>
    </w:p>
    <w:p w:rsidR="00BF3A60" w:rsidRDefault="00BF3A60" w:rsidP="006A681B">
      <w:pPr>
        <w:pStyle w:val="a"/>
        <w:spacing w:after="624"/>
      </w:pPr>
      <w:bookmarkStart w:id="2" w:name="_Toc471906915"/>
      <w:bookmarkStart w:id="3" w:name="_Toc471907786"/>
      <w:bookmarkStart w:id="4" w:name="_Toc471908259"/>
      <w:bookmarkStart w:id="5" w:name="_Toc471908359"/>
      <w:bookmarkStart w:id="6" w:name="_Toc32177088"/>
      <w:r>
        <w:rPr>
          <w:rFonts w:hint="eastAsia"/>
        </w:rPr>
        <w:lastRenderedPageBreak/>
        <w:t>绪论</w:t>
      </w:r>
      <w:bookmarkEnd w:id="2"/>
      <w:bookmarkEnd w:id="3"/>
      <w:bookmarkEnd w:id="4"/>
      <w:bookmarkEnd w:id="5"/>
      <w:bookmarkEnd w:id="6"/>
    </w:p>
    <w:p w:rsidR="00756E28" w:rsidRDefault="00777615" w:rsidP="002B2C58">
      <w:pPr>
        <w:pStyle w:val="a0"/>
      </w:pPr>
      <w:bookmarkStart w:id="7" w:name="_Toc32177089"/>
      <w:r>
        <w:rPr>
          <w:rFonts w:hint="eastAsia"/>
        </w:rPr>
        <w:t>研究背景和意义</w:t>
      </w:r>
      <w:bookmarkEnd w:id="7"/>
      <w:r w:rsidR="00585576">
        <w:rPr>
          <w:rFonts w:hint="eastAsia"/>
        </w:rPr>
        <w:t xml:space="preserve"> </w:t>
      </w:r>
      <w:r w:rsidR="00585576">
        <w:t xml:space="preserve">                              </w:t>
      </w:r>
    </w:p>
    <w:p w:rsidR="00F664D5" w:rsidRDefault="00F9794F" w:rsidP="00C301F5">
      <w:pPr>
        <w:pStyle w:val="ab"/>
      </w:pPr>
      <w:r>
        <w:rPr>
          <w:rFonts w:hint="eastAsia"/>
        </w:rPr>
        <w:t>动态人群模拟技术</w:t>
      </w:r>
      <w:r w:rsidR="00430148">
        <w:rPr>
          <w:rFonts w:hint="eastAsia"/>
        </w:rPr>
        <w:t>是计算机图形学的一个重要的研究领域，</w:t>
      </w:r>
      <w:r w:rsidR="00D42584">
        <w:rPr>
          <w:rFonts w:hint="eastAsia"/>
        </w:rPr>
        <w:t>在</w:t>
      </w:r>
      <w:r w:rsidR="00ED7832">
        <w:rPr>
          <w:rFonts w:hint="eastAsia"/>
        </w:rPr>
        <w:t>公共安全、</w:t>
      </w:r>
      <w:r w:rsidR="00473B4D">
        <w:rPr>
          <w:rFonts w:hint="eastAsia"/>
        </w:rPr>
        <w:t>军事演练</w:t>
      </w:r>
      <w:r w:rsidR="00473B4D">
        <w:t>、</w:t>
      </w:r>
      <w:r w:rsidR="00E97031">
        <w:rPr>
          <w:rFonts w:hint="eastAsia"/>
        </w:rPr>
        <w:t>电影</w:t>
      </w:r>
      <w:r w:rsidR="00E97031">
        <w:t>后期、</w:t>
      </w:r>
      <w:r w:rsidR="00ED7832">
        <w:rPr>
          <w:rFonts w:hint="eastAsia"/>
        </w:rPr>
        <w:t>动画制作、交通规划等方面有着广泛的应用场景。</w:t>
      </w:r>
      <w:r w:rsidR="00B72ADF">
        <w:rPr>
          <w:rFonts w:hint="eastAsia"/>
        </w:rPr>
        <w:t>尤其</w:t>
      </w:r>
      <w:r w:rsidR="00B72ADF">
        <w:t>是在公共安全领域</w:t>
      </w:r>
      <w:r w:rsidR="00C301F5">
        <w:rPr>
          <w:rFonts w:hint="eastAsia"/>
        </w:rPr>
        <w:t>，</w:t>
      </w:r>
      <w:r w:rsidR="00EF26D1">
        <w:rPr>
          <w:rFonts w:hint="eastAsia"/>
        </w:rPr>
        <w:t>近些年来，随着社会</w:t>
      </w:r>
      <w:r w:rsidR="002C19EA">
        <w:rPr>
          <w:rFonts w:hint="eastAsia"/>
        </w:rPr>
        <w:t>经济</w:t>
      </w:r>
      <w:r w:rsidR="00EF26D1">
        <w:rPr>
          <w:rFonts w:hint="eastAsia"/>
        </w:rPr>
        <w:t>的不断发展，人口越来越集中，</w:t>
      </w:r>
      <w:r w:rsidR="00C82333">
        <w:rPr>
          <w:rFonts w:hint="eastAsia"/>
        </w:rPr>
        <w:t>人们日常公众活动</w:t>
      </w:r>
      <w:r w:rsidR="0011528D">
        <w:rPr>
          <w:rFonts w:hint="eastAsia"/>
        </w:rPr>
        <w:t>增多，</w:t>
      </w:r>
      <w:r w:rsidR="00EF26D1">
        <w:rPr>
          <w:rFonts w:hint="eastAsia"/>
        </w:rPr>
        <w:t>公共场所聚集大量人群的现场时有发生，</w:t>
      </w:r>
      <w:r w:rsidR="003414CE">
        <w:rPr>
          <w:rFonts w:hint="eastAsia"/>
        </w:rPr>
        <w:t>但</w:t>
      </w:r>
      <w:r w:rsidR="00221693">
        <w:rPr>
          <w:rFonts w:hint="eastAsia"/>
        </w:rPr>
        <w:t>由于公共资源</w:t>
      </w:r>
      <w:r w:rsidR="00FA0B4D">
        <w:rPr>
          <w:rFonts w:hint="eastAsia"/>
        </w:rPr>
        <w:t>有限和场地限制</w:t>
      </w:r>
      <w:r w:rsidR="00705DB3">
        <w:rPr>
          <w:rFonts w:hint="eastAsia"/>
        </w:rPr>
        <w:t>，</w:t>
      </w:r>
      <w:r w:rsidR="009419C8">
        <w:rPr>
          <w:rFonts w:hint="eastAsia"/>
        </w:rPr>
        <w:t>安全事故</w:t>
      </w:r>
      <w:r w:rsidR="005D047E">
        <w:rPr>
          <w:rFonts w:hint="eastAsia"/>
        </w:rPr>
        <w:t>频频发生</w:t>
      </w:r>
      <w:r w:rsidR="00EF26D1">
        <w:rPr>
          <w:rFonts w:hint="eastAsia"/>
        </w:rPr>
        <w:t>。</w:t>
      </w:r>
      <w:r w:rsidR="00EF26D1">
        <w:rPr>
          <w:rFonts w:hint="eastAsia"/>
        </w:rPr>
        <w:t>2014</w:t>
      </w:r>
      <w:r w:rsidR="00EF26D1">
        <w:rPr>
          <w:rFonts w:hint="eastAsia"/>
        </w:rPr>
        <w:t>年</w:t>
      </w:r>
      <w:r w:rsidR="00EF26D1">
        <w:rPr>
          <w:rFonts w:hint="eastAsia"/>
        </w:rPr>
        <w:t>12</w:t>
      </w:r>
      <w:r w:rsidR="00EF26D1">
        <w:rPr>
          <w:rFonts w:hint="eastAsia"/>
        </w:rPr>
        <w:t>月</w:t>
      </w:r>
      <w:r w:rsidR="00EF26D1">
        <w:rPr>
          <w:rFonts w:hint="eastAsia"/>
        </w:rPr>
        <w:t>31</w:t>
      </w:r>
      <w:r w:rsidR="00EF26D1">
        <w:rPr>
          <w:rFonts w:hint="eastAsia"/>
        </w:rPr>
        <w:t>日晚</w:t>
      </w:r>
      <w:r w:rsidR="00EF26D1">
        <w:rPr>
          <w:rFonts w:hint="eastAsia"/>
        </w:rPr>
        <w:t>23</w:t>
      </w:r>
      <w:r w:rsidR="00EF26D1">
        <w:rPr>
          <w:rFonts w:hint="eastAsia"/>
        </w:rPr>
        <w:t>时</w:t>
      </w:r>
      <w:r w:rsidR="00EF26D1">
        <w:rPr>
          <w:rFonts w:hint="eastAsia"/>
        </w:rPr>
        <w:t>35</w:t>
      </w:r>
      <w:r w:rsidR="00EF26D1">
        <w:rPr>
          <w:rFonts w:hint="eastAsia"/>
        </w:rPr>
        <w:t>分许，在上海市黄浦区外滩陈毅广场，大量群众迎接元旦发生拥挤踩踏事故，致</w:t>
      </w:r>
      <w:r w:rsidR="00EF26D1">
        <w:rPr>
          <w:rFonts w:hint="eastAsia"/>
        </w:rPr>
        <w:t>36</w:t>
      </w:r>
      <w:r w:rsidR="00EF26D1">
        <w:rPr>
          <w:rFonts w:hint="eastAsia"/>
        </w:rPr>
        <w:t>人死亡，</w:t>
      </w:r>
      <w:r w:rsidR="00EF26D1">
        <w:rPr>
          <w:rFonts w:hint="eastAsia"/>
        </w:rPr>
        <w:t>48</w:t>
      </w:r>
      <w:r w:rsidR="00EF26D1">
        <w:rPr>
          <w:rFonts w:hint="eastAsia"/>
        </w:rPr>
        <w:t>人受伤。</w:t>
      </w:r>
      <w:r w:rsidR="00EF26D1">
        <w:rPr>
          <w:rFonts w:hint="eastAsia"/>
        </w:rPr>
        <w:t>2015</w:t>
      </w:r>
      <w:r w:rsidR="00EF26D1">
        <w:rPr>
          <w:rFonts w:hint="eastAsia"/>
        </w:rPr>
        <w:t>年</w:t>
      </w:r>
      <w:r w:rsidR="00EF26D1">
        <w:rPr>
          <w:rFonts w:hint="eastAsia"/>
        </w:rPr>
        <w:t>7</w:t>
      </w:r>
      <w:r w:rsidR="00EF26D1">
        <w:rPr>
          <w:rFonts w:hint="eastAsia"/>
        </w:rPr>
        <w:t>月</w:t>
      </w:r>
      <w:r w:rsidR="00EF26D1">
        <w:rPr>
          <w:rFonts w:hint="eastAsia"/>
        </w:rPr>
        <w:t>10</w:t>
      </w:r>
      <w:r w:rsidR="00EF26D1">
        <w:rPr>
          <w:rFonts w:hint="eastAsia"/>
        </w:rPr>
        <w:t>日，孟加拉国迈门辛在举行慈善活动时发生踩踏事故，造成至少</w:t>
      </w:r>
      <w:r w:rsidR="00EF26D1">
        <w:rPr>
          <w:rFonts w:hint="eastAsia"/>
        </w:rPr>
        <w:t>23</w:t>
      </w:r>
      <w:r w:rsidR="00072437">
        <w:rPr>
          <w:rFonts w:hint="eastAsia"/>
        </w:rPr>
        <w:t>人遇难</w:t>
      </w:r>
      <w:r w:rsidR="00EF26D1">
        <w:rPr>
          <w:rFonts w:hint="eastAsia"/>
        </w:rPr>
        <w:t>。</w:t>
      </w:r>
      <w:r w:rsidR="00EF26D1">
        <w:rPr>
          <w:rFonts w:hint="eastAsia"/>
        </w:rPr>
        <w:t>2019</w:t>
      </w:r>
      <w:r w:rsidR="00EF26D1">
        <w:rPr>
          <w:rFonts w:hint="eastAsia"/>
        </w:rPr>
        <w:t>年</w:t>
      </w:r>
      <w:r w:rsidR="00EF26D1">
        <w:rPr>
          <w:rFonts w:hint="eastAsia"/>
        </w:rPr>
        <w:t>9</w:t>
      </w:r>
      <w:r w:rsidR="00EF26D1">
        <w:rPr>
          <w:rFonts w:hint="eastAsia"/>
        </w:rPr>
        <w:t>月</w:t>
      </w:r>
      <w:r w:rsidR="00EF26D1">
        <w:rPr>
          <w:rFonts w:hint="eastAsia"/>
        </w:rPr>
        <w:t>10</w:t>
      </w:r>
      <w:r w:rsidR="00EF26D1">
        <w:rPr>
          <w:rFonts w:hint="eastAsia"/>
        </w:rPr>
        <w:t>日，伊拉克卡尔拉巴在当天举行阿舒拉节纪念活动，导致</w:t>
      </w:r>
      <w:r w:rsidR="00EF26D1">
        <w:rPr>
          <w:rFonts w:hint="eastAsia"/>
        </w:rPr>
        <w:t>31</w:t>
      </w:r>
      <w:r w:rsidR="00EF26D1">
        <w:rPr>
          <w:rFonts w:hint="eastAsia"/>
        </w:rPr>
        <w:t>人死亡，约</w:t>
      </w:r>
      <w:r w:rsidR="00EF26D1">
        <w:rPr>
          <w:rFonts w:hint="eastAsia"/>
        </w:rPr>
        <w:t>100</w:t>
      </w:r>
      <w:r w:rsidR="00EF26D1">
        <w:rPr>
          <w:rFonts w:hint="eastAsia"/>
        </w:rPr>
        <w:t>人受伤，</w:t>
      </w:r>
      <w:r w:rsidR="00EF26D1">
        <w:rPr>
          <w:rFonts w:hint="eastAsia"/>
        </w:rPr>
        <w:t>10</w:t>
      </w:r>
      <w:r w:rsidR="00EF26D1">
        <w:rPr>
          <w:rFonts w:hint="eastAsia"/>
        </w:rPr>
        <w:t>人重伤。</w:t>
      </w:r>
    </w:p>
    <w:p w:rsidR="00EF26D1" w:rsidRDefault="00072437" w:rsidP="00C301F5">
      <w:pPr>
        <w:pStyle w:val="ab"/>
      </w:pPr>
      <w:r>
        <w:rPr>
          <w:rFonts w:hint="eastAsia"/>
        </w:rPr>
        <w:t>在人群密度较高的场所，一旦发生突发性安全危机事件，如果不能采取合理的、有效的措施应对，会导致巨大伤亡</w:t>
      </w:r>
      <w:r w:rsidR="00D007F9">
        <w:rPr>
          <w:rFonts w:hint="eastAsia"/>
        </w:rPr>
        <w:t>。</w:t>
      </w:r>
      <w:r w:rsidR="00EF26D1">
        <w:rPr>
          <w:rFonts w:hint="eastAsia"/>
        </w:rPr>
        <w:t>据不完全统计，我国每年因公共场所发生踩踏事件间接或直接的经济损失高达千亿人民币，造成的人员伤亡高达几十万。</w:t>
      </w:r>
      <w:r w:rsidR="00D170F5">
        <w:rPr>
          <w:rFonts w:hint="eastAsia"/>
        </w:rPr>
        <w:t>人员的聚集带来了各种社会</w:t>
      </w:r>
      <w:r w:rsidR="00F50344">
        <w:rPr>
          <w:rFonts w:hint="eastAsia"/>
        </w:rPr>
        <w:t>问题</w:t>
      </w:r>
      <w:r w:rsidR="00AC5224">
        <w:rPr>
          <w:rFonts w:hint="eastAsia"/>
        </w:rPr>
        <w:t>，越来越多的学者开始对动态人群</w:t>
      </w:r>
      <w:r w:rsidR="0031665F">
        <w:rPr>
          <w:rFonts w:hint="eastAsia"/>
        </w:rPr>
        <w:t>模拟技术</w:t>
      </w:r>
      <w:r w:rsidR="004C27B1">
        <w:rPr>
          <w:rFonts w:hint="eastAsia"/>
        </w:rPr>
        <w:t>进行</w:t>
      </w:r>
      <w:r w:rsidR="000955CB">
        <w:rPr>
          <w:rFonts w:hint="eastAsia"/>
        </w:rPr>
        <w:t>深入</w:t>
      </w:r>
      <w:r w:rsidR="004C27B1">
        <w:rPr>
          <w:rFonts w:hint="eastAsia"/>
        </w:rPr>
        <w:t>研究。</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D0DB0" w:rsidTr="00FB7199">
        <w:tc>
          <w:tcPr>
            <w:tcW w:w="8296" w:type="dxa"/>
            <w:gridSpan w:val="2"/>
          </w:tcPr>
          <w:p w:rsidR="001D0DB0" w:rsidRDefault="00C26724" w:rsidP="0033380C">
            <w:pPr>
              <w:pStyle w:val="ab"/>
              <w:spacing w:line="240" w:lineRule="auto"/>
              <w:ind w:firstLineChars="0"/>
              <w:jc w:val="center"/>
            </w:pPr>
            <w:r>
              <w:object w:dxaOrig="8986"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97.05pt" o:ole="">
                  <v:imagedata r:id="rId17" o:title=""/>
                </v:shape>
                <o:OLEObject Type="Embed" ProgID="Visio.Drawing.15" ShapeID="_x0000_i1025" DrawAspect="Content" ObjectID="_1642799752" r:id="rId18"/>
              </w:object>
            </w:r>
          </w:p>
        </w:tc>
      </w:tr>
      <w:tr w:rsidR="0033380C" w:rsidTr="00FB7199">
        <w:tc>
          <w:tcPr>
            <w:tcW w:w="4148" w:type="dxa"/>
          </w:tcPr>
          <w:p w:rsidR="0033380C" w:rsidRDefault="0033380C" w:rsidP="0033380C">
            <w:pPr>
              <w:pStyle w:val="ab"/>
              <w:spacing w:line="240" w:lineRule="auto"/>
              <w:ind w:firstLineChars="0"/>
              <w:jc w:val="center"/>
            </w:pPr>
            <w:r>
              <w:rPr>
                <w:rFonts w:hint="eastAsia"/>
              </w:rPr>
              <w:t xml:space="preserve"> a</w:t>
            </w:r>
            <w:r>
              <w:t xml:space="preserve">. </w:t>
            </w:r>
            <w:r>
              <w:rPr>
                <w:rFonts w:hint="eastAsia"/>
              </w:rPr>
              <w:t>踩踏事件</w:t>
            </w:r>
            <w:r>
              <w:rPr>
                <w:rFonts w:hint="eastAsia"/>
              </w:rPr>
              <w:t xml:space="preserve"> </w:t>
            </w:r>
            <w:r>
              <w:t xml:space="preserve">              </w:t>
            </w:r>
          </w:p>
        </w:tc>
        <w:tc>
          <w:tcPr>
            <w:tcW w:w="4148" w:type="dxa"/>
          </w:tcPr>
          <w:p w:rsidR="0033380C" w:rsidRDefault="0033380C" w:rsidP="0033380C">
            <w:pPr>
              <w:pStyle w:val="ab"/>
              <w:spacing w:line="240" w:lineRule="auto"/>
              <w:ind w:firstLineChars="0"/>
              <w:jc w:val="center"/>
            </w:pPr>
            <w:r>
              <w:t xml:space="preserve">b. </w:t>
            </w:r>
            <w:r>
              <w:rPr>
                <w:rFonts w:hint="eastAsia"/>
              </w:rPr>
              <w:t>大规模人群模拟</w:t>
            </w:r>
          </w:p>
        </w:tc>
      </w:tr>
      <w:tr w:rsidR="001D0DB0" w:rsidTr="00FB7199">
        <w:tc>
          <w:tcPr>
            <w:tcW w:w="8296" w:type="dxa"/>
            <w:gridSpan w:val="2"/>
          </w:tcPr>
          <w:p w:rsidR="001D0DB0" w:rsidRDefault="00C26724" w:rsidP="0033380C">
            <w:pPr>
              <w:pStyle w:val="ab"/>
              <w:spacing w:line="240" w:lineRule="auto"/>
              <w:ind w:firstLineChars="0"/>
              <w:jc w:val="center"/>
            </w:pPr>
            <w:r>
              <w:object w:dxaOrig="8986" w:dyaOrig="2431">
                <v:shape id="_x0000_i1026" type="#_x0000_t75" style="width:357.5pt;height:97.05pt" o:ole="">
                  <v:imagedata r:id="rId19" o:title=""/>
                </v:shape>
                <o:OLEObject Type="Embed" ProgID="Visio.Drawing.15" ShapeID="_x0000_i1026" DrawAspect="Content" ObjectID="_1642799753" r:id="rId20"/>
              </w:object>
            </w:r>
          </w:p>
        </w:tc>
      </w:tr>
      <w:tr w:rsidR="0033380C" w:rsidTr="00FB7199">
        <w:tc>
          <w:tcPr>
            <w:tcW w:w="4148" w:type="dxa"/>
          </w:tcPr>
          <w:p w:rsidR="0033380C" w:rsidRDefault="00C26724" w:rsidP="0033380C">
            <w:pPr>
              <w:pStyle w:val="ab"/>
              <w:spacing w:line="240" w:lineRule="auto"/>
              <w:ind w:firstLineChars="0"/>
              <w:jc w:val="center"/>
            </w:pPr>
            <w:r>
              <w:rPr>
                <w:rFonts w:hint="eastAsia"/>
              </w:rPr>
              <w:t xml:space="preserve"> </w:t>
            </w:r>
            <w:r w:rsidR="0033380C">
              <w:rPr>
                <w:rFonts w:hint="eastAsia"/>
              </w:rPr>
              <w:t xml:space="preserve">c. </w:t>
            </w:r>
            <w:r w:rsidR="0033380C">
              <w:rPr>
                <w:rFonts w:hint="eastAsia"/>
              </w:rPr>
              <w:t>动画模拟</w:t>
            </w:r>
            <w:r w:rsidR="0033380C">
              <w:rPr>
                <w:rFonts w:hint="eastAsia"/>
              </w:rPr>
              <w:t xml:space="preserve"> </w:t>
            </w:r>
            <w:r w:rsidR="0033380C">
              <w:t xml:space="preserve">              </w:t>
            </w:r>
          </w:p>
        </w:tc>
        <w:tc>
          <w:tcPr>
            <w:tcW w:w="4148" w:type="dxa"/>
          </w:tcPr>
          <w:p w:rsidR="0033380C" w:rsidRDefault="00C26724" w:rsidP="00C26724">
            <w:pPr>
              <w:pStyle w:val="ab"/>
              <w:spacing w:line="240" w:lineRule="auto"/>
              <w:ind w:firstLineChars="0" w:firstLine="0"/>
            </w:pPr>
            <w:r>
              <w:t xml:space="preserve">           </w:t>
            </w:r>
            <w:r w:rsidR="0033380C">
              <w:t xml:space="preserve">d. </w:t>
            </w:r>
            <w:r w:rsidR="0033380C">
              <w:rPr>
                <w:rFonts w:hint="eastAsia"/>
              </w:rPr>
              <w:t>疏散模拟</w:t>
            </w:r>
          </w:p>
        </w:tc>
      </w:tr>
      <w:tr w:rsidR="001D0DB0" w:rsidTr="00FB7199">
        <w:tc>
          <w:tcPr>
            <w:tcW w:w="8296" w:type="dxa"/>
            <w:gridSpan w:val="2"/>
          </w:tcPr>
          <w:p w:rsidR="001D0DB0" w:rsidRDefault="00591735" w:rsidP="0033380C">
            <w:pPr>
              <w:pStyle w:val="ab"/>
              <w:spacing w:line="240" w:lineRule="auto"/>
              <w:ind w:firstLineChars="0"/>
              <w:jc w:val="center"/>
            </w:pPr>
            <w:r>
              <w:rPr>
                <w:rFonts w:hint="eastAsia"/>
              </w:rPr>
              <w:t>图</w:t>
            </w:r>
            <w:r>
              <w:rPr>
                <w:rFonts w:hint="eastAsia"/>
              </w:rPr>
              <w:t>1</w:t>
            </w:r>
            <w:r w:rsidR="000D7259">
              <w:t>.</w:t>
            </w:r>
            <w:r>
              <w:t>1</w:t>
            </w:r>
            <w:r w:rsidR="002B3CC7">
              <w:t xml:space="preserve"> </w:t>
            </w:r>
            <w:r w:rsidR="002B3CC7">
              <w:rPr>
                <w:rFonts w:hint="eastAsia"/>
              </w:rPr>
              <w:t>人群模拟相关应用</w:t>
            </w:r>
          </w:p>
        </w:tc>
      </w:tr>
    </w:tbl>
    <w:p w:rsidR="008A2888" w:rsidRDefault="00BD049C" w:rsidP="00BD049C">
      <w:pPr>
        <w:pStyle w:val="ab"/>
        <w:ind w:firstLineChars="0" w:firstLine="0"/>
      </w:pPr>
      <w:r>
        <w:t xml:space="preserve">    </w:t>
      </w:r>
      <w:r w:rsidR="00EF26D1">
        <w:rPr>
          <w:rFonts w:hint="eastAsia"/>
        </w:rPr>
        <w:t>随着计算机动</w:t>
      </w:r>
      <w:r w:rsidR="00826709">
        <w:rPr>
          <w:rFonts w:hint="eastAsia"/>
        </w:rPr>
        <w:t>画仿真技术的进步，虚拟现实技术的逐渐成熟，目前可以在计算机上</w:t>
      </w:r>
      <w:r w:rsidR="00EF26D1">
        <w:rPr>
          <w:rFonts w:hint="eastAsia"/>
        </w:rPr>
        <w:t>动态模拟虚拟人群的行为</w:t>
      </w:r>
      <w:r w:rsidR="000A0869">
        <w:rPr>
          <w:rFonts w:hint="eastAsia"/>
        </w:rPr>
        <w:t>，</w:t>
      </w:r>
      <w:r w:rsidR="000A0869">
        <w:t>在一定程度上</w:t>
      </w:r>
      <w:r w:rsidR="00427DE6">
        <w:rPr>
          <w:rFonts w:hint="eastAsia"/>
        </w:rPr>
        <w:t>可以</w:t>
      </w:r>
      <w:r w:rsidR="000A0869">
        <w:t>对人群的</w:t>
      </w:r>
      <w:r w:rsidR="000A0869">
        <w:rPr>
          <w:rFonts w:hint="eastAsia"/>
        </w:rPr>
        <w:t>运动</w:t>
      </w:r>
      <w:r w:rsidR="000A0869">
        <w:t>情况</w:t>
      </w:r>
      <w:r w:rsidR="00EF26D1">
        <w:rPr>
          <w:rFonts w:hint="eastAsia"/>
        </w:rPr>
        <w:t>。踩踏事</w:t>
      </w:r>
      <w:r w:rsidR="00EF26D1">
        <w:rPr>
          <w:rFonts w:hint="eastAsia"/>
        </w:rPr>
        <w:lastRenderedPageBreak/>
        <w:t>故往往发生在人群密度较高的公共场所，人群的拥挤和个体对场所的不熟悉导致了一场又一场的悲剧，为了预先了解事故中可能发生的情况，可以先在计算机中建立场景模型，根据预测的人员数量导入相应数量的虚拟行人，然后可以采用人群模拟的算法来进行人群疏散的仿真，可以根据仿真的结果来制定应急方案，比如可以事先在相应的位置放置指示牌或者预备有经验的疏散人员，甚至调整建筑结构，以便在发生意外时将损失减少到最低。</w:t>
      </w:r>
    </w:p>
    <w:p w:rsidR="00E27636" w:rsidRDefault="000262E1" w:rsidP="00602502">
      <w:pPr>
        <w:pStyle w:val="ab"/>
      </w:pPr>
      <w:r>
        <w:rPr>
          <w:rFonts w:hint="eastAsia"/>
        </w:rPr>
        <w:t>关注人群模拟问题的学者关注的侧重点有很多，心理学学者关注人群疏散中个体的行为、人的心理因素对群体疏散情况的作用，</w:t>
      </w:r>
      <w:r w:rsidR="000748E5">
        <w:rPr>
          <w:rFonts w:hint="eastAsia"/>
        </w:rPr>
        <w:t>提出了人群疏散心理理论</w:t>
      </w:r>
      <w:r w:rsidR="00B445A0">
        <w:rPr>
          <w:rFonts w:hint="eastAsia"/>
        </w:rPr>
        <w:t>，</w:t>
      </w:r>
      <w:r w:rsidR="00EF6DAB">
        <w:rPr>
          <w:rFonts w:hint="eastAsia"/>
        </w:rPr>
        <w:t>为其他学科研究</w:t>
      </w:r>
      <w:r w:rsidR="00B445A0">
        <w:rPr>
          <w:rFonts w:hint="eastAsia"/>
        </w:rPr>
        <w:t>奠定了基础</w:t>
      </w:r>
      <w:r w:rsidR="00E27636">
        <w:rPr>
          <w:rFonts w:hint="eastAsia"/>
        </w:rPr>
        <w:t>。</w:t>
      </w:r>
      <w:r w:rsidR="00937A83">
        <w:rPr>
          <w:rFonts w:hint="eastAsia"/>
        </w:rPr>
        <w:t>计算机科学家从虚拟现实的角度</w:t>
      </w:r>
      <w:r w:rsidR="006D46BA">
        <w:rPr>
          <w:rFonts w:hint="eastAsia"/>
        </w:rPr>
        <w:t>来模拟人群运动，注重视觉效果与实现的算法效率</w:t>
      </w:r>
      <w:r w:rsidR="00253062">
        <w:rPr>
          <w:rFonts w:hint="eastAsia"/>
        </w:rPr>
        <w:t>，但可能会在疏散的真实感上做妥协。</w:t>
      </w:r>
      <w:r w:rsidR="006167EA">
        <w:rPr>
          <w:rFonts w:hint="eastAsia"/>
        </w:rPr>
        <w:t>有建筑背景的研究工作者关注在疏散时建筑物的结构是否合理，</w:t>
      </w:r>
      <w:r w:rsidR="007C6CA7">
        <w:rPr>
          <w:rFonts w:hint="eastAsia"/>
        </w:rPr>
        <w:t>在设计时考虑行人通行的效率。</w:t>
      </w:r>
      <w:r w:rsidR="00C02D7A">
        <w:rPr>
          <w:rFonts w:hint="eastAsia"/>
        </w:rPr>
        <w:t>不同学科的研究者虽然侧重点不同，但是</w:t>
      </w:r>
      <w:r w:rsidR="0050616C">
        <w:rPr>
          <w:rFonts w:hint="eastAsia"/>
        </w:rPr>
        <w:t>最终目的都是</w:t>
      </w:r>
      <w:r w:rsidR="00AD5037">
        <w:rPr>
          <w:rFonts w:hint="eastAsia"/>
        </w:rPr>
        <w:t>减少人群疏散所造成财务损失和人员伤亡。</w:t>
      </w:r>
    </w:p>
    <w:p w:rsidR="00A52123" w:rsidRDefault="00EC0156" w:rsidP="00602502">
      <w:pPr>
        <w:pStyle w:val="ab"/>
      </w:pPr>
      <w:r>
        <w:rPr>
          <w:rFonts w:hint="eastAsia"/>
        </w:rPr>
        <w:t>本文的工作来源是基于虚拟现实的安防仿真研究课题，</w:t>
      </w:r>
      <w:r w:rsidR="00EF1819">
        <w:rPr>
          <w:rFonts w:hint="eastAsia"/>
        </w:rPr>
        <w:t>人群的聚集带来了许多社会安全问题，</w:t>
      </w:r>
      <w:r w:rsidR="00F24CD8">
        <w:rPr>
          <w:rFonts w:hint="eastAsia"/>
        </w:rPr>
        <w:t>正常秩序下的</w:t>
      </w:r>
      <w:r w:rsidR="00325EB9">
        <w:rPr>
          <w:rFonts w:hint="eastAsia"/>
        </w:rPr>
        <w:t>安全</w:t>
      </w:r>
      <w:r w:rsidR="00EF1819">
        <w:rPr>
          <w:rFonts w:hint="eastAsia"/>
        </w:rPr>
        <w:t>问题可以通过增加安保人员的数量加以控制和缓解，</w:t>
      </w:r>
      <w:r w:rsidR="004A00B0">
        <w:rPr>
          <w:rFonts w:hint="eastAsia"/>
        </w:rPr>
        <w:t>常规的疏散方案也可以由专家精心制定，</w:t>
      </w:r>
      <w:r w:rsidR="00EF1819">
        <w:rPr>
          <w:rFonts w:hint="eastAsia"/>
        </w:rPr>
        <w:t>但是紧急情况下的人员疏散呈现</w:t>
      </w:r>
      <w:r w:rsidR="002E4395">
        <w:rPr>
          <w:rFonts w:hint="eastAsia"/>
        </w:rPr>
        <w:t>出来的情况是：个体存在着大量不确定性，个体间以及个体临时形成的小群体之间的相互作用是十分复杂的。比如在遭遇火灾、建筑物坍塌、毒气</w:t>
      </w:r>
      <w:r w:rsidR="005D50A7">
        <w:rPr>
          <w:rFonts w:hint="eastAsia"/>
        </w:rPr>
        <w:t>或瘟疫</w:t>
      </w:r>
      <w:r w:rsidR="002E4395">
        <w:rPr>
          <w:rFonts w:hint="eastAsia"/>
        </w:rPr>
        <w:t>蔓延、恐怖事件等非常规事件且人群密度较大时</w:t>
      </w:r>
      <w:r w:rsidR="009B40FE">
        <w:rPr>
          <w:rFonts w:hint="eastAsia"/>
        </w:rPr>
        <w:t>，再加之个体间信息的</w:t>
      </w:r>
      <w:r w:rsidR="005E59B0">
        <w:rPr>
          <w:rFonts w:hint="eastAsia"/>
        </w:rPr>
        <w:t>不对称</w:t>
      </w:r>
      <w:r w:rsidR="009B40FE">
        <w:rPr>
          <w:rFonts w:hint="eastAsia"/>
        </w:rPr>
        <w:t>，更导致了人群疏散的</w:t>
      </w:r>
      <w:r w:rsidR="003975B3">
        <w:rPr>
          <w:rFonts w:hint="eastAsia"/>
        </w:rPr>
        <w:t>多样性和</w:t>
      </w:r>
      <w:r w:rsidR="009B40FE">
        <w:rPr>
          <w:rFonts w:hint="eastAsia"/>
        </w:rPr>
        <w:t>复杂性。</w:t>
      </w:r>
      <w:r w:rsidR="00DE1B6B">
        <w:rPr>
          <w:rFonts w:hint="eastAsia"/>
        </w:rPr>
        <w:t>通过研究人群疏散的关键技术，可以仿真出多种情境下人群运动</w:t>
      </w:r>
      <w:r w:rsidR="0040527C">
        <w:rPr>
          <w:rFonts w:hint="eastAsia"/>
        </w:rPr>
        <w:t>状况，</w:t>
      </w:r>
      <w:r w:rsidR="00C46B55">
        <w:rPr>
          <w:rFonts w:hint="eastAsia"/>
        </w:rPr>
        <w:t>有助于</w:t>
      </w:r>
      <w:r w:rsidR="008E78FA" w:rsidRPr="00652AC5">
        <w:rPr>
          <w:rFonts w:hint="eastAsia"/>
          <w:highlight w:val="yellow"/>
        </w:rPr>
        <w:t>解决人群疏散的</w:t>
      </w:r>
      <w:r w:rsidR="005A3D55" w:rsidRPr="00652AC5">
        <w:rPr>
          <w:rFonts w:hint="eastAsia"/>
          <w:highlight w:val="yellow"/>
        </w:rPr>
        <w:t>瓶颈</w:t>
      </w:r>
      <w:r w:rsidR="008E78FA" w:rsidRPr="00652AC5">
        <w:rPr>
          <w:rFonts w:hint="eastAsia"/>
          <w:highlight w:val="yellow"/>
        </w:rPr>
        <w:t>问题和疏散方案优化</w:t>
      </w:r>
      <w:r w:rsidR="00CE374C">
        <w:rPr>
          <w:rFonts w:hint="eastAsia"/>
        </w:rPr>
        <w:t>问题。</w:t>
      </w:r>
    </w:p>
    <w:p w:rsidR="00F05B5A" w:rsidRDefault="00F05B5A" w:rsidP="00602502">
      <w:pPr>
        <w:pStyle w:val="ab"/>
      </w:pPr>
      <w:r>
        <w:rPr>
          <w:rFonts w:hint="eastAsia"/>
        </w:rPr>
        <w:t>综上所述，本论文的意义可以概括为以下几个方面</w:t>
      </w:r>
      <w:r w:rsidR="0068742F">
        <w:rPr>
          <w:rFonts w:hint="eastAsia"/>
        </w:rPr>
        <w:t>：</w:t>
      </w:r>
    </w:p>
    <w:p w:rsidR="005D1DA1" w:rsidRDefault="005D1DA1" w:rsidP="00602502">
      <w:pPr>
        <w:pStyle w:val="ab"/>
      </w:pPr>
      <w:r>
        <w:t>1</w:t>
      </w:r>
      <w:r>
        <w:rPr>
          <w:rFonts w:hint="eastAsia"/>
        </w:rPr>
        <w:t>．</w:t>
      </w:r>
      <w:r w:rsidR="00EA411C">
        <w:tab/>
      </w:r>
      <w:r>
        <w:rPr>
          <w:rFonts w:hint="eastAsia"/>
        </w:rPr>
        <w:t>本文研究适用于多种情境的人群模拟算法，并且结合了心理学、博弈论的知识，将对人群模拟的多个领域的研究相结合。</w:t>
      </w:r>
    </w:p>
    <w:p w:rsidR="006F12B1" w:rsidRDefault="006F12B1" w:rsidP="00602502">
      <w:pPr>
        <w:pStyle w:val="ab"/>
      </w:pPr>
      <w:r>
        <w:rPr>
          <w:rFonts w:hint="eastAsia"/>
        </w:rPr>
        <w:t>2</w:t>
      </w:r>
      <w:r>
        <w:t>.</w:t>
      </w:r>
      <w:r>
        <w:rPr>
          <w:rFonts w:hint="eastAsia"/>
        </w:rPr>
        <w:t xml:space="preserve"> </w:t>
      </w:r>
      <w:r w:rsidR="009E5197">
        <w:rPr>
          <w:rFonts w:hint="eastAsia"/>
        </w:rPr>
        <w:t>本文研究工作从虚拟个体的角度出发，而非全局感知的上帝视角，</w:t>
      </w:r>
      <w:r w:rsidR="00585A2B">
        <w:rPr>
          <w:rFonts w:hint="eastAsia"/>
        </w:rPr>
        <w:t>更加真实地</w:t>
      </w:r>
      <w:r w:rsidR="0079037C">
        <w:rPr>
          <w:rFonts w:hint="eastAsia"/>
        </w:rPr>
        <w:t>模拟出人群</w:t>
      </w:r>
      <w:r w:rsidR="000766CA">
        <w:rPr>
          <w:rFonts w:hint="eastAsia"/>
        </w:rPr>
        <w:t>的运动效果，也丰富了虚拟现实在安防领域的应用和实践，并为虚拟行人的建模提供了新的角度。</w:t>
      </w:r>
    </w:p>
    <w:p w:rsidR="007A680B" w:rsidRDefault="000B6046" w:rsidP="00602502">
      <w:pPr>
        <w:pStyle w:val="ab"/>
      </w:pPr>
      <w:r>
        <w:rPr>
          <w:rFonts w:hint="eastAsia"/>
        </w:rPr>
        <w:t>3</w:t>
      </w:r>
      <w:r>
        <w:rPr>
          <w:rFonts w:hint="eastAsia"/>
        </w:rPr>
        <w:t>．本文基于传统的社会力模型</w:t>
      </w:r>
      <w:r w:rsidR="009235BA">
        <w:rPr>
          <w:rFonts w:hint="eastAsia"/>
        </w:rPr>
        <w:t>，在</w:t>
      </w:r>
      <w:r w:rsidR="009235BA">
        <w:rPr>
          <w:rFonts w:hint="eastAsia"/>
        </w:rPr>
        <w:t>Unity</w:t>
      </w:r>
      <w:r w:rsidR="009235BA">
        <w:t>3D</w:t>
      </w:r>
      <w:r w:rsidR="009235BA">
        <w:rPr>
          <w:rFonts w:hint="eastAsia"/>
        </w:rPr>
        <w:t>引擎上开发了三维可视化的虚拟人群仿真系统，平台作为一种智能化群体模拟工具，可以在建筑设计阶段模拟未来可能发生的人群疏散问题。</w:t>
      </w:r>
    </w:p>
    <w:p w:rsidR="004B1EBC" w:rsidRDefault="005D1DA1" w:rsidP="00602502">
      <w:pPr>
        <w:pStyle w:val="ab"/>
      </w:pPr>
      <w:r w:rsidRPr="00652AC5">
        <w:rPr>
          <w:highlight w:val="yellow"/>
        </w:rPr>
        <w:t xml:space="preserve">4. </w:t>
      </w:r>
      <w:r w:rsidRPr="00652AC5">
        <w:rPr>
          <w:rFonts w:hint="eastAsia"/>
          <w:highlight w:val="yellow"/>
        </w:rPr>
        <w:t>降低公共安全隐患，根据公共设施环境和潜在安全危机情况，智能化的模拟出人群疏散的情况，为降低高密度聚集人群的公共安全隐患提供决策支持和技术保障。</w:t>
      </w:r>
    </w:p>
    <w:p w:rsidR="0033380C" w:rsidRDefault="0033380C" w:rsidP="0033380C">
      <w:pPr>
        <w:pStyle w:val="a0"/>
      </w:pPr>
      <w:bookmarkStart w:id="8" w:name="_Toc32177090"/>
      <w:r>
        <w:rPr>
          <w:rFonts w:hint="eastAsia"/>
        </w:rPr>
        <w:lastRenderedPageBreak/>
        <w:t>国内外研究现状</w:t>
      </w:r>
      <w:bookmarkEnd w:id="8"/>
    </w:p>
    <w:p w:rsidR="00A457A6" w:rsidRDefault="00A457A6" w:rsidP="00A457A6">
      <w:pPr>
        <w:pStyle w:val="a1"/>
      </w:pPr>
      <w:bookmarkStart w:id="9" w:name="_Toc32177091"/>
      <w:r>
        <w:rPr>
          <w:rFonts w:hint="eastAsia"/>
        </w:rPr>
        <w:t>国外研究概况</w:t>
      </w:r>
      <w:bookmarkEnd w:id="9"/>
    </w:p>
    <w:p w:rsidR="00C910C2" w:rsidRDefault="00C910C2" w:rsidP="00C910C2">
      <w:pPr>
        <w:pStyle w:val="ab"/>
      </w:pPr>
      <w:r>
        <w:rPr>
          <w:rFonts w:hint="eastAsia"/>
        </w:rPr>
        <w:t>国外的计算机图形学发展的比较早，在动画模拟，游戏战斗场景中经常会使用到大规模人群的效果。对群体行为的研究最早起源于对动物的观察和模拟，</w:t>
      </w:r>
      <w:r>
        <w:rPr>
          <w:rFonts w:hint="eastAsia"/>
        </w:rPr>
        <w:t>Reynolds</w:t>
      </w:r>
      <w:r>
        <w:rPr>
          <w:rFonts w:hint="eastAsia"/>
        </w:rPr>
        <w:t>设计的</w:t>
      </w:r>
      <w:r>
        <w:rPr>
          <w:rFonts w:hint="eastAsia"/>
        </w:rPr>
        <w:t>Boid</w:t>
      </w:r>
      <w:r>
        <w:rPr>
          <w:rFonts w:hint="eastAsia"/>
        </w:rPr>
        <w:t>模型用来模拟鸟群觅食的群体行为。</w:t>
      </w:r>
      <w:r>
        <w:rPr>
          <w:rFonts w:hint="eastAsia"/>
        </w:rPr>
        <w:t>Blumberg</w:t>
      </w:r>
      <w:r>
        <w:rPr>
          <w:rFonts w:hint="eastAsia"/>
        </w:rPr>
        <w:t>等对狗的运动轨迹进行仿真建模。随着仿真技术的发展，研究对象从动物演化为了人类，难度也大大提高了，因为动物的群体行为一般都是为了觅食或者迁徙，其目的比较单一固定，而人类是有自己的思想的，而且涉及的场景是商场，电影院等这样的复杂场景。瑞士联邦理工学院虚拟现实实验室的</w:t>
      </w:r>
      <w:r>
        <w:rPr>
          <w:rFonts w:hint="eastAsia"/>
        </w:rPr>
        <w:t>Daniel Thalmann</w:t>
      </w:r>
      <w:r>
        <w:rPr>
          <w:rFonts w:hint="eastAsia"/>
        </w:rPr>
        <w:t>考虑到了运动中人的决策的多样性和自主化，并且研究出了虚拟人群控制技术，使得人群模拟出来的效果更加符合现实生活。日内瓦大学的</w:t>
      </w:r>
      <w:r>
        <w:rPr>
          <w:rFonts w:hint="eastAsia"/>
        </w:rPr>
        <w:t>Nadia Magnennat-Thalmann</w:t>
      </w:r>
      <w:r>
        <w:rPr>
          <w:rFonts w:hint="eastAsia"/>
        </w:rPr>
        <w:t>带领的</w:t>
      </w:r>
      <w:r>
        <w:rPr>
          <w:rFonts w:hint="eastAsia"/>
        </w:rPr>
        <w:t>MIR</w:t>
      </w:r>
      <w:r>
        <w:rPr>
          <w:rFonts w:hint="eastAsia"/>
        </w:rPr>
        <w:t>实验室针对虚拟行人脸部表情进行了更加生动的优化处理，模拟仿真的效果更加的逼近现实。</w:t>
      </w:r>
    </w:p>
    <w:p w:rsidR="00F1363E" w:rsidRDefault="00F1363E" w:rsidP="00F1363E">
      <w:pPr>
        <w:pStyle w:val="ab"/>
      </w:pPr>
      <w:r>
        <w:rPr>
          <w:rFonts w:hint="eastAsia"/>
        </w:rPr>
        <w:t>人群模拟的国内外的研究成果中，按照研究的内容一般主要可以分为三个部分：</w:t>
      </w:r>
    </w:p>
    <w:p w:rsidR="00F1363E" w:rsidRDefault="00F1363E" w:rsidP="00F1363E">
      <w:pPr>
        <w:pStyle w:val="ab"/>
      </w:pPr>
      <w:r>
        <w:rPr>
          <w:rFonts w:hint="eastAsia"/>
        </w:rPr>
        <w:t>第一部分：人群疏散的仿真模拟。其主要的目的是尽可能真实地反映疏散的整个过程，在模拟的过程中将疏散中出现的现象尽可能的表现出来，根据模拟仿真获取的数据来研究人群疏散的应急救险方案。</w:t>
      </w:r>
    </w:p>
    <w:p w:rsidR="00F1363E" w:rsidRDefault="00F1363E" w:rsidP="00F1363E">
      <w:pPr>
        <w:pStyle w:val="ab"/>
      </w:pPr>
      <w:r>
        <w:rPr>
          <w:rFonts w:hint="eastAsia"/>
        </w:rPr>
        <w:t>在这些人群模拟仿真模型中，基于</w:t>
      </w:r>
      <w:r>
        <w:rPr>
          <w:rFonts w:hint="eastAsia"/>
        </w:rPr>
        <w:t>Agent</w:t>
      </w:r>
      <w:r>
        <w:rPr>
          <w:rFonts w:hint="eastAsia"/>
        </w:rPr>
        <w:t>的仿真是一个重要的微观的疏散工具。它涵盖了所有重要的问题，包括从运动规划到碰撞避免行为的建模、</w:t>
      </w:r>
      <w:r>
        <w:rPr>
          <w:rFonts w:hint="eastAsia"/>
        </w:rPr>
        <w:t>Agent</w:t>
      </w:r>
      <w:r>
        <w:rPr>
          <w:rFonts w:hint="eastAsia"/>
        </w:rPr>
        <w:t>将疏散者作为离散的实体来模拟疏散的过程。</w:t>
      </w:r>
    </w:p>
    <w:p w:rsidR="00F1363E" w:rsidRDefault="00F1363E" w:rsidP="00F1363E">
      <w:pPr>
        <w:pStyle w:val="ab"/>
      </w:pPr>
      <w:r>
        <w:rPr>
          <w:rFonts w:hint="eastAsia"/>
        </w:rPr>
        <w:t>第二部分：建立对人群运动路径的风险评估的数学模型，根据路径的长度、环境和人员分布评估疏散的风险度，评估的风险值为相应的决策分析</w:t>
      </w:r>
      <w:bookmarkStart w:id="10" w:name="_GoBack"/>
      <w:bookmarkEnd w:id="10"/>
      <w:r>
        <w:rPr>
          <w:rFonts w:hint="eastAsia"/>
        </w:rPr>
        <w:t>。</w:t>
      </w:r>
    </w:p>
    <w:p w:rsidR="00F1363E" w:rsidRDefault="00F1363E" w:rsidP="00F1363E">
      <w:pPr>
        <w:pStyle w:val="ab"/>
      </w:pPr>
      <w:r>
        <w:rPr>
          <w:rFonts w:hint="eastAsia"/>
        </w:rPr>
        <w:t>为了评估复杂的疏散环境的危险风险度，在</w:t>
      </w:r>
      <w:r>
        <w:rPr>
          <w:rFonts w:hint="eastAsia"/>
        </w:rPr>
        <w:t>1</w:t>
      </w:r>
      <w:r>
        <w:t>970</w:t>
      </w:r>
      <w:r>
        <w:rPr>
          <w:rFonts w:hint="eastAsia"/>
        </w:rPr>
        <w:t>年定量风险评估方法被提出来并得到了广泛的应用。这是因为他可以系统地评估所有可能的危险。基于这种方法，几种不同定量风险评估模型被一些国家用来评估公路隧道的风险，而事件树分析、蒙特卡洛方法是两种常用过的技术被用来分析突发事件的概率。</w:t>
      </w:r>
    </w:p>
    <w:p w:rsidR="00F1363E" w:rsidRDefault="00F1363E" w:rsidP="00F1363E">
      <w:pPr>
        <w:pStyle w:val="ab"/>
      </w:pPr>
      <w:r>
        <w:rPr>
          <w:rFonts w:hint="eastAsia"/>
        </w:rPr>
        <w:t>第三部分：优化人群疏散方案，对场景中人员疏散进行优化处理，已达到最少的疏散时间，最佳的疏散效率。优化处理在最近十几年成为该学科研究的重点。</w:t>
      </w:r>
    </w:p>
    <w:p w:rsidR="00F1363E" w:rsidRDefault="00F1363E" w:rsidP="005947F0">
      <w:pPr>
        <w:pStyle w:val="ab"/>
      </w:pPr>
      <w:r>
        <w:rPr>
          <w:rFonts w:hint="eastAsia"/>
        </w:rPr>
        <w:t>疏散优化技术主要是处理最小化疏散者的疏散时间做到最有效率的疏散。在过去的十年，博弈论已经被认为是在疏散者行为冲突和疏散人员的合理分配问题上一个热点研究技术。在疏散的过程中疏散出口拥堵度、疏散路径平均拥堵度、</w:t>
      </w:r>
      <w:r>
        <w:rPr>
          <w:rFonts w:hint="eastAsia"/>
        </w:rPr>
        <w:lastRenderedPageBreak/>
        <w:t>等因素影响着疏散时间和疏散过程。在大部分的模型中，动</w:t>
      </w:r>
      <w:r w:rsidR="005947F0">
        <w:rPr>
          <w:rFonts w:hint="eastAsia"/>
        </w:rPr>
        <w:t>态选择路径很少有同时兼顾考虑拥堵情况和疏散者之间位置竞争的问题。</w:t>
      </w:r>
    </w:p>
    <w:p w:rsidR="00C910C2" w:rsidRDefault="00C910C2" w:rsidP="00C910C2">
      <w:pPr>
        <w:pStyle w:val="ab"/>
      </w:pPr>
      <w:r>
        <w:rPr>
          <w:rFonts w:hint="eastAsia"/>
        </w:rPr>
        <w:t>人群模拟一个很重要的应用场景是紧急疏散仿真。一般通过分析疏散过程中与疏散者运动相关的参数，归纳总结这些参数对疏散人群运动的影响。而疏散者的行为研究方面提出了许多理论，比如人群的自组织现象、恐慌理论、从众理论和紧急水平理论。</w:t>
      </w:r>
    </w:p>
    <w:p w:rsidR="00C910C2" w:rsidRDefault="00C910C2" w:rsidP="00C910C2">
      <w:pPr>
        <w:pStyle w:val="ab"/>
      </w:pPr>
      <w:r>
        <w:rPr>
          <w:rFonts w:hint="eastAsia"/>
        </w:rPr>
        <w:t>自组织现象：在疏散的过程中，研究人员发现人群密度呈现有规律斑图的特性；</w:t>
      </w:r>
    </w:p>
    <w:p w:rsidR="00C910C2" w:rsidRDefault="00C910C2" w:rsidP="00C910C2">
      <w:pPr>
        <w:pStyle w:val="ab"/>
      </w:pPr>
      <w:r>
        <w:rPr>
          <w:rFonts w:hint="eastAsia"/>
        </w:rPr>
        <w:t>恐慌理论：当发生灾害时，生命危险将影响疏散者的心理并造成恐慌，恐慌将影响疏散者的行为，比如减缓反应时间、减低行走速度等。</w:t>
      </w:r>
    </w:p>
    <w:p w:rsidR="00C910C2" w:rsidRDefault="00C910C2" w:rsidP="00C910C2">
      <w:pPr>
        <w:pStyle w:val="ab"/>
      </w:pPr>
      <w:r>
        <w:rPr>
          <w:rFonts w:hint="eastAsia"/>
        </w:rPr>
        <w:t>从众理论：疏散者在逃生的过程中，合理的决策疏散行为的能力将受到限制，为了追求最安全。最有效率和最有利的逃生目的，疏散者将产生追随大部分人群决策的心理，即从众理论。比如疏散者认为大部分人群选择的逃生路径是最安全、最合理的决策，并跟随大部分人群选择相同出口逃生，尤其是自身对所处环境不熟悉的情况下；</w:t>
      </w:r>
    </w:p>
    <w:p w:rsidR="00C910C2" w:rsidRDefault="00C910C2" w:rsidP="00C910C2">
      <w:pPr>
        <w:pStyle w:val="ab"/>
      </w:pPr>
      <w:r>
        <w:rPr>
          <w:rFonts w:hint="eastAsia"/>
        </w:rPr>
        <w:t>紧急水平理论：疏散效率通过疏散时间指标衡量，影响疏散时间的因素包括：疏散路径长度和拥堵程度。当路径</w:t>
      </w:r>
      <w:r>
        <w:rPr>
          <w:rFonts w:hint="eastAsia"/>
        </w:rPr>
        <w:t>1</w:t>
      </w:r>
      <w:r>
        <w:rPr>
          <w:rFonts w:hint="eastAsia"/>
        </w:rPr>
        <w:t>的前提下疏散路径长度为不可控制因素，而拥堵因素则是可以通过有效手段控制。</w:t>
      </w:r>
      <w:r>
        <w:rPr>
          <w:rFonts w:hint="eastAsia"/>
        </w:rPr>
        <w:t>Kelley</w:t>
      </w:r>
      <w:r>
        <w:rPr>
          <w:rFonts w:hint="eastAsia"/>
        </w:rPr>
        <w:t>的研究指出，采取适当措施减少同一路段疏散人员的数量，将有效避免拥堵情况，即紧急水平。</w:t>
      </w:r>
    </w:p>
    <w:p w:rsidR="00C910C2" w:rsidRDefault="00C910C2" w:rsidP="00C910C2">
      <w:pPr>
        <w:pStyle w:val="ab"/>
      </w:pPr>
      <w:r>
        <w:rPr>
          <w:rFonts w:hint="eastAsia"/>
        </w:rPr>
        <w:t>在人群疏散理论的基础上研究人员相继引入数学模型展开了对人</w:t>
      </w:r>
      <w:r w:rsidR="005B095D">
        <w:rPr>
          <w:rFonts w:hint="eastAsia"/>
        </w:rPr>
        <w:t>群</w:t>
      </w:r>
      <w:r>
        <w:rPr>
          <w:rFonts w:hint="eastAsia"/>
        </w:rPr>
        <w:t>疏散模型全面研究，人群疏散模型用来描述行人的运动规律，通过模型可以模拟人群疏散的过程。随着对人群疏散模型的深入研究，人们提出了大量的模型成果，据</w:t>
      </w:r>
      <w:r>
        <w:rPr>
          <w:rFonts w:hint="eastAsia"/>
        </w:rPr>
        <w:t>Gwynne</w:t>
      </w:r>
      <w:r>
        <w:rPr>
          <w:rFonts w:hint="eastAsia"/>
        </w:rPr>
        <w:t>等人统计分析总结人员疏散模型</w:t>
      </w:r>
      <w:r w:rsidR="005B095D">
        <w:rPr>
          <w:rFonts w:hint="eastAsia"/>
        </w:rPr>
        <w:t>有</w:t>
      </w:r>
      <w:r>
        <w:rPr>
          <w:rFonts w:hint="eastAsia"/>
        </w:rPr>
        <w:t>20</w:t>
      </w:r>
      <w:r>
        <w:rPr>
          <w:rFonts w:hint="eastAsia"/>
        </w:rPr>
        <w:t>多种。按照研究出发点可以分为疏散数学模型的研究和疏散模型模型的研究。疏散数学模型的研究成果包括：元胞自动机模型、社会力模型、格子气模型、流体力学模型、磁力模型、排队模型和优化模型。</w:t>
      </w:r>
    </w:p>
    <w:p w:rsidR="00C910C2" w:rsidRDefault="00C910C2" w:rsidP="00C910C2">
      <w:pPr>
        <w:pStyle w:val="ab"/>
      </w:pPr>
      <w:r>
        <w:rPr>
          <w:rFonts w:hint="eastAsia"/>
        </w:rPr>
        <w:t>人群疏散模型按照建模方式分为宏观模型和微观模型。宏观模型建模原理是将疏散人群视作连续流动截止，如</w:t>
      </w:r>
      <w:r>
        <w:rPr>
          <w:rFonts w:hint="eastAsia"/>
        </w:rPr>
        <w:t>Henderson</w:t>
      </w:r>
      <w:r>
        <w:rPr>
          <w:rFonts w:hint="eastAsia"/>
        </w:rPr>
        <w:t>提出的流体动力学疏散模型，该模型中的原理类似于</w:t>
      </w:r>
      <w:r>
        <w:rPr>
          <w:rFonts w:hint="eastAsia"/>
        </w:rPr>
        <w:t>Boltzmann</w:t>
      </w:r>
      <w:r>
        <w:rPr>
          <w:rFonts w:hint="eastAsia"/>
        </w:rPr>
        <w:t>方程，虽然可以模拟群体疏散的过程，但是欠缺考虑疏散过程中的量因素；微观模型则是将疏散人群中的行人视作相互作用的个体，如著名的</w:t>
      </w:r>
      <w:r>
        <w:rPr>
          <w:rFonts w:hint="eastAsia"/>
        </w:rPr>
        <w:t>Helbing</w:t>
      </w:r>
      <w:r>
        <w:rPr>
          <w:rFonts w:hint="eastAsia"/>
        </w:rPr>
        <w:t>提出的社会力模型。另外，人群疏散模型根据关注的问题侧重点，可分为两个级别，运动策略模型和运动行为模型。运动策略模型描述的是在整个运动场景中，根据行人人流运动的规律对人流运动的科学性、合理性、最优</w:t>
      </w:r>
      <w:r>
        <w:rPr>
          <w:rFonts w:hint="eastAsia"/>
        </w:rPr>
        <w:lastRenderedPageBreak/>
        <w:t>性进行研究。其从宏观角度研究行人行为，分析的是全局性、整体性、统筹性的数据，研究的内容一般包括人群的流量、速度、密度；运动行为模型：运动行为模型描述的是在局部运动场景中，行人与行人间，行人与环境的运动规律。其从微观的角度研究问题，针对的是小团体，个体的运动规律，并通过个体的运动特征反馈到人群的行为运动中，这里提到的宏观角度与微观角度不同于宏观模型和微观模型。</w:t>
      </w:r>
    </w:p>
    <w:p w:rsidR="00C910C2" w:rsidRDefault="00C910C2" w:rsidP="00C910C2">
      <w:pPr>
        <w:pStyle w:val="ab"/>
      </w:pPr>
      <w:r>
        <w:rPr>
          <w:rFonts w:hint="eastAsia"/>
        </w:rPr>
        <w:t>国外人群疏散研究的发展历程</w:t>
      </w:r>
      <w:r w:rsidR="006704F9">
        <w:rPr>
          <w:rFonts w:hint="eastAsia"/>
        </w:rPr>
        <w:t>中</w:t>
      </w:r>
      <w:r>
        <w:rPr>
          <w:rFonts w:hint="eastAsia"/>
        </w:rPr>
        <w:t>，提出的模型大多知识描述运动特征，缺少了疏散人群过程中行人之间和行人</w:t>
      </w:r>
      <w:r w:rsidR="005C4142">
        <w:rPr>
          <w:rFonts w:hint="eastAsia"/>
        </w:rPr>
        <w:t>与</w:t>
      </w:r>
      <w:r>
        <w:rPr>
          <w:rFonts w:hint="eastAsia"/>
        </w:rPr>
        <w:t>环境之间的交互，极少的考虑到其他因素对于疏散过程的影响。因此一些研究人员引入了心理等影响因素来考虑疏</w:t>
      </w:r>
      <w:r w:rsidR="00886722">
        <w:rPr>
          <w:rFonts w:hint="eastAsia"/>
        </w:rPr>
        <w:t>散过程中出现的情况。随着人群疏散的研究更加深入，研究人员将目光转移</w:t>
      </w:r>
      <w:r>
        <w:rPr>
          <w:rFonts w:hint="eastAsia"/>
        </w:rPr>
        <w:t>到疏散过程的风险评估、优化问题领域中，疏散风险评估问题和疏散优化问题渐渐成为研究的热点。如何提高疏散效率，解决疏散过程中的瓶颈问题成为了逃生成败的关键点。</w:t>
      </w:r>
    </w:p>
    <w:p w:rsidR="00C910C2" w:rsidRPr="00C910C2" w:rsidRDefault="00C910C2" w:rsidP="00C910C2">
      <w:pPr>
        <w:pStyle w:val="ab"/>
      </w:pPr>
      <w:r>
        <w:rPr>
          <w:rFonts w:hint="eastAsia"/>
        </w:rPr>
        <w:t>疏散优化问题研究主要是通过基于运筹学领域的相关算法和模型针对路径选择、人群分配和疏散资源分配进行分析，评估如何能达到最佳的疏散效率、最安全的逃生方式。优化模型中分为静态和动态两种方式，静态优化模型是假设场景网络拓扑结构化的相关参数指标不随时间而变化。而动态优化模型中相关参数则是岁时间变动，在实际的疏散过程中，动态优化模型更符合实际的情况。优化模型将疏散过程看做路径优化问题、选址问题、指派问题、最小费用流问题。通过降低疏散时间，清空时间（最后一个疏散者离开疏散场景的时间）和提高单位时间内疏散的人数总和来达到优化的效果。比较经典的人群疏散优化模型</w:t>
      </w:r>
      <w:r>
        <w:rPr>
          <w:rFonts w:hint="eastAsia"/>
        </w:rPr>
        <w:t>PSO</w:t>
      </w:r>
      <w:r>
        <w:rPr>
          <w:rFonts w:hint="eastAsia"/>
        </w:rPr>
        <w:t>、博弈论、启发式算法、蚁群算法等。</w:t>
      </w:r>
    </w:p>
    <w:p w:rsidR="009B46F0" w:rsidRPr="00611AD7" w:rsidRDefault="009B46F0" w:rsidP="009B46F0">
      <w:pPr>
        <w:pStyle w:val="a1"/>
        <w:rPr>
          <w:highlight w:val="yellow"/>
        </w:rPr>
      </w:pPr>
      <w:bookmarkStart w:id="11" w:name="_Toc32177092"/>
      <w:r w:rsidRPr="00611AD7">
        <w:rPr>
          <w:rFonts w:hint="eastAsia"/>
          <w:highlight w:val="yellow"/>
        </w:rPr>
        <w:t>国内研究概况</w:t>
      </w:r>
      <w:bookmarkEnd w:id="11"/>
    </w:p>
    <w:p w:rsidR="0033380C" w:rsidRDefault="00E4485E" w:rsidP="00ED5EBA">
      <w:pPr>
        <w:pStyle w:val="ab"/>
      </w:pPr>
      <w:r w:rsidRPr="00E4485E">
        <w:rPr>
          <w:rFonts w:hint="eastAsia"/>
        </w:rPr>
        <w:t>国内的研究团队对于虚拟现实中的人群模拟方向研究的相对较晚，但是也取得了惊人的研究成果。近年来，国内许多团队针对紧急情况下的人群疏散模拟投入了大量的精力。浙江大学</w:t>
      </w:r>
      <w:r w:rsidRPr="00E4485E">
        <w:rPr>
          <w:rFonts w:hint="eastAsia"/>
        </w:rPr>
        <w:t>CAD&amp;CG</w:t>
      </w:r>
      <w:r w:rsidRPr="00E4485E">
        <w:rPr>
          <w:rFonts w:hint="eastAsia"/>
        </w:rPr>
        <w:t>实验室的任治国等人研究关注个体心理的虚拟人群路径规划方法，将</w:t>
      </w:r>
      <w:r w:rsidRPr="00E4485E">
        <w:rPr>
          <w:rFonts w:hint="eastAsia"/>
        </w:rPr>
        <w:t>A*</w:t>
      </w:r>
      <w:r w:rsidRPr="00E4485E">
        <w:rPr>
          <w:rFonts w:hint="eastAsia"/>
        </w:rPr>
        <w:t>算法和心理学</w:t>
      </w:r>
      <w:r w:rsidR="005B095D">
        <w:rPr>
          <w:rFonts w:hint="eastAsia"/>
        </w:rPr>
        <w:t>因素</w:t>
      </w:r>
      <w:r w:rsidRPr="00E4485E">
        <w:rPr>
          <w:rFonts w:hint="eastAsia"/>
        </w:rPr>
        <w:t>结合在一起，达到很好的仿真效果。张开冉等人提出基于社会力模型的车站负重人群疏散的研究，考虑到了携带不同行李对疏散的影响，体现了社会力模型良好的可扩展性。中山大学的纪庆革等人提出了密度场的概念，将社会力模型和密度场结合在一起，使人群朝着密度较低的方向运动以降低拥堵阻塞的可能性，提高了社会力模型的效果。邓宇菁等人额外考虑了行人的运动随机性，模拟出了更真实的行道现象。方昊等人在研究突发事件时引入了</w:t>
      </w:r>
      <w:r w:rsidRPr="00E4485E">
        <w:rPr>
          <w:rFonts w:hint="eastAsia"/>
        </w:rPr>
        <w:t>OCEAN</w:t>
      </w:r>
      <w:r w:rsidRPr="00E4485E">
        <w:rPr>
          <w:rFonts w:hint="eastAsia"/>
        </w:rPr>
        <w:t>个性模型</w:t>
      </w:r>
      <w:r w:rsidRPr="00E4485E">
        <w:rPr>
          <w:rFonts w:hint="eastAsia"/>
        </w:rPr>
        <w:t>,</w:t>
      </w:r>
      <w:r w:rsidRPr="00E4485E">
        <w:rPr>
          <w:rFonts w:hint="eastAsia"/>
        </w:rPr>
        <w:t>并设计了全新的速度模型。王兆其等人对复杂环境进行语义建模，并提出了层次模型，提高了算法的效率。</w:t>
      </w:r>
    </w:p>
    <w:p w:rsidR="000D60FE" w:rsidRDefault="00AE67CF" w:rsidP="001A1C2A">
      <w:pPr>
        <w:pStyle w:val="a0"/>
      </w:pPr>
      <w:bookmarkStart w:id="12" w:name="_Toc32177093"/>
      <w:r>
        <w:rPr>
          <w:rFonts w:hint="eastAsia"/>
        </w:rPr>
        <w:t>研究</w:t>
      </w:r>
      <w:r w:rsidR="00830ECF">
        <w:rPr>
          <w:rFonts w:hint="eastAsia"/>
        </w:rPr>
        <w:t>对象及研究内容</w:t>
      </w:r>
      <w:bookmarkEnd w:id="12"/>
    </w:p>
    <w:p w:rsidR="001A1C2A" w:rsidRDefault="001A1C2A" w:rsidP="00602502">
      <w:pPr>
        <w:pStyle w:val="ab"/>
      </w:pPr>
      <w:r>
        <w:rPr>
          <w:rFonts w:hint="eastAsia"/>
        </w:rPr>
        <w:lastRenderedPageBreak/>
        <w:t>在系统调研人群模拟领域相关研究内容后，本文提出多情境下的</w:t>
      </w:r>
      <w:r w:rsidR="00400D16">
        <w:rPr>
          <w:rFonts w:hint="eastAsia"/>
        </w:rPr>
        <w:t>动态人群模拟算法，可以适用于应急场景、休闲场景等多种情况，还可以根据个体间的社会关系进行行为上的区分，</w:t>
      </w:r>
      <w:r w:rsidR="00E85FF3">
        <w:rPr>
          <w:rFonts w:hint="eastAsia"/>
        </w:rPr>
        <w:t>而且在高密度大规模的人群模拟</w:t>
      </w:r>
      <w:r w:rsidR="000F42F0">
        <w:rPr>
          <w:rFonts w:hint="eastAsia"/>
        </w:rPr>
        <w:t>时拥有良好的算法复杂度</w:t>
      </w:r>
      <w:r w:rsidR="00F87AAC">
        <w:rPr>
          <w:rFonts w:hint="eastAsia"/>
        </w:rPr>
        <w:t>。</w:t>
      </w:r>
      <w:r w:rsidR="000D2DF7">
        <w:rPr>
          <w:rFonts w:hint="eastAsia"/>
        </w:rPr>
        <w:t>本文主要的研究内容包括以下</w:t>
      </w:r>
      <w:r w:rsidR="00997263">
        <w:rPr>
          <w:rFonts w:hint="eastAsia"/>
        </w:rPr>
        <w:t>几</w:t>
      </w:r>
      <w:r w:rsidR="000D2DF7">
        <w:rPr>
          <w:rFonts w:hint="eastAsia"/>
        </w:rPr>
        <w:t>个方面。</w:t>
      </w:r>
    </w:p>
    <w:p w:rsidR="000D2DF7" w:rsidRDefault="00053EF9" w:rsidP="00602502">
      <w:pPr>
        <w:pStyle w:val="ab"/>
        <w:numPr>
          <w:ilvl w:val="0"/>
          <w:numId w:val="10"/>
        </w:numPr>
        <w:ind w:firstLineChars="0"/>
      </w:pPr>
      <w:r>
        <w:rPr>
          <w:rFonts w:hint="eastAsia"/>
        </w:rPr>
        <w:t>研究人群模拟算法：</w:t>
      </w:r>
      <w:r w:rsidR="00814EDA">
        <w:rPr>
          <w:rFonts w:hint="eastAsia"/>
        </w:rPr>
        <w:t>人群模拟算法的相关方法有许多，比较</w:t>
      </w:r>
      <w:r w:rsidR="00234377">
        <w:rPr>
          <w:rFonts w:hint="eastAsia"/>
        </w:rPr>
        <w:t>常见的有元胞自动机、社会力模型、流体动力学模型等，这些方法主要是通过将行人的运动抽象成单纯的物理上的</w:t>
      </w:r>
      <w:r w:rsidR="00BF6C63">
        <w:rPr>
          <w:rFonts w:hint="eastAsia"/>
        </w:rPr>
        <w:t>位移</w:t>
      </w:r>
      <w:r w:rsidR="002567D4">
        <w:rPr>
          <w:rFonts w:hint="eastAsia"/>
        </w:rPr>
        <w:t>，但都有自身的缺陷，比如</w:t>
      </w:r>
      <w:r w:rsidR="00DA3153">
        <w:rPr>
          <w:rFonts w:hint="eastAsia"/>
        </w:rPr>
        <w:t>元胞自动机</w:t>
      </w:r>
      <w:r w:rsidR="003E677E">
        <w:rPr>
          <w:rFonts w:hint="eastAsia"/>
        </w:rPr>
        <w:t>将</w:t>
      </w:r>
      <w:r w:rsidR="00635C29">
        <w:rPr>
          <w:rFonts w:hint="eastAsia"/>
        </w:rPr>
        <w:t>仿真空间划分成网格</w:t>
      </w:r>
      <w:r w:rsidR="00977E23">
        <w:rPr>
          <w:rFonts w:hint="eastAsia"/>
        </w:rPr>
        <w:t>，它是一种离散的仿真模型，引入</w:t>
      </w:r>
      <w:r w:rsidR="00FA0E60">
        <w:rPr>
          <w:rFonts w:hint="eastAsia"/>
        </w:rPr>
        <w:t>的</w:t>
      </w:r>
      <w:r w:rsidR="00734562">
        <w:rPr>
          <w:rFonts w:hint="eastAsia"/>
        </w:rPr>
        <w:t>算法</w:t>
      </w:r>
      <w:r w:rsidR="00FA0E60">
        <w:rPr>
          <w:rFonts w:hint="eastAsia"/>
        </w:rPr>
        <w:t>也较为复杂</w:t>
      </w:r>
      <w:r w:rsidR="002E0A7D">
        <w:rPr>
          <w:rFonts w:hint="eastAsia"/>
        </w:rPr>
        <w:t>。</w:t>
      </w:r>
      <w:r w:rsidR="00576F5F">
        <w:rPr>
          <w:rFonts w:hint="eastAsia"/>
        </w:rPr>
        <w:t>经典社会力模型</w:t>
      </w:r>
      <w:r w:rsidR="009D41A9">
        <w:rPr>
          <w:rFonts w:hint="eastAsia"/>
        </w:rPr>
        <w:t>将行人</w:t>
      </w:r>
      <w:r w:rsidR="00C45D97">
        <w:rPr>
          <w:rFonts w:hint="eastAsia"/>
        </w:rPr>
        <w:t>当成粒子</w:t>
      </w:r>
      <w:r w:rsidR="004B7B39">
        <w:rPr>
          <w:rFonts w:hint="eastAsia"/>
        </w:rPr>
        <w:t>，</w:t>
      </w:r>
      <w:r w:rsidR="00831C39">
        <w:rPr>
          <w:rFonts w:hint="eastAsia"/>
        </w:rPr>
        <w:t>引入了驱动力、粒子间的斥力、障碍物的斥力等</w:t>
      </w:r>
      <w:r w:rsidR="005A1974">
        <w:rPr>
          <w:rFonts w:hint="eastAsia"/>
        </w:rPr>
        <w:t>，社会力模型</w:t>
      </w:r>
      <w:r w:rsidR="00E9613D">
        <w:rPr>
          <w:rFonts w:hint="eastAsia"/>
        </w:rPr>
        <w:t>能够模拟出较好的人群自组织现象，</w:t>
      </w:r>
      <w:r w:rsidR="00A73E43">
        <w:rPr>
          <w:rFonts w:hint="eastAsia"/>
        </w:rPr>
        <w:t>但是由于粒子间的力会随着粒子增多而</w:t>
      </w:r>
      <w:r w:rsidR="00FD2534">
        <w:rPr>
          <w:rFonts w:hint="eastAsia"/>
        </w:rPr>
        <w:t>大幅增加，而且</w:t>
      </w:r>
      <w:r w:rsidR="004C7EF7">
        <w:rPr>
          <w:rFonts w:hint="eastAsia"/>
        </w:rPr>
        <w:t>作用力在粒子较为接近时很大</w:t>
      </w:r>
      <w:r w:rsidR="000D3C9C">
        <w:rPr>
          <w:rFonts w:hint="eastAsia"/>
        </w:rPr>
        <w:t>所</w:t>
      </w:r>
      <w:r w:rsidR="004C7EF7">
        <w:rPr>
          <w:rFonts w:hint="eastAsia"/>
        </w:rPr>
        <w:t>导致的</w:t>
      </w:r>
      <w:r w:rsidR="00D90ED0">
        <w:rPr>
          <w:rFonts w:hint="eastAsia"/>
        </w:rPr>
        <w:t>粒子</w:t>
      </w:r>
      <w:r w:rsidR="004C7EF7">
        <w:rPr>
          <w:rFonts w:hint="eastAsia"/>
        </w:rPr>
        <w:t>抖动</w:t>
      </w:r>
      <w:r w:rsidR="00CF5B2B">
        <w:rPr>
          <w:rFonts w:hint="eastAsia"/>
        </w:rPr>
        <w:t>影响了仿真的真实感</w:t>
      </w:r>
      <w:r w:rsidR="001E66FF">
        <w:rPr>
          <w:rFonts w:hint="eastAsia"/>
        </w:rPr>
        <w:t>。</w:t>
      </w:r>
      <w:r w:rsidR="002E0A7D">
        <w:rPr>
          <w:rFonts w:hint="eastAsia"/>
        </w:rPr>
        <w:t>本文</w:t>
      </w:r>
      <w:r w:rsidR="000A1745">
        <w:rPr>
          <w:rFonts w:hint="eastAsia"/>
        </w:rPr>
        <w:t>改进</w:t>
      </w:r>
      <w:r w:rsidR="00B126BF">
        <w:rPr>
          <w:rFonts w:hint="eastAsia"/>
        </w:rPr>
        <w:t>经典</w:t>
      </w:r>
      <w:r w:rsidR="00E94AFF">
        <w:rPr>
          <w:rFonts w:hint="eastAsia"/>
        </w:rPr>
        <w:t>社会力模型</w:t>
      </w:r>
      <w:r w:rsidR="00DE1937">
        <w:rPr>
          <w:rFonts w:hint="eastAsia"/>
        </w:rPr>
        <w:t>，使其能够适应于多种情境</w:t>
      </w:r>
      <w:r w:rsidR="0082522D">
        <w:rPr>
          <w:rFonts w:hint="eastAsia"/>
        </w:rPr>
        <w:t>。</w:t>
      </w:r>
    </w:p>
    <w:p w:rsidR="009D6350" w:rsidRDefault="009E48E4" w:rsidP="00602502">
      <w:pPr>
        <w:pStyle w:val="ab"/>
        <w:numPr>
          <w:ilvl w:val="0"/>
          <w:numId w:val="10"/>
        </w:numPr>
        <w:ind w:firstLineChars="0"/>
      </w:pPr>
      <w:r>
        <w:rPr>
          <w:rFonts w:hint="eastAsia"/>
        </w:rPr>
        <w:t>优化人群模拟模型</w:t>
      </w:r>
      <w:r w:rsidR="00C93D44">
        <w:rPr>
          <w:rFonts w:hint="eastAsia"/>
        </w:rPr>
        <w:t>：</w:t>
      </w:r>
      <w:r w:rsidR="005D5B92">
        <w:rPr>
          <w:rFonts w:hint="eastAsia"/>
        </w:rPr>
        <w:t>在微观仿真框架下提出一种基于</w:t>
      </w:r>
      <w:r w:rsidR="005367CE">
        <w:rPr>
          <w:rFonts w:hint="eastAsia"/>
        </w:rPr>
        <w:t>经典社会力模型</w:t>
      </w:r>
      <w:r w:rsidR="00145027">
        <w:rPr>
          <w:rFonts w:hint="eastAsia"/>
        </w:rPr>
        <w:t>和智能体</w:t>
      </w:r>
      <w:r w:rsidR="005367CE">
        <w:rPr>
          <w:rFonts w:hint="eastAsia"/>
        </w:rPr>
        <w:t>的改进</w:t>
      </w:r>
      <w:r w:rsidR="007B602D">
        <w:rPr>
          <w:rFonts w:hint="eastAsia"/>
        </w:rPr>
        <w:t>新模型</w:t>
      </w:r>
      <w:r w:rsidR="0007729D">
        <w:rPr>
          <w:rFonts w:hint="eastAsia"/>
        </w:rPr>
        <w:t>，</w:t>
      </w:r>
      <w:r w:rsidR="007B602D">
        <w:rPr>
          <w:rFonts w:hint="eastAsia"/>
        </w:rPr>
        <w:t>该模型中引入</w:t>
      </w:r>
      <w:r w:rsidR="006130AC">
        <w:rPr>
          <w:rFonts w:hint="eastAsia"/>
        </w:rPr>
        <w:t>了</w:t>
      </w:r>
      <w:r w:rsidR="00327CA5">
        <w:rPr>
          <w:rFonts w:hint="eastAsia"/>
        </w:rPr>
        <w:t>Agent</w:t>
      </w:r>
      <w:r w:rsidR="00327CA5">
        <w:rPr>
          <w:rFonts w:hint="eastAsia"/>
        </w:rPr>
        <w:t>的感知</w:t>
      </w:r>
      <w:r w:rsidR="00D775C9">
        <w:rPr>
          <w:rFonts w:hint="eastAsia"/>
        </w:rPr>
        <w:t>范围</w:t>
      </w:r>
      <w:r w:rsidR="000B21E5">
        <w:rPr>
          <w:rFonts w:hint="eastAsia"/>
        </w:rPr>
        <w:t>，并且</w:t>
      </w:r>
      <w:r w:rsidR="00327CA5">
        <w:rPr>
          <w:rFonts w:hint="eastAsia"/>
        </w:rPr>
        <w:t>建立以个体为基础的环境</w:t>
      </w:r>
      <w:r w:rsidR="002170F2">
        <w:rPr>
          <w:rFonts w:hint="eastAsia"/>
        </w:rPr>
        <w:t>有限</w:t>
      </w:r>
      <w:r w:rsidR="00327CA5">
        <w:rPr>
          <w:rFonts w:hint="eastAsia"/>
        </w:rPr>
        <w:t>认知空间</w:t>
      </w:r>
      <w:r w:rsidR="002170F2">
        <w:rPr>
          <w:rFonts w:hint="eastAsia"/>
        </w:rPr>
        <w:t>，</w:t>
      </w:r>
      <w:r w:rsidR="003377D1">
        <w:rPr>
          <w:rFonts w:hint="eastAsia"/>
        </w:rPr>
        <w:t>动态</w:t>
      </w:r>
      <w:r w:rsidR="00C62DD3">
        <w:rPr>
          <w:rFonts w:hint="eastAsia"/>
        </w:rPr>
        <w:t>地感知</w:t>
      </w:r>
      <w:r w:rsidR="006D7B42">
        <w:rPr>
          <w:rFonts w:hint="eastAsia"/>
        </w:rPr>
        <w:t>周围环境的人群密度</w:t>
      </w:r>
      <w:r w:rsidR="001F64CC">
        <w:rPr>
          <w:rFonts w:hint="eastAsia"/>
        </w:rPr>
        <w:t>、危险强度</w:t>
      </w:r>
      <w:r w:rsidR="00D504B7">
        <w:rPr>
          <w:rFonts w:hint="eastAsia"/>
        </w:rPr>
        <w:t>，</w:t>
      </w:r>
      <w:r w:rsidR="00535677">
        <w:rPr>
          <w:rFonts w:hint="eastAsia"/>
        </w:rPr>
        <w:t>同时</w:t>
      </w:r>
      <w:r w:rsidR="00D504B7">
        <w:rPr>
          <w:rFonts w:hint="eastAsia"/>
        </w:rPr>
        <w:t>根据</w:t>
      </w:r>
      <w:r w:rsidR="009079F6">
        <w:rPr>
          <w:rFonts w:hint="eastAsia"/>
        </w:rPr>
        <w:t>自身的情绪指数</w:t>
      </w:r>
      <w:r w:rsidR="00135067">
        <w:rPr>
          <w:rFonts w:hint="eastAsia"/>
        </w:rPr>
        <w:t>等相关参数</w:t>
      </w:r>
      <w:r w:rsidR="006A2BEB">
        <w:rPr>
          <w:rFonts w:hint="eastAsia"/>
        </w:rPr>
        <w:t>来</w:t>
      </w:r>
      <w:r w:rsidR="00816D6B">
        <w:rPr>
          <w:rFonts w:hint="eastAsia"/>
        </w:rPr>
        <w:t>进行</w:t>
      </w:r>
      <w:r w:rsidR="00D775C9">
        <w:rPr>
          <w:rFonts w:hint="eastAsia"/>
        </w:rPr>
        <w:t>群体</w:t>
      </w:r>
      <w:r w:rsidR="00816D6B">
        <w:rPr>
          <w:rFonts w:hint="eastAsia"/>
        </w:rPr>
        <w:t>的选择</w:t>
      </w:r>
      <w:r w:rsidR="00CD78C2">
        <w:rPr>
          <w:rFonts w:hint="eastAsia"/>
        </w:rPr>
        <w:t>。</w:t>
      </w:r>
      <w:r w:rsidR="00DF51A9">
        <w:rPr>
          <w:rFonts w:hint="eastAsia"/>
        </w:rPr>
        <w:t>与传统的</w:t>
      </w:r>
      <w:r w:rsidR="00944FEC">
        <w:rPr>
          <w:rFonts w:hint="eastAsia"/>
        </w:rPr>
        <w:t>社会力模型</w:t>
      </w:r>
      <w:r w:rsidR="00DF51A9">
        <w:rPr>
          <w:rFonts w:hint="eastAsia"/>
        </w:rPr>
        <w:t>相比，</w:t>
      </w:r>
      <w:r w:rsidR="000C65BA">
        <w:rPr>
          <w:rFonts w:hint="eastAsia"/>
        </w:rPr>
        <w:t>该模型适用于多种情境，</w:t>
      </w:r>
      <w:r w:rsidR="00D160C7">
        <w:rPr>
          <w:rFonts w:hint="eastAsia"/>
        </w:rPr>
        <w:t>同时考虑到了人群间</w:t>
      </w:r>
      <w:r w:rsidR="00BB47E9">
        <w:rPr>
          <w:rFonts w:hint="eastAsia"/>
        </w:rPr>
        <w:t>信息</w:t>
      </w:r>
      <w:r w:rsidR="008C0527">
        <w:rPr>
          <w:rFonts w:hint="eastAsia"/>
        </w:rPr>
        <w:t>不对称</w:t>
      </w:r>
      <w:r w:rsidR="008F2CEC">
        <w:rPr>
          <w:rFonts w:hint="eastAsia"/>
        </w:rPr>
        <w:t>、且具有个性</w:t>
      </w:r>
      <w:r w:rsidR="006E5661">
        <w:rPr>
          <w:rFonts w:hint="eastAsia"/>
        </w:rPr>
        <w:t>特征的</w:t>
      </w:r>
      <w:r w:rsidR="001267C9">
        <w:rPr>
          <w:rFonts w:hint="eastAsia"/>
        </w:rPr>
        <w:t>仿真效果</w:t>
      </w:r>
      <w:r w:rsidR="00B0711B">
        <w:rPr>
          <w:rFonts w:hint="eastAsia"/>
        </w:rPr>
        <w:t>。</w:t>
      </w:r>
      <w:r w:rsidR="00D96EBE">
        <w:rPr>
          <w:rFonts w:hint="eastAsia"/>
        </w:rPr>
        <w:t>本文还</w:t>
      </w:r>
      <w:r w:rsidR="00B0711B">
        <w:rPr>
          <w:rFonts w:hint="eastAsia"/>
        </w:rPr>
        <w:t>对模型的算法复杂度进行优化，使其能够符合实时的效果。</w:t>
      </w:r>
    </w:p>
    <w:p w:rsidR="00586C22" w:rsidRDefault="002A4A7A" w:rsidP="001C5B35">
      <w:pPr>
        <w:pStyle w:val="ab"/>
        <w:numPr>
          <w:ilvl w:val="0"/>
          <w:numId w:val="10"/>
        </w:numPr>
        <w:ind w:firstLineChars="0"/>
      </w:pPr>
      <w:r>
        <w:rPr>
          <w:rFonts w:hint="eastAsia"/>
        </w:rPr>
        <w:t>设计并实现了基于</w:t>
      </w:r>
      <w:r>
        <w:rPr>
          <w:rFonts w:hint="eastAsia"/>
        </w:rPr>
        <w:t>Unity</w:t>
      </w:r>
      <w:r>
        <w:t>3D</w:t>
      </w:r>
      <w:r w:rsidR="00034F75">
        <w:rPr>
          <w:rFonts w:hint="eastAsia"/>
        </w:rPr>
        <w:t>的人群仿真系统，</w:t>
      </w:r>
      <w:r w:rsidR="00921F0A">
        <w:rPr>
          <w:rFonts w:hint="eastAsia"/>
        </w:rPr>
        <w:t>该仿真系统提供了实时的虚拟人群模拟，</w:t>
      </w:r>
      <w:r w:rsidR="002104FC">
        <w:rPr>
          <w:rFonts w:hint="eastAsia"/>
        </w:rPr>
        <w:t>可以从配置文件</w:t>
      </w:r>
      <w:r w:rsidR="000E78D5">
        <w:rPr>
          <w:rFonts w:hint="eastAsia"/>
        </w:rPr>
        <w:t>读取虚拟人群信息，</w:t>
      </w:r>
      <w:r w:rsidR="00E93463">
        <w:rPr>
          <w:rFonts w:hint="eastAsia"/>
        </w:rPr>
        <w:t>比如年龄、身高、性别等</w:t>
      </w:r>
      <w:r w:rsidR="00A25055">
        <w:rPr>
          <w:rFonts w:hint="eastAsia"/>
        </w:rPr>
        <w:t>，能够适用于</w:t>
      </w:r>
      <w:r w:rsidR="00CD400D">
        <w:rPr>
          <w:rFonts w:hint="eastAsia"/>
        </w:rPr>
        <w:t>在特定的行人</w:t>
      </w:r>
      <w:r w:rsidR="00363E09">
        <w:rPr>
          <w:rFonts w:hint="eastAsia"/>
        </w:rPr>
        <w:t>比例</w:t>
      </w:r>
      <w:r w:rsidR="00CD400D">
        <w:rPr>
          <w:rFonts w:hint="eastAsia"/>
        </w:rPr>
        <w:t>下的仿真情况，</w:t>
      </w:r>
      <w:r w:rsidR="000123A6">
        <w:rPr>
          <w:rFonts w:hint="eastAsia"/>
        </w:rPr>
        <w:t>并且</w:t>
      </w:r>
      <w:r w:rsidR="000C3432">
        <w:rPr>
          <w:rFonts w:hint="eastAsia"/>
        </w:rPr>
        <w:t>引入了行人侧身避免碰撞的算法，</w:t>
      </w:r>
      <w:r w:rsidR="00CD400D">
        <w:rPr>
          <w:rFonts w:hint="eastAsia"/>
        </w:rPr>
        <w:t>更加真实地</w:t>
      </w:r>
      <w:r w:rsidR="00363E09">
        <w:rPr>
          <w:rFonts w:hint="eastAsia"/>
        </w:rPr>
        <w:t>模拟出当时的场景</w:t>
      </w:r>
      <w:r w:rsidR="00600E1D">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A2BF6" w:rsidTr="00B6449C">
        <w:trPr>
          <w:trHeight w:val="6274"/>
        </w:trPr>
        <w:tc>
          <w:tcPr>
            <w:tcW w:w="8296" w:type="dxa"/>
            <w:vAlign w:val="center"/>
          </w:tcPr>
          <w:p w:rsidR="002A2BF6" w:rsidRDefault="00B6449C" w:rsidP="00DE4148">
            <w:pPr>
              <w:pStyle w:val="ab"/>
              <w:spacing w:line="240" w:lineRule="auto"/>
              <w:ind w:firstLineChars="0"/>
              <w:jc w:val="center"/>
            </w:pPr>
            <w:r>
              <w:object w:dxaOrig="13351" w:dyaOrig="10606">
                <v:shape id="_x0000_i1027" type="#_x0000_t75" style="width:383.8pt;height:303.65pt" o:ole="">
                  <v:imagedata r:id="rId21" o:title=""/>
                </v:shape>
                <o:OLEObject Type="Embed" ProgID="Visio.Drawing.15" ShapeID="_x0000_i1027" DrawAspect="Content" ObjectID="_1642799754" r:id="rId22"/>
              </w:object>
            </w:r>
          </w:p>
        </w:tc>
      </w:tr>
      <w:tr w:rsidR="002A2BF6" w:rsidTr="00B6449C">
        <w:tc>
          <w:tcPr>
            <w:tcW w:w="8296" w:type="dxa"/>
            <w:vAlign w:val="center"/>
          </w:tcPr>
          <w:p w:rsidR="002A2BF6" w:rsidRDefault="00DE4148" w:rsidP="00DE4148">
            <w:pPr>
              <w:pStyle w:val="ab"/>
              <w:spacing w:line="240" w:lineRule="auto"/>
              <w:ind w:firstLineChars="0"/>
              <w:jc w:val="center"/>
            </w:pPr>
            <w:r>
              <w:rPr>
                <w:rFonts w:hint="eastAsia"/>
              </w:rPr>
              <w:t>图</w:t>
            </w:r>
            <w:r>
              <w:rPr>
                <w:rFonts w:hint="eastAsia"/>
              </w:rPr>
              <w:t>1</w:t>
            </w:r>
            <w:r>
              <w:t xml:space="preserve">.2 </w:t>
            </w:r>
            <w:r>
              <w:rPr>
                <w:rFonts w:hint="eastAsia"/>
              </w:rPr>
              <w:t>论文研究技术路线图</w:t>
            </w:r>
          </w:p>
        </w:tc>
      </w:tr>
    </w:tbl>
    <w:p w:rsidR="007877A7" w:rsidRDefault="001C5B35" w:rsidP="005A76EC">
      <w:pPr>
        <w:pStyle w:val="ab"/>
        <w:ind w:firstLineChars="0" w:firstLine="0"/>
      </w:pPr>
      <w:r>
        <w:tab/>
      </w:r>
      <w:r w:rsidR="005A76EC">
        <w:t xml:space="preserve">    </w:t>
      </w:r>
      <w:r w:rsidR="005137BD">
        <w:rPr>
          <w:rFonts w:hint="eastAsia"/>
        </w:rPr>
        <w:t>论文</w:t>
      </w:r>
      <w:r w:rsidR="009F7D78">
        <w:rPr>
          <w:rFonts w:hint="eastAsia"/>
        </w:rPr>
        <w:t>按照</w:t>
      </w:r>
      <w:r w:rsidR="00CC781E">
        <w:rPr>
          <w:rFonts w:hint="eastAsia"/>
        </w:rPr>
        <w:t>“个体感知建模”</w:t>
      </w:r>
      <w:r w:rsidR="00A44482">
        <w:rPr>
          <w:rFonts w:hint="eastAsia"/>
        </w:rPr>
        <w:t>、“群体运动</w:t>
      </w:r>
      <w:r w:rsidR="00C47605">
        <w:rPr>
          <w:rFonts w:hint="eastAsia"/>
        </w:rPr>
        <w:t>建模</w:t>
      </w:r>
      <w:r w:rsidR="00A44482">
        <w:rPr>
          <w:rFonts w:hint="eastAsia"/>
        </w:rPr>
        <w:t>”</w:t>
      </w:r>
      <w:r w:rsidR="00C47605">
        <w:rPr>
          <w:rFonts w:hint="eastAsia"/>
        </w:rPr>
        <w:t>、“人群模拟优化”</w:t>
      </w:r>
      <w:r w:rsidR="00BC63FB">
        <w:rPr>
          <w:rFonts w:hint="eastAsia"/>
        </w:rPr>
        <w:t>的思路，对行人运动和人群运动进行建模与仿真。本文研究过程大致可以分为三个层次，如图</w:t>
      </w:r>
      <w:r w:rsidR="00BC63FB">
        <w:rPr>
          <w:rFonts w:hint="eastAsia"/>
        </w:rPr>
        <w:t>1</w:t>
      </w:r>
      <w:r w:rsidR="00BC63FB">
        <w:t>.</w:t>
      </w:r>
      <w:r w:rsidR="009818A6">
        <w:t>2</w:t>
      </w:r>
      <w:r w:rsidR="00BC63FB">
        <w:rPr>
          <w:rFonts w:hint="eastAsia"/>
        </w:rPr>
        <w:t>所示。</w:t>
      </w:r>
    </w:p>
    <w:p w:rsidR="00FA39E5" w:rsidRDefault="00FA39E5" w:rsidP="00602502">
      <w:pPr>
        <w:pStyle w:val="ab"/>
      </w:pPr>
      <w:r>
        <w:rPr>
          <w:rFonts w:hint="eastAsia"/>
        </w:rPr>
        <w:t>第一个层次主要是建立具有环境感知能力的</w:t>
      </w:r>
      <w:r>
        <w:rPr>
          <w:rFonts w:hint="eastAsia"/>
        </w:rPr>
        <w:t>Agent</w:t>
      </w:r>
      <w:r>
        <w:rPr>
          <w:rFonts w:hint="eastAsia"/>
        </w:rPr>
        <w:t>模型，</w:t>
      </w:r>
      <w:r w:rsidR="00E20276">
        <w:rPr>
          <w:rFonts w:hint="eastAsia"/>
        </w:rPr>
        <w:t>构建基于视觉信息特征的环境感知模型，</w:t>
      </w:r>
      <w:r w:rsidR="007641B5">
        <w:rPr>
          <w:rFonts w:hint="eastAsia"/>
        </w:rPr>
        <w:t>每个</w:t>
      </w:r>
      <w:r w:rsidR="007641B5">
        <w:rPr>
          <w:rFonts w:hint="eastAsia"/>
        </w:rPr>
        <w:t>Agent</w:t>
      </w:r>
      <w:r w:rsidR="007641B5">
        <w:rPr>
          <w:rFonts w:hint="eastAsia"/>
        </w:rPr>
        <w:t>根据自身的属性拥有不同的感知范围，</w:t>
      </w:r>
      <w:r w:rsidR="001731A6">
        <w:rPr>
          <w:rFonts w:hint="eastAsia"/>
        </w:rPr>
        <w:t>从而</w:t>
      </w:r>
      <w:r w:rsidR="008808BE">
        <w:rPr>
          <w:rFonts w:hint="eastAsia"/>
        </w:rPr>
        <w:t>可以仿真出不同属性行人的运动状态。</w:t>
      </w:r>
    </w:p>
    <w:p w:rsidR="00E564AB" w:rsidRDefault="00E564AB" w:rsidP="00602502">
      <w:pPr>
        <w:pStyle w:val="ab"/>
      </w:pPr>
      <w:r>
        <w:rPr>
          <w:rFonts w:hint="eastAsia"/>
        </w:rPr>
        <w:t>第二个层次是主要结合了从众心理、恐慌心理和</w:t>
      </w:r>
      <w:r w:rsidR="00182A48">
        <w:rPr>
          <w:rFonts w:hint="eastAsia"/>
        </w:rPr>
        <w:t>协助心理共同作用</w:t>
      </w:r>
      <w:r w:rsidR="009605A2">
        <w:rPr>
          <w:rFonts w:hint="eastAsia"/>
        </w:rPr>
        <w:t>于</w:t>
      </w:r>
      <w:r w:rsidR="009605A2">
        <w:rPr>
          <w:rFonts w:hint="eastAsia"/>
        </w:rPr>
        <w:t>Agent</w:t>
      </w:r>
      <w:r w:rsidR="009605A2">
        <w:rPr>
          <w:rFonts w:hint="eastAsia"/>
        </w:rPr>
        <w:t>，</w:t>
      </w:r>
      <w:r w:rsidR="003F3F13">
        <w:rPr>
          <w:rFonts w:hint="eastAsia"/>
        </w:rPr>
        <w:t>使得</w:t>
      </w:r>
      <w:r w:rsidR="003F3F13">
        <w:rPr>
          <w:rFonts w:hint="eastAsia"/>
        </w:rPr>
        <w:t>Agent</w:t>
      </w:r>
      <w:r w:rsidR="003F3F13">
        <w:rPr>
          <w:rFonts w:hint="eastAsia"/>
        </w:rPr>
        <w:t>之间</w:t>
      </w:r>
      <w:r w:rsidR="002D18B3">
        <w:rPr>
          <w:rFonts w:hint="eastAsia"/>
        </w:rPr>
        <w:t>会有</w:t>
      </w:r>
      <w:r w:rsidR="00022050">
        <w:rPr>
          <w:rFonts w:hint="eastAsia"/>
        </w:rPr>
        <w:t>互相的联系，</w:t>
      </w:r>
      <w:r w:rsidR="001E20C1">
        <w:rPr>
          <w:rFonts w:hint="eastAsia"/>
        </w:rPr>
        <w:t>会产生群体效应，为了仿真出群体的效果，本文</w:t>
      </w:r>
      <w:r w:rsidR="0043510B">
        <w:rPr>
          <w:rFonts w:hint="eastAsia"/>
        </w:rPr>
        <w:t>提出了动态分群策略，</w:t>
      </w:r>
      <w:r w:rsidR="00B64A9E">
        <w:rPr>
          <w:rFonts w:hint="eastAsia"/>
        </w:rPr>
        <w:t>并且将其</w:t>
      </w:r>
      <w:r w:rsidR="00342B53">
        <w:rPr>
          <w:rFonts w:hint="eastAsia"/>
        </w:rPr>
        <w:t>结合到人群模拟算法之中</w:t>
      </w:r>
      <w:r w:rsidR="003A0874">
        <w:rPr>
          <w:rFonts w:hint="eastAsia"/>
        </w:rPr>
        <w:t>。</w:t>
      </w:r>
    </w:p>
    <w:p w:rsidR="006B17E7" w:rsidRPr="007877A7" w:rsidRDefault="006B17E7" w:rsidP="00602502">
      <w:pPr>
        <w:pStyle w:val="ab"/>
      </w:pPr>
      <w:r>
        <w:rPr>
          <w:rFonts w:hint="eastAsia"/>
        </w:rPr>
        <w:t>第三个层次</w:t>
      </w:r>
      <w:r w:rsidR="008207B1">
        <w:rPr>
          <w:rFonts w:hint="eastAsia"/>
        </w:rPr>
        <w:t>主要是在个体或者群体的基础上，根据</w:t>
      </w:r>
      <w:r w:rsidR="005479D1">
        <w:rPr>
          <w:rFonts w:hint="eastAsia"/>
        </w:rPr>
        <w:t>不同的情境</w:t>
      </w:r>
      <w:r w:rsidR="001D36CD">
        <w:rPr>
          <w:rFonts w:hint="eastAsia"/>
        </w:rPr>
        <w:t>进行优化，</w:t>
      </w:r>
      <w:r w:rsidR="00560DB4">
        <w:rPr>
          <w:rFonts w:hint="eastAsia"/>
        </w:rPr>
        <w:t>根据情境的特征，比如人群分布、场景结构、与目标的距离等等，对</w:t>
      </w:r>
      <w:r w:rsidR="000A50B5">
        <w:rPr>
          <w:rFonts w:hint="eastAsia"/>
        </w:rPr>
        <w:t>人群模拟从效率和效果上进行优化</w:t>
      </w:r>
      <w:r w:rsidR="00560821">
        <w:rPr>
          <w:rFonts w:hint="eastAsia"/>
        </w:rPr>
        <w:t>。</w:t>
      </w:r>
    </w:p>
    <w:p w:rsidR="003D0CC1" w:rsidRDefault="003D0CC1" w:rsidP="003D0CC1">
      <w:pPr>
        <w:pStyle w:val="a0"/>
      </w:pPr>
      <w:bookmarkStart w:id="13" w:name="_Toc32177094"/>
      <w:r>
        <w:rPr>
          <w:rFonts w:hint="eastAsia"/>
        </w:rPr>
        <w:t>论文结构</w:t>
      </w:r>
      <w:bookmarkEnd w:id="13"/>
    </w:p>
    <w:p w:rsidR="00954DDA" w:rsidRDefault="00333D35" w:rsidP="00602502">
      <w:pPr>
        <w:pStyle w:val="ab"/>
      </w:pPr>
      <w:r>
        <w:rPr>
          <w:rFonts w:hint="eastAsia"/>
        </w:rPr>
        <w:t>第一章</w:t>
      </w:r>
      <w:r w:rsidR="00AD2448">
        <w:rPr>
          <w:rFonts w:hint="eastAsia"/>
        </w:rPr>
        <w:t>是绪论章节，</w:t>
      </w:r>
      <w:r w:rsidR="00762E58">
        <w:rPr>
          <w:rFonts w:hint="eastAsia"/>
        </w:rPr>
        <w:t>主要介绍人群模拟的研究背景和意义</w:t>
      </w:r>
      <w:r w:rsidR="006010BC">
        <w:rPr>
          <w:rFonts w:hint="eastAsia"/>
        </w:rPr>
        <w:t>，国内外的研究现状</w:t>
      </w:r>
      <w:r w:rsidR="00762E58">
        <w:rPr>
          <w:rFonts w:hint="eastAsia"/>
        </w:rPr>
        <w:t>，</w:t>
      </w:r>
      <w:r w:rsidR="00725E14">
        <w:rPr>
          <w:rFonts w:hint="eastAsia"/>
        </w:rPr>
        <w:t>并分析模拟人群的研究对象</w:t>
      </w:r>
      <w:r w:rsidR="009D7F58">
        <w:rPr>
          <w:rFonts w:hint="eastAsia"/>
        </w:rPr>
        <w:t>和</w:t>
      </w:r>
      <w:r w:rsidR="001F2FBF">
        <w:rPr>
          <w:rFonts w:hint="eastAsia"/>
        </w:rPr>
        <w:t>论文研究技术路线图</w:t>
      </w:r>
      <w:r w:rsidR="00725E14">
        <w:rPr>
          <w:rFonts w:hint="eastAsia"/>
        </w:rPr>
        <w:t>，</w:t>
      </w:r>
      <w:r w:rsidR="00762E58">
        <w:rPr>
          <w:rFonts w:hint="eastAsia"/>
        </w:rPr>
        <w:t>明确本文的研究内容和论文章节安排。</w:t>
      </w:r>
    </w:p>
    <w:p w:rsidR="00EF0A3E" w:rsidRDefault="00B0082C" w:rsidP="00602502">
      <w:pPr>
        <w:pStyle w:val="ab"/>
      </w:pPr>
      <w:r>
        <w:rPr>
          <w:rFonts w:hint="eastAsia"/>
        </w:rPr>
        <w:lastRenderedPageBreak/>
        <w:t>第二章是</w:t>
      </w:r>
      <w:r w:rsidR="00537D15">
        <w:rPr>
          <w:rFonts w:hint="eastAsia"/>
        </w:rPr>
        <w:t>人群模拟领域的相关技术</w:t>
      </w:r>
      <w:r w:rsidR="009B6D16">
        <w:rPr>
          <w:rFonts w:hint="eastAsia"/>
        </w:rPr>
        <w:t>，</w:t>
      </w:r>
      <w:r w:rsidR="00B42F48">
        <w:rPr>
          <w:rFonts w:hint="eastAsia"/>
        </w:rPr>
        <w:t>系统性的少了本文在后续的研究章节中所涉及到的相关理论和技术研究。主要包括行人仿真技术、</w:t>
      </w:r>
      <w:r w:rsidR="00724F21">
        <w:rPr>
          <w:rFonts w:hint="eastAsia"/>
        </w:rPr>
        <w:t>路径规划</w:t>
      </w:r>
      <w:r w:rsidR="00AE6E1C">
        <w:rPr>
          <w:rFonts w:hint="eastAsia"/>
        </w:rPr>
        <w:t>技术</w:t>
      </w:r>
      <w:r w:rsidR="00FB7B9D">
        <w:rPr>
          <w:rFonts w:hint="eastAsia"/>
        </w:rPr>
        <w:t>、碰撞避免</w:t>
      </w:r>
      <w:r w:rsidR="00535B0F">
        <w:rPr>
          <w:rFonts w:hint="eastAsia"/>
        </w:rPr>
        <w:t>技术</w:t>
      </w:r>
      <w:r w:rsidR="00FB7B9D">
        <w:rPr>
          <w:rFonts w:hint="eastAsia"/>
        </w:rPr>
        <w:t>以及三维仿真系统的相关技术。</w:t>
      </w:r>
    </w:p>
    <w:p w:rsidR="005B7F30" w:rsidRDefault="005B7F30" w:rsidP="00602502">
      <w:pPr>
        <w:pStyle w:val="ab"/>
      </w:pPr>
      <w:r>
        <w:rPr>
          <w:rFonts w:hint="eastAsia"/>
        </w:rPr>
        <w:t>第三章</w:t>
      </w:r>
      <w:r w:rsidR="00A80E84">
        <w:rPr>
          <w:rFonts w:hint="eastAsia"/>
        </w:rPr>
        <w:t>是</w:t>
      </w:r>
      <w:r w:rsidR="000325D7">
        <w:rPr>
          <w:rFonts w:hint="eastAsia"/>
        </w:rPr>
        <w:t>本文的一个创新点，</w:t>
      </w:r>
      <w:r w:rsidR="00EA50FE">
        <w:rPr>
          <w:rFonts w:hint="eastAsia"/>
        </w:rPr>
        <w:t>将智能体模型与</w:t>
      </w:r>
      <w:r w:rsidR="002D73D4">
        <w:rPr>
          <w:rFonts w:hint="eastAsia"/>
        </w:rPr>
        <w:t>经典社会力模型相结合，</w:t>
      </w:r>
      <w:r w:rsidR="00AF6EE1">
        <w:rPr>
          <w:rFonts w:hint="eastAsia"/>
        </w:rPr>
        <w:t>提出了</w:t>
      </w:r>
      <w:r w:rsidR="00572A3A">
        <w:rPr>
          <w:rFonts w:hint="eastAsia"/>
        </w:rPr>
        <w:t>改进后</w:t>
      </w:r>
      <w:r w:rsidR="006961C5">
        <w:rPr>
          <w:rFonts w:hint="eastAsia"/>
        </w:rPr>
        <w:t>的</w:t>
      </w:r>
      <w:r w:rsidR="005B44CD">
        <w:rPr>
          <w:rFonts w:hint="eastAsia"/>
        </w:rPr>
        <w:t>智能</w:t>
      </w:r>
      <w:r w:rsidR="006961C5">
        <w:rPr>
          <w:rFonts w:hint="eastAsia"/>
        </w:rPr>
        <w:t>社会力模型，</w:t>
      </w:r>
      <w:r w:rsidR="00F45DAE">
        <w:rPr>
          <w:rFonts w:hint="eastAsia"/>
        </w:rPr>
        <w:t>其中还结合了心理学对行人行为的影响</w:t>
      </w:r>
      <w:r w:rsidR="00522274">
        <w:rPr>
          <w:rFonts w:hint="eastAsia"/>
        </w:rPr>
        <w:t>，</w:t>
      </w:r>
      <w:r w:rsidR="00BC4780">
        <w:rPr>
          <w:rFonts w:hint="eastAsia"/>
        </w:rPr>
        <w:t>改进后的模型不仅</w:t>
      </w:r>
      <w:r w:rsidR="005A599D">
        <w:rPr>
          <w:rFonts w:hint="eastAsia"/>
        </w:rPr>
        <w:t>保持了</w:t>
      </w:r>
      <w:r w:rsidR="00715DAC">
        <w:rPr>
          <w:rFonts w:hint="eastAsia"/>
        </w:rPr>
        <w:t>原模型的优势</w:t>
      </w:r>
      <w:r w:rsidR="006A43A9">
        <w:rPr>
          <w:rFonts w:hint="eastAsia"/>
        </w:rPr>
        <w:t>，</w:t>
      </w:r>
      <w:r w:rsidR="006B7797">
        <w:rPr>
          <w:rFonts w:hint="eastAsia"/>
        </w:rPr>
        <w:t>而且</w:t>
      </w:r>
      <w:r w:rsidR="00B05307">
        <w:rPr>
          <w:rFonts w:hint="eastAsia"/>
        </w:rPr>
        <w:t>能够适应多种情境。</w:t>
      </w:r>
      <w:r w:rsidR="004548BF">
        <w:rPr>
          <w:rFonts w:hint="eastAsia"/>
        </w:rPr>
        <w:t>仿真</w:t>
      </w:r>
      <w:r w:rsidR="00E80983">
        <w:rPr>
          <w:rFonts w:hint="eastAsia"/>
        </w:rPr>
        <w:t>实验包括</w:t>
      </w:r>
      <w:r w:rsidR="00A83B55">
        <w:rPr>
          <w:rFonts w:hint="eastAsia"/>
        </w:rPr>
        <w:t>（</w:t>
      </w:r>
      <w:r w:rsidR="00A83B55">
        <w:rPr>
          <w:rFonts w:hint="eastAsia"/>
        </w:rPr>
        <w:t>a</w:t>
      </w:r>
      <w:r w:rsidR="00A83B55">
        <w:rPr>
          <w:rFonts w:hint="eastAsia"/>
        </w:rPr>
        <w:t>）</w:t>
      </w:r>
      <w:r w:rsidR="00553770">
        <w:rPr>
          <w:rFonts w:hint="eastAsia"/>
        </w:rPr>
        <w:t>个体</w:t>
      </w:r>
      <w:r w:rsidR="00F34E70">
        <w:rPr>
          <w:rFonts w:hint="eastAsia"/>
        </w:rPr>
        <w:t>穿梭</w:t>
      </w:r>
      <w:r w:rsidR="00A83B55">
        <w:rPr>
          <w:rFonts w:hint="eastAsia"/>
        </w:rPr>
        <w:t>场景；（</w:t>
      </w:r>
      <w:r w:rsidR="00A83B55">
        <w:rPr>
          <w:rFonts w:hint="eastAsia"/>
        </w:rPr>
        <w:t>b</w:t>
      </w:r>
      <w:r w:rsidR="00A83B55">
        <w:rPr>
          <w:rFonts w:hint="eastAsia"/>
        </w:rPr>
        <w:t>）</w:t>
      </w:r>
      <w:r w:rsidR="00802F14">
        <w:rPr>
          <w:rFonts w:hint="eastAsia"/>
        </w:rPr>
        <w:t>列队穿梭场景；（</w:t>
      </w:r>
      <w:r w:rsidR="00802F14">
        <w:rPr>
          <w:rFonts w:hint="eastAsia"/>
        </w:rPr>
        <w:t>c</w:t>
      </w:r>
      <w:r w:rsidR="00802F14">
        <w:rPr>
          <w:rFonts w:hint="eastAsia"/>
        </w:rPr>
        <w:t>）</w:t>
      </w:r>
      <w:r w:rsidR="007A04B2">
        <w:rPr>
          <w:rFonts w:hint="eastAsia"/>
        </w:rPr>
        <w:t>人群</w:t>
      </w:r>
      <w:r w:rsidR="00B05CF0">
        <w:rPr>
          <w:rFonts w:hint="eastAsia"/>
        </w:rPr>
        <w:t>室外</w:t>
      </w:r>
      <w:r w:rsidR="007A04B2">
        <w:rPr>
          <w:rFonts w:hint="eastAsia"/>
        </w:rPr>
        <w:t>疏散</w:t>
      </w:r>
      <w:r w:rsidR="00A77213">
        <w:rPr>
          <w:rFonts w:hint="eastAsia"/>
        </w:rPr>
        <w:t>场景</w:t>
      </w:r>
      <w:r w:rsidR="005A637C">
        <w:rPr>
          <w:rFonts w:hint="eastAsia"/>
        </w:rPr>
        <w:t>；（</w:t>
      </w:r>
      <w:r w:rsidR="005A637C">
        <w:rPr>
          <w:rFonts w:hint="eastAsia"/>
        </w:rPr>
        <w:t>d</w:t>
      </w:r>
      <w:r w:rsidR="005A637C">
        <w:rPr>
          <w:rFonts w:hint="eastAsia"/>
        </w:rPr>
        <w:t>）大规模人群</w:t>
      </w:r>
      <w:r w:rsidR="00A77213">
        <w:rPr>
          <w:rFonts w:hint="eastAsia"/>
        </w:rPr>
        <w:t>场景</w:t>
      </w:r>
      <w:r w:rsidR="003C6ACE">
        <w:rPr>
          <w:rFonts w:hint="eastAsia"/>
        </w:rPr>
        <w:t>。</w:t>
      </w:r>
    </w:p>
    <w:p w:rsidR="003C6ACE" w:rsidRDefault="003C6ACE" w:rsidP="00602502">
      <w:pPr>
        <w:pStyle w:val="ab"/>
      </w:pPr>
      <w:r>
        <w:rPr>
          <w:rFonts w:hint="eastAsia"/>
        </w:rPr>
        <w:t>第四章</w:t>
      </w:r>
      <w:r w:rsidR="001A4051">
        <w:rPr>
          <w:rFonts w:hint="eastAsia"/>
        </w:rPr>
        <w:t>为</w:t>
      </w:r>
      <w:r w:rsidR="001A4051">
        <w:rPr>
          <w:rFonts w:hint="eastAsia"/>
        </w:rPr>
        <w:t>Unity</w:t>
      </w:r>
      <w:r w:rsidR="001A4051">
        <w:t>3D</w:t>
      </w:r>
      <w:r w:rsidR="00396120">
        <w:rPr>
          <w:rFonts w:hint="eastAsia"/>
        </w:rPr>
        <w:t>人群模拟</w:t>
      </w:r>
      <w:r w:rsidR="001A4051">
        <w:rPr>
          <w:rFonts w:hint="eastAsia"/>
        </w:rPr>
        <w:t>仿真系统的</w:t>
      </w:r>
      <w:r w:rsidR="009234CB">
        <w:rPr>
          <w:rFonts w:hint="eastAsia"/>
        </w:rPr>
        <w:t>设计和实现，本章</w:t>
      </w:r>
      <w:r w:rsidR="0019257E">
        <w:rPr>
          <w:rFonts w:hint="eastAsia"/>
        </w:rPr>
        <w:t>主要介绍</w:t>
      </w:r>
      <w:r w:rsidR="003B0E2A">
        <w:rPr>
          <w:rFonts w:hint="eastAsia"/>
        </w:rPr>
        <w:t>软件系统的架构</w:t>
      </w:r>
      <w:r w:rsidR="00620594">
        <w:rPr>
          <w:rFonts w:hint="eastAsia"/>
        </w:rPr>
        <w:t>，</w:t>
      </w:r>
      <w:r w:rsidR="0014132E">
        <w:rPr>
          <w:rFonts w:hint="eastAsia"/>
        </w:rPr>
        <w:t>以及</w:t>
      </w:r>
      <w:r w:rsidR="00A416C2">
        <w:rPr>
          <w:rFonts w:hint="eastAsia"/>
        </w:rPr>
        <w:t>引入人物模型</w:t>
      </w:r>
      <w:r w:rsidR="00ED547D">
        <w:rPr>
          <w:rFonts w:hint="eastAsia"/>
        </w:rPr>
        <w:t>后仿真效果</w:t>
      </w:r>
      <w:r w:rsidR="00E43B96">
        <w:rPr>
          <w:rFonts w:hint="eastAsia"/>
        </w:rPr>
        <w:t>。而且考虑到行人可能</w:t>
      </w:r>
      <w:r w:rsidR="00492B69">
        <w:rPr>
          <w:rFonts w:hint="eastAsia"/>
        </w:rPr>
        <w:t>会进行侧身避让，引入了侧身避让算法，使实际效果更加</w:t>
      </w:r>
      <w:r w:rsidR="001E6C02">
        <w:rPr>
          <w:rFonts w:hint="eastAsia"/>
        </w:rPr>
        <w:t>真实</w:t>
      </w:r>
      <w:r w:rsidR="00492B69">
        <w:rPr>
          <w:rFonts w:hint="eastAsia"/>
        </w:rPr>
        <w:t>。</w:t>
      </w:r>
    </w:p>
    <w:p w:rsidR="00587837" w:rsidRPr="00954DDA" w:rsidRDefault="00587837" w:rsidP="00602502">
      <w:pPr>
        <w:pStyle w:val="ab"/>
      </w:pPr>
      <w:r>
        <w:rPr>
          <w:rFonts w:hint="eastAsia"/>
        </w:rPr>
        <w:t>第五章为总结与展望。本章总结了本文的主要工作内容，并且对未来的工作进行了展望，探讨了该领域将来可能的发展方向。</w:t>
      </w:r>
    </w:p>
    <w:p w:rsidR="00B5360C" w:rsidRDefault="00544EF4" w:rsidP="00B5360C">
      <w:pPr>
        <w:pStyle w:val="a"/>
        <w:spacing w:after="624"/>
      </w:pPr>
      <w:bookmarkStart w:id="14" w:name="_Toc32177095"/>
      <w:r>
        <w:rPr>
          <w:rFonts w:hint="eastAsia"/>
        </w:rPr>
        <w:lastRenderedPageBreak/>
        <w:t>相关</w:t>
      </w:r>
      <w:r w:rsidR="009863C7">
        <w:rPr>
          <w:rFonts w:hint="eastAsia"/>
        </w:rPr>
        <w:t>技术基础</w:t>
      </w:r>
      <w:bookmarkEnd w:id="14"/>
    </w:p>
    <w:p w:rsidR="00D50576" w:rsidRPr="00D50576" w:rsidRDefault="00597CE9" w:rsidP="00ED46AF">
      <w:pPr>
        <w:pStyle w:val="ab"/>
      </w:pPr>
      <w:r>
        <w:rPr>
          <w:rFonts w:hint="eastAsia"/>
        </w:rPr>
        <w:t>人群模拟</w:t>
      </w:r>
      <w:r w:rsidR="00D50576">
        <w:rPr>
          <w:rFonts w:hint="eastAsia"/>
        </w:rPr>
        <w:t>的研究成果按照研究的角度可以分成三个部分：人群运动现象的分析研究、人群运动的宏观模型研究和微观模型研究。人群运动现象分析的研究主要是通过行人运动的统计数据分析出运动的特征，从特征中找到运动规律，再</w:t>
      </w:r>
      <w:r w:rsidR="005F3648">
        <w:rPr>
          <w:rFonts w:hint="eastAsia"/>
        </w:rPr>
        <w:t>构建</w:t>
      </w:r>
      <w:r w:rsidR="00D50576">
        <w:rPr>
          <w:rFonts w:hint="eastAsia"/>
        </w:rPr>
        <w:t>运动模型来描述行人行为。无论是宏观模型还是微观模型的行人模型都来源于对行人运动特征的分析。这些成果中较为常用的运动模型包括：元胞自动机模型、流体动力学模型、社会力模型。基于</w:t>
      </w:r>
      <w:r w:rsidR="00D50576">
        <w:rPr>
          <w:rFonts w:hint="eastAsia"/>
        </w:rPr>
        <w:t>Agent</w:t>
      </w:r>
      <w:r w:rsidR="00D50576">
        <w:rPr>
          <w:rFonts w:hint="eastAsia"/>
        </w:rPr>
        <w:t>的模型是一种相对较新的行人运动模型，它不同于其他运动模型的地方是将疏散者看做一个具有一定智能的个体，将一些规则赋予给粒子使其具有一定的自我判断力，由于</w:t>
      </w:r>
      <w:r w:rsidR="00D50576">
        <w:rPr>
          <w:rFonts w:hint="eastAsia"/>
        </w:rPr>
        <w:t>Agent</w:t>
      </w:r>
      <w:r w:rsidR="00D50576">
        <w:rPr>
          <w:rFonts w:hint="eastAsia"/>
        </w:rPr>
        <w:t>模型可以更加真实的模拟人在运动中的行为，所以现在</w:t>
      </w:r>
      <w:r w:rsidR="00D50576">
        <w:rPr>
          <w:rFonts w:hint="eastAsia"/>
        </w:rPr>
        <w:t>Agent</w:t>
      </w:r>
      <w:r w:rsidR="00D50576">
        <w:rPr>
          <w:rFonts w:hint="eastAsia"/>
        </w:rPr>
        <w:t>成为人群模拟中的研究热点。</w:t>
      </w:r>
      <w:r w:rsidR="00BF2F58">
        <w:rPr>
          <w:rFonts w:hint="eastAsia"/>
        </w:rPr>
        <w:t>本章还介绍了与行人运动相关的路径规划技术和碰撞避免技术</w:t>
      </w:r>
      <w:r w:rsidR="0049567B">
        <w:rPr>
          <w:rFonts w:hint="eastAsia"/>
        </w:rPr>
        <w:t>，最后介绍</w:t>
      </w:r>
      <w:r w:rsidR="000E150C">
        <w:rPr>
          <w:rFonts w:hint="eastAsia"/>
        </w:rPr>
        <w:t>三维仿真软件</w:t>
      </w:r>
      <w:r w:rsidR="009469B4">
        <w:rPr>
          <w:rFonts w:hint="eastAsia"/>
        </w:rPr>
        <w:t>。</w:t>
      </w:r>
    </w:p>
    <w:p w:rsidR="00544EF4" w:rsidRDefault="00DA71BA" w:rsidP="00544EF4">
      <w:pPr>
        <w:pStyle w:val="a0"/>
      </w:pPr>
      <w:bookmarkStart w:id="15" w:name="_Toc32177096"/>
      <w:r>
        <w:rPr>
          <w:rFonts w:hint="eastAsia"/>
        </w:rPr>
        <w:t>行人仿真模型</w:t>
      </w:r>
      <w:bookmarkEnd w:id="15"/>
    </w:p>
    <w:p w:rsidR="00BB0BB3" w:rsidRPr="00BB0BB3" w:rsidRDefault="00E76836" w:rsidP="00BB0BB3">
      <w:pPr>
        <w:pStyle w:val="ab"/>
      </w:pPr>
      <w:r>
        <w:rPr>
          <w:rFonts w:hint="eastAsia"/>
        </w:rPr>
        <w:t>国内外的</w:t>
      </w:r>
      <w:r w:rsidR="009A599F">
        <w:rPr>
          <w:rFonts w:hint="eastAsia"/>
        </w:rPr>
        <w:t>研究人员在人群模拟领域中的研究从</w:t>
      </w:r>
      <w:r w:rsidR="008113F1">
        <w:rPr>
          <w:rFonts w:hint="eastAsia"/>
        </w:rPr>
        <w:t>关注点</w:t>
      </w:r>
      <w:r w:rsidR="00DC2527">
        <w:rPr>
          <w:rFonts w:hint="eastAsia"/>
        </w:rPr>
        <w:t>可以分为宏观模型和微观模型。宏观模型研究行人流的宏观统计参数（速度、流量、密度）之间的关系，在模拟过程中重点处理所有人员的运动情况，</w:t>
      </w:r>
      <w:r w:rsidR="00554B30">
        <w:rPr>
          <w:rFonts w:hint="eastAsia"/>
        </w:rPr>
        <w:t>模型忽略</w:t>
      </w:r>
      <w:r w:rsidR="00205C3F">
        <w:rPr>
          <w:rFonts w:hint="eastAsia"/>
        </w:rPr>
        <w:t>个体之间的交互作用等微观问题。</w:t>
      </w:r>
      <w:r w:rsidR="00AD57CE">
        <w:rPr>
          <w:rFonts w:hint="eastAsia"/>
        </w:rPr>
        <w:t>微观模型主要是针对人群的行为和彼此之间的交互进行观察、记录和分析，通过将行人视作粒子的方式描述疏散过程，此</w:t>
      </w:r>
      <w:r w:rsidR="00F072A0">
        <w:rPr>
          <w:rFonts w:hint="eastAsia"/>
        </w:rPr>
        <w:t>种模型主要考虑人群运动的细节，可以更加贴近实际情况，对行人运动过程的模拟更加细腻。</w:t>
      </w:r>
      <w:r w:rsidR="009706FF">
        <w:rPr>
          <w:rFonts w:hint="eastAsia"/>
        </w:rPr>
        <w:t>同样由于微观针对每一个疏散者，所以模拟过程的复杂度增加了。</w:t>
      </w:r>
      <w:r w:rsidR="009338DA">
        <w:rPr>
          <w:rFonts w:hint="eastAsia"/>
        </w:rPr>
        <w:t>本节主要</w:t>
      </w:r>
      <w:r w:rsidR="00DD19D7">
        <w:rPr>
          <w:rFonts w:hint="eastAsia"/>
        </w:rPr>
        <w:t>介绍</w:t>
      </w:r>
      <w:r w:rsidR="005E65E1">
        <w:rPr>
          <w:rFonts w:hint="eastAsia"/>
        </w:rPr>
        <w:t>流体力学模型、元胞自动机模型、社会力模型和基于</w:t>
      </w:r>
      <w:r w:rsidR="00ED3A96">
        <w:rPr>
          <w:rFonts w:hint="eastAsia"/>
        </w:rPr>
        <w:t>智能体的模型。</w:t>
      </w:r>
    </w:p>
    <w:p w:rsidR="00B17A8A" w:rsidRPr="00DC2D8B" w:rsidRDefault="00B17A8A" w:rsidP="00B17A8A">
      <w:pPr>
        <w:pStyle w:val="a1"/>
        <w:rPr>
          <w:highlight w:val="yellow"/>
        </w:rPr>
      </w:pPr>
      <w:bookmarkStart w:id="16" w:name="_Toc32177097"/>
      <w:r w:rsidRPr="00DC2D8B">
        <w:rPr>
          <w:rFonts w:hint="eastAsia"/>
          <w:highlight w:val="yellow"/>
        </w:rPr>
        <w:t>流体力学模型</w:t>
      </w:r>
      <w:r w:rsidR="00DC2D8B">
        <w:rPr>
          <w:rFonts w:hint="eastAsia"/>
          <w:highlight w:val="yellow"/>
        </w:rPr>
        <w:t>（</w:t>
      </w:r>
      <w:r w:rsidR="00DC2D8B">
        <w:rPr>
          <w:rFonts w:hint="eastAsia"/>
          <w:highlight w:val="yellow"/>
        </w:rPr>
        <w:t>-</w:t>
      </w:r>
      <w:r w:rsidR="00DC2D8B">
        <w:rPr>
          <w:rFonts w:hint="eastAsia"/>
          <w:highlight w:val="yellow"/>
        </w:rPr>
        <w:t>）</w:t>
      </w:r>
      <w:bookmarkEnd w:id="16"/>
    </w:p>
    <w:p w:rsidR="006205D9" w:rsidRDefault="005E7F16" w:rsidP="006205D9">
      <w:pPr>
        <w:pStyle w:val="ab"/>
      </w:pPr>
      <w:r>
        <w:rPr>
          <w:rFonts w:hint="eastAsia"/>
        </w:rPr>
        <w:t>对于流体力学的研究是从</w:t>
      </w:r>
      <w:r>
        <w:rPr>
          <w:rFonts w:hint="eastAsia"/>
        </w:rPr>
        <w:t>1</w:t>
      </w:r>
      <w:r>
        <w:t>6</w:t>
      </w:r>
      <w:r>
        <w:rPr>
          <w:rFonts w:hint="eastAsia"/>
        </w:rPr>
        <w:t>世纪以后开始的</w:t>
      </w:r>
      <w:r w:rsidR="0095585C">
        <w:rPr>
          <w:rFonts w:hint="eastAsia"/>
        </w:rPr>
        <w:t>。流体力学逐渐分成了两个理论研究途径，一个是以牛顿力学理论和数学分析为基础的方法，</w:t>
      </w:r>
      <w:r w:rsidR="000B08C8">
        <w:rPr>
          <w:rFonts w:hint="eastAsia"/>
        </w:rPr>
        <w:t>称为“水动力学”，其代表人物有伯努利、欧拉等。</w:t>
      </w:r>
      <w:r w:rsidR="000B08C8">
        <w:rPr>
          <w:rFonts w:hint="eastAsia"/>
        </w:rPr>
        <w:t>1</w:t>
      </w:r>
      <w:r w:rsidR="000B08C8">
        <w:t>738</w:t>
      </w:r>
      <w:r w:rsidR="000B08C8">
        <w:rPr>
          <w:rFonts w:hint="eastAsia"/>
        </w:rPr>
        <w:t>年伯努利提出理想流体运动的能量方程。</w:t>
      </w:r>
      <w:r w:rsidR="000B08C8">
        <w:rPr>
          <w:rFonts w:hint="eastAsia"/>
        </w:rPr>
        <w:t>1</w:t>
      </w:r>
      <w:r w:rsidR="000B08C8">
        <w:t>755</w:t>
      </w:r>
      <w:r w:rsidR="000B08C8">
        <w:rPr>
          <w:rFonts w:hint="eastAsia"/>
        </w:rPr>
        <w:t>年欧拉推导</w:t>
      </w:r>
      <w:r w:rsidR="00116E44">
        <w:rPr>
          <w:rFonts w:hint="eastAsia"/>
        </w:rPr>
        <w:t>出了</w:t>
      </w:r>
      <w:r w:rsidR="00D769EA">
        <w:rPr>
          <w:rFonts w:hint="eastAsia"/>
        </w:rPr>
        <w:t>理想流体运动微分方程。</w:t>
      </w:r>
      <w:r w:rsidR="00D769EA">
        <w:rPr>
          <w:rFonts w:hint="eastAsia"/>
        </w:rPr>
        <w:t>1</w:t>
      </w:r>
      <w:r w:rsidR="00D769EA">
        <w:t>821</w:t>
      </w:r>
      <w:r w:rsidR="00D769EA">
        <w:rPr>
          <w:rFonts w:hint="eastAsia"/>
        </w:rPr>
        <w:t>年</w:t>
      </w:r>
      <w:r w:rsidR="00D769EA">
        <w:rPr>
          <w:rFonts w:hint="eastAsia"/>
        </w:rPr>
        <w:t>-</w:t>
      </w:r>
      <w:r w:rsidR="00D769EA">
        <w:t>1845</w:t>
      </w:r>
      <w:r w:rsidR="00D769EA">
        <w:rPr>
          <w:rFonts w:hint="eastAsia"/>
        </w:rPr>
        <w:t>年</w:t>
      </w:r>
      <w:r w:rsidR="00443532">
        <w:rPr>
          <w:rFonts w:hint="eastAsia"/>
        </w:rPr>
        <w:t>纳维埃和斯托克斯拖到除了流体运动纳维埃</w:t>
      </w:r>
      <w:r w:rsidR="00EF6C25">
        <w:rPr>
          <w:rFonts w:hint="eastAsia"/>
        </w:rPr>
        <w:t>-</w:t>
      </w:r>
      <w:r w:rsidR="00EF6C25">
        <w:rPr>
          <w:rFonts w:hint="eastAsia"/>
        </w:rPr>
        <w:t>斯托克斯方程，简称</w:t>
      </w:r>
      <w:r w:rsidR="00EF6C25">
        <w:rPr>
          <w:rFonts w:hint="eastAsia"/>
        </w:rPr>
        <w:t>(</w:t>
      </w:r>
      <w:r w:rsidR="00EF6C25">
        <w:t>N-S</w:t>
      </w:r>
      <w:r w:rsidR="00EF6C25">
        <w:rPr>
          <w:rFonts w:hint="eastAsia"/>
        </w:rPr>
        <w:t>方程</w:t>
      </w:r>
      <w:r w:rsidR="00EF6C25">
        <w:t>)</w:t>
      </w:r>
      <w:r w:rsidR="00720A53">
        <w:rPr>
          <w:rFonts w:hint="eastAsia"/>
        </w:rPr>
        <w:t>。流体动力学研究反映了流体运动基本规律的三个方程式，即流体的连续性方程式、能量方程式和动量方程式。</w:t>
      </w:r>
      <w:r w:rsidR="00574838">
        <w:rPr>
          <w:rFonts w:hint="eastAsia"/>
        </w:rPr>
        <w:t>这三个方程式，称为流体动力学三大基本方程式</w:t>
      </w:r>
      <w:r w:rsidR="00E86C2D">
        <w:rPr>
          <w:rFonts w:hint="eastAsia"/>
        </w:rPr>
        <w:t>，它们在整个工程流体力学中占有非常重要的地位。另一个途径则是根据观察和试验，建立的实用经验公式，用来解决实际工程问题</w:t>
      </w:r>
      <w:r w:rsidR="005B0368">
        <w:rPr>
          <w:rFonts w:hint="eastAsia"/>
        </w:rPr>
        <w:t>，代表人物有皮托</w:t>
      </w:r>
      <w:r w:rsidR="00E37D3F">
        <w:rPr>
          <w:rFonts w:hint="eastAsia"/>
        </w:rPr>
        <w:t>、谢才、达西等。</w:t>
      </w:r>
      <w:r w:rsidR="000C348C">
        <w:rPr>
          <w:rFonts w:hint="eastAsia"/>
        </w:rPr>
        <w:t>1</w:t>
      </w:r>
      <w:r w:rsidR="000C348C">
        <w:t>732</w:t>
      </w:r>
      <w:r w:rsidR="000C348C">
        <w:rPr>
          <w:rFonts w:hint="eastAsia"/>
        </w:rPr>
        <w:t>年皮托发明了测量流体留宿的皮托管。</w:t>
      </w:r>
      <w:r w:rsidR="00E37D3F">
        <w:rPr>
          <w:rFonts w:hint="eastAsia"/>
        </w:rPr>
        <w:t>1</w:t>
      </w:r>
      <w:r w:rsidR="00E37D3F">
        <w:t>769</w:t>
      </w:r>
      <w:r w:rsidR="00E37D3F">
        <w:rPr>
          <w:rFonts w:hint="eastAsia"/>
        </w:rPr>
        <w:t>年谢才</w:t>
      </w:r>
      <w:r w:rsidR="00176F9E">
        <w:rPr>
          <w:rFonts w:hint="eastAsia"/>
        </w:rPr>
        <w:t>建立了计算均匀流的谢才公式。</w:t>
      </w:r>
      <w:r w:rsidR="00C3359B">
        <w:rPr>
          <w:rFonts w:hint="eastAsia"/>
        </w:rPr>
        <w:t>1</w:t>
      </w:r>
      <w:r w:rsidR="00C3359B">
        <w:t>856</w:t>
      </w:r>
      <w:r w:rsidR="00C3359B">
        <w:rPr>
          <w:rFonts w:hint="eastAsia"/>
        </w:rPr>
        <w:lastRenderedPageBreak/>
        <w:t>年达西</w:t>
      </w:r>
      <w:r w:rsidR="007E45A3">
        <w:rPr>
          <w:rFonts w:hint="eastAsia"/>
        </w:rPr>
        <w:t>提出了线性渗流的达西定律。</w:t>
      </w:r>
      <w:r w:rsidR="007E45A3">
        <w:rPr>
          <w:rFonts w:hint="eastAsia"/>
        </w:rPr>
        <w:t>1</w:t>
      </w:r>
      <w:r w:rsidR="007E45A3">
        <w:t>895</w:t>
      </w:r>
      <w:r w:rsidR="007E45A3">
        <w:rPr>
          <w:rFonts w:hint="eastAsia"/>
        </w:rPr>
        <w:t>年雷诺提出了紊流运动的雷诺。</w:t>
      </w:r>
      <w:r w:rsidR="007E45A3">
        <w:rPr>
          <w:rFonts w:hint="eastAsia"/>
        </w:rPr>
        <w:t>1</w:t>
      </w:r>
      <w:r w:rsidR="007E45A3">
        <w:t>904</w:t>
      </w:r>
      <w:r w:rsidR="007E45A3">
        <w:rPr>
          <w:rFonts w:hint="eastAsia"/>
        </w:rPr>
        <w:t>年普朗特提出流体边界层概念。在人群模拟领域中，流体力学采用的是</w:t>
      </w:r>
      <w:r w:rsidR="007E45A3">
        <w:rPr>
          <w:rFonts w:hint="eastAsia"/>
        </w:rPr>
        <w:t>N</w:t>
      </w:r>
      <w:r w:rsidR="007E45A3">
        <w:t>-S</w:t>
      </w:r>
      <w:r w:rsidR="007E45A3">
        <w:rPr>
          <w:rFonts w:hint="eastAsia"/>
        </w:rPr>
        <w:t>方程，其原理</w:t>
      </w:r>
      <w:r w:rsidR="002043AE">
        <w:rPr>
          <w:rFonts w:hint="eastAsia"/>
        </w:rPr>
        <w:t>是将牛顿第二定律，其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F275C" w:rsidTr="00445816">
        <w:tc>
          <w:tcPr>
            <w:tcW w:w="4148" w:type="dxa"/>
            <w:vAlign w:val="center"/>
          </w:tcPr>
          <w:p w:rsidR="00FF275C" w:rsidRPr="00B5330B" w:rsidRDefault="00B5330B" w:rsidP="005962C9">
            <w:pPr>
              <w:pStyle w:val="ab"/>
              <w:spacing w:line="240" w:lineRule="auto"/>
              <w:ind w:firstLineChars="0"/>
              <w:jc w:val="center"/>
              <w:rPr>
                <w:i/>
              </w:rPr>
            </w:pPr>
            <m:oMathPara>
              <m:oMath>
                <m:r>
                  <w:rPr>
                    <w:rFonts w:ascii="Cambria Math" w:hAnsi="Cambria Math"/>
                  </w:rPr>
                  <m:t>ρ</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v∙</m:t>
                    </m:r>
                    <m:r>
                      <m:rPr>
                        <m:sty m:val="p"/>
                      </m:rPr>
                      <w:rPr>
                        <w:rFonts w:ascii="Cambria Math" w:hAnsi="Cambria Math"/>
                      </w:rPr>
                      <m:t>∇</m:t>
                    </m:r>
                    <m:r>
                      <w:rPr>
                        <w:rFonts w:ascii="Cambria Math" w:hAnsi="Cambria Math"/>
                      </w:rPr>
                      <m:t>v</m:t>
                    </m:r>
                  </m:e>
                </m:d>
                <m:r>
                  <w:rPr>
                    <w:rFonts w:ascii="Cambria Math" w:hAnsi="Cambria Math"/>
                  </w:rPr>
                  <m:t>=-</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T+f</m:t>
                </m:r>
              </m:oMath>
            </m:oMathPara>
          </w:p>
        </w:tc>
        <w:tc>
          <w:tcPr>
            <w:tcW w:w="4148" w:type="dxa"/>
            <w:vAlign w:val="center"/>
          </w:tcPr>
          <w:p w:rsidR="00FF275C" w:rsidRDefault="005962C9" w:rsidP="005962C9">
            <w:pPr>
              <w:pStyle w:val="ab"/>
              <w:spacing w:line="240" w:lineRule="auto"/>
              <w:ind w:firstLineChars="0"/>
              <w:jc w:val="right"/>
            </w:pPr>
            <w:r>
              <w:t>(2-1)</w:t>
            </w:r>
          </w:p>
        </w:tc>
      </w:tr>
    </w:tbl>
    <w:p w:rsidR="00C63B2F" w:rsidRDefault="00445816" w:rsidP="006205D9">
      <w:pPr>
        <w:pStyle w:val="ab"/>
      </w:pPr>
      <w:r>
        <w:rPr>
          <w:rFonts w:hint="eastAsia"/>
        </w:rPr>
        <w:t>在上述公式中，</w:t>
      </w:r>
      <m:oMath>
        <m:r>
          <w:rPr>
            <w:rFonts w:ascii="Cambria Math" w:hAnsi="Cambria Math"/>
          </w:rPr>
          <m:t>ρ</m:t>
        </m:r>
      </m:oMath>
      <w:r>
        <w:rPr>
          <w:rFonts w:hint="eastAsia"/>
        </w:rPr>
        <w:t>是流体的密度；</w:t>
      </w:r>
      <m:oMath>
        <m:r>
          <w:rPr>
            <w:rFonts w:ascii="Cambria Math" w:hAnsi="Cambria Math"/>
          </w:rPr>
          <m:t>v</m:t>
        </m:r>
      </m:oMath>
      <w:r w:rsidR="00A8733C">
        <w:rPr>
          <w:rFonts w:hint="eastAsia"/>
        </w:rPr>
        <w:t>是流体的速度；</w:t>
      </w:r>
      <m:oMath>
        <m:r>
          <w:rPr>
            <w:rFonts w:ascii="Cambria Math" w:hAnsi="Cambria Math"/>
          </w:rPr>
          <m:t>t</m:t>
        </m:r>
      </m:oMath>
      <w:r w:rsidR="00A8733C">
        <w:rPr>
          <w:rFonts w:hint="eastAsia"/>
        </w:rPr>
        <w:t>是第</w:t>
      </w:r>
      <m:oMath>
        <m:r>
          <w:rPr>
            <w:rFonts w:ascii="Cambria Math" w:hAnsi="Cambria Math"/>
          </w:rPr>
          <m:t>t</m:t>
        </m:r>
      </m:oMath>
      <w:r w:rsidR="00A8733C">
        <w:rPr>
          <w:rFonts w:hint="eastAsia"/>
        </w:rPr>
        <w:t>时刻，表示时间；</w:t>
      </w:r>
      <m:oMath>
        <m:r>
          <w:rPr>
            <w:rFonts w:ascii="Cambria Math" w:hAnsi="Cambria Math"/>
          </w:rPr>
          <m:t>p</m:t>
        </m:r>
      </m:oMath>
      <w:r w:rsidR="00A8733C">
        <w:rPr>
          <w:rFonts w:hint="eastAsia"/>
        </w:rPr>
        <w:t>是流体的压力；</w:t>
      </w:r>
      <m:oMath>
        <m:r>
          <w:rPr>
            <w:rFonts w:ascii="Cambria Math" w:hAnsi="Cambria Math"/>
          </w:rPr>
          <m:t>T</m:t>
        </m:r>
      </m:oMath>
      <w:r w:rsidR="00A8733C">
        <w:rPr>
          <w:rFonts w:hint="eastAsia"/>
        </w:rPr>
        <w:t>是流体应力张量；</w:t>
      </w:r>
      <m:oMath>
        <m:r>
          <w:rPr>
            <w:rFonts w:ascii="Cambria Math" w:hAnsi="Cambria Math"/>
          </w:rPr>
          <m:t>f</m:t>
        </m:r>
      </m:oMath>
      <w:r w:rsidR="0071308C">
        <w:rPr>
          <w:rFonts w:hint="eastAsia"/>
        </w:rPr>
        <w:t>是作用在流体中的外力；</w:t>
      </w:r>
      <m:oMath>
        <m:r>
          <m:rPr>
            <m:sty m:val="p"/>
          </m:rPr>
          <w:rPr>
            <w:rFonts w:ascii="Cambria Math" w:hAnsi="Cambria Math"/>
          </w:rPr>
          <m:t>∇</m:t>
        </m:r>
      </m:oMath>
      <w:r w:rsidR="00FF42BF">
        <w:rPr>
          <w:rFonts w:hint="eastAsia"/>
        </w:rPr>
        <w:t>是计算散度。</w:t>
      </w:r>
    </w:p>
    <w:p w:rsidR="00273132" w:rsidRDefault="00273132" w:rsidP="006205D9">
      <w:pPr>
        <w:pStyle w:val="ab"/>
      </w:pPr>
      <w:r>
        <w:rPr>
          <w:rFonts w:hint="eastAsia"/>
        </w:rPr>
        <w:t>流体动力学疏散模型将流体中的粒子作为虚拟行人，将人流看做流体，通过一系列布尔变量</w:t>
      </w:r>
      <w:r w:rsidR="000A203A">
        <w:rPr>
          <w:rFonts w:hint="eastAsia"/>
        </w:rPr>
        <w:t>n</w:t>
      </w:r>
      <w:r w:rsidR="000A203A">
        <w:t>(x,t)(i=1,2,…,b)</w:t>
      </w:r>
      <w:r w:rsidR="000A203A">
        <w:rPr>
          <w:rFonts w:hint="eastAsia"/>
        </w:rPr>
        <w:t>来描述在时刻</w:t>
      </w:r>
      <w:r w:rsidR="000A203A">
        <w:rPr>
          <w:rFonts w:hint="eastAsia"/>
        </w:rPr>
        <w:t>t</w:t>
      </w:r>
      <w:r w:rsidR="000A203A">
        <w:rPr>
          <w:rFonts w:hint="eastAsia"/>
        </w:rPr>
        <w:t>，在位于</w:t>
      </w:r>
      <w:r w:rsidR="000A203A">
        <w:rPr>
          <w:rFonts w:hint="eastAsia"/>
        </w:rPr>
        <w:t>x</w:t>
      </w:r>
      <w:r w:rsidR="000A203A">
        <w:rPr>
          <w:rFonts w:hint="eastAsia"/>
        </w:rPr>
        <w:t>处的节点的每一个剫方向是否有粒子存在</w:t>
      </w:r>
      <w:r w:rsidR="00DE14B6">
        <w:rPr>
          <w:rFonts w:hint="eastAsia"/>
        </w:rPr>
        <w:t>，参数中</w:t>
      </w:r>
      <w:r w:rsidR="00DE14B6">
        <w:rPr>
          <w:rFonts w:hint="eastAsia"/>
        </w:rPr>
        <w:t>b</w:t>
      </w:r>
      <w:r w:rsidR="00DE14B6">
        <w:rPr>
          <w:rFonts w:hint="eastAsia"/>
        </w:rPr>
        <w:t>表示一个节点</w:t>
      </w:r>
      <w:r w:rsidR="00BA37BA">
        <w:rPr>
          <w:rFonts w:hint="eastAsia"/>
        </w:rPr>
        <w:t>相同</w:t>
      </w:r>
      <w:r w:rsidR="00DE14B6">
        <w:rPr>
          <w:rFonts w:hint="eastAsia"/>
        </w:rPr>
        <w:t>方向的粒子数目</w:t>
      </w:r>
      <w:r w:rsidR="00BA37BA">
        <w:rPr>
          <w:rFonts w:hint="eastAsia"/>
        </w:rPr>
        <w:t>。</w:t>
      </w:r>
    </w:p>
    <w:p w:rsidR="00CF4E97" w:rsidRDefault="00FB6671" w:rsidP="006205D9">
      <w:pPr>
        <w:pStyle w:val="ab"/>
      </w:pPr>
      <w:r>
        <w:rPr>
          <w:rFonts w:hint="eastAsia"/>
        </w:rPr>
        <w:t>流体</w:t>
      </w:r>
      <w:r w:rsidR="00AE3E1D">
        <w:rPr>
          <w:rFonts w:hint="eastAsia"/>
        </w:rPr>
        <w:t>运动的主要目的就是把整个流场中的运动情形描写出来。根据着眼点不同，有两种具体方法：拉格朗日法和欧拉法。</w:t>
      </w:r>
      <w:r w:rsidR="0085114A">
        <w:rPr>
          <w:rFonts w:hint="eastAsia"/>
        </w:rPr>
        <w:t>商业软件</w:t>
      </w:r>
      <w:r w:rsidR="0085114A">
        <w:rPr>
          <w:rFonts w:hint="eastAsia"/>
        </w:rPr>
        <w:t>E</w:t>
      </w:r>
      <w:r w:rsidR="0085114A">
        <w:t>VACNET4</w:t>
      </w:r>
      <w:r w:rsidR="0085114A">
        <w:rPr>
          <w:rFonts w:hint="eastAsia"/>
        </w:rPr>
        <w:t>就是基于流体力学开发而成。</w:t>
      </w:r>
      <w:r w:rsidR="009671E9">
        <w:rPr>
          <w:rFonts w:hint="eastAsia"/>
        </w:rPr>
        <w:t>流体力学最开始是</w:t>
      </w:r>
      <w:r w:rsidR="009671E9">
        <w:rPr>
          <w:rFonts w:hint="eastAsia"/>
        </w:rPr>
        <w:t>Hughes</w:t>
      </w:r>
      <w:r w:rsidR="009671E9">
        <w:rPr>
          <w:rFonts w:hint="eastAsia"/>
        </w:rPr>
        <w:t>应用到群体运动研究中，利用势能</w:t>
      </w:r>
      <w:r w:rsidR="00690558">
        <w:rPr>
          <w:rFonts w:hint="eastAsia"/>
        </w:rPr>
        <w:t>函数使</w:t>
      </w:r>
      <w:r w:rsidR="00903D44">
        <w:rPr>
          <w:rFonts w:hint="eastAsia"/>
        </w:rPr>
        <w:t>人群向密度梯度的相反方向移动。</w:t>
      </w:r>
      <w:r w:rsidR="00903D44">
        <w:rPr>
          <w:rFonts w:hint="eastAsia"/>
        </w:rPr>
        <w:t>Treuille</w:t>
      </w:r>
      <w:r w:rsidR="00903D44">
        <w:rPr>
          <w:rFonts w:hint="eastAsia"/>
        </w:rPr>
        <w:t>扩展了</w:t>
      </w:r>
      <w:r w:rsidR="00903D44">
        <w:rPr>
          <w:rFonts w:hint="eastAsia"/>
        </w:rPr>
        <w:t>Hughes</w:t>
      </w:r>
      <w:r w:rsidR="00903D44">
        <w:rPr>
          <w:rFonts w:hint="eastAsia"/>
        </w:rPr>
        <w:t>的方法提出的方法将全局路径导航、碰撞检测、拥塞避免等多种复杂运算结合起来，达到更合理的控制流体速度进行运动。许佳奕</w:t>
      </w:r>
      <w:r w:rsidR="00F6642C">
        <w:rPr>
          <w:rFonts w:hint="eastAsia"/>
        </w:rPr>
        <w:t>等人采用</w:t>
      </w:r>
      <w:r w:rsidR="00F6642C">
        <w:rPr>
          <w:rFonts w:hint="eastAsia"/>
        </w:rPr>
        <w:t>N</w:t>
      </w:r>
      <w:r w:rsidR="00F6642C">
        <w:t>-S</w:t>
      </w:r>
      <w:r w:rsidR="00F6642C">
        <w:rPr>
          <w:rFonts w:hint="eastAsia"/>
        </w:rPr>
        <w:t>方程组控制人群运动，</w:t>
      </w:r>
      <w:r w:rsidR="00F6642C">
        <w:rPr>
          <w:rFonts w:hint="eastAsia"/>
        </w:rPr>
        <w:t>Chenney</w:t>
      </w:r>
      <w:r w:rsidR="00F6642C">
        <w:rPr>
          <w:rFonts w:hint="eastAsia"/>
        </w:rPr>
        <w:t>等人提出流元块</w:t>
      </w:r>
      <w:r w:rsidR="00B05E66">
        <w:rPr>
          <w:rFonts w:hint="eastAsia"/>
        </w:rPr>
        <w:t>模型，该模型有效地模拟拥塞</w:t>
      </w:r>
      <w:r w:rsidR="00C04BE0">
        <w:rPr>
          <w:rFonts w:hint="eastAsia"/>
        </w:rPr>
        <w:t>等人群运动特性。</w:t>
      </w:r>
      <w:r w:rsidR="00294F71">
        <w:rPr>
          <w:rFonts w:hint="eastAsia"/>
        </w:rPr>
        <w:t>由于流体力学模型考虑的因素过少，处理过于简单，一些学者通过</w:t>
      </w:r>
      <w:r w:rsidR="008A68ED">
        <w:rPr>
          <w:rFonts w:hint="eastAsia"/>
        </w:rPr>
        <w:t>改进流体动力学模型来增加其复杂度，为了弥补流体力学的缺陷，</w:t>
      </w:r>
      <w:r w:rsidR="004A6193">
        <w:rPr>
          <w:rFonts w:hint="eastAsia"/>
        </w:rPr>
        <w:t>Shen</w:t>
      </w:r>
      <w:r w:rsidR="004A6193">
        <w:t xml:space="preserve"> </w:t>
      </w:r>
      <w:r w:rsidR="004A6193">
        <w:rPr>
          <w:rFonts w:hint="eastAsia"/>
        </w:rPr>
        <w:t>TzuSheng</w:t>
      </w:r>
      <w:r w:rsidR="004A6193">
        <w:rPr>
          <w:rFonts w:hint="eastAsia"/>
        </w:rPr>
        <w:t>引入</w:t>
      </w:r>
      <w:r w:rsidR="002027F6">
        <w:rPr>
          <w:rFonts w:hint="eastAsia"/>
        </w:rPr>
        <w:t>多种因素，通过增加影响因素的数量来提高模拟结果的精确性。</w:t>
      </w:r>
      <w:r w:rsidR="002027F6">
        <w:rPr>
          <w:rFonts w:hint="eastAsia"/>
        </w:rPr>
        <w:t>Lo</w:t>
      </w:r>
      <w:r w:rsidR="002027F6">
        <w:t xml:space="preserve"> </w:t>
      </w:r>
      <w:r w:rsidR="002027F6">
        <w:rPr>
          <w:rFonts w:hint="eastAsia"/>
        </w:rPr>
        <w:t>SiuMing</w:t>
      </w:r>
      <w:r w:rsidR="002027F6">
        <w:rPr>
          <w:rFonts w:hint="eastAsia"/>
        </w:rPr>
        <w:t>等人通过不同房间和疏散人员的差异特性分析影响因素对于疏散的影响。张茜</w:t>
      </w:r>
      <w:r w:rsidR="0041724A">
        <w:rPr>
          <w:rFonts w:hint="eastAsia"/>
        </w:rPr>
        <w:t>基于流体力动力学</w:t>
      </w:r>
      <w:r w:rsidR="009F7CCB">
        <w:rPr>
          <w:rFonts w:hint="eastAsia"/>
        </w:rPr>
        <w:t>提出了多出口群体疏散综合模型，并以杭州地铁站为疏散场景引入多出口因素研究人群流量对行人疏散的影响。</w:t>
      </w:r>
    </w:p>
    <w:p w:rsidR="00D2658D" w:rsidRPr="006205D9" w:rsidRDefault="00D2658D" w:rsidP="006205D9">
      <w:pPr>
        <w:pStyle w:val="ab"/>
      </w:pPr>
      <w:r>
        <w:rPr>
          <w:rFonts w:hint="eastAsia"/>
        </w:rPr>
        <w:t>但是</w:t>
      </w:r>
      <w:r w:rsidR="00174D92">
        <w:rPr>
          <w:rFonts w:hint="eastAsia"/>
        </w:rPr>
        <w:t>，在人群疏散的过程中，个体之间的交互作用同样也影响</w:t>
      </w:r>
      <w:r w:rsidR="00F02039">
        <w:rPr>
          <w:rFonts w:hint="eastAsia"/>
        </w:rPr>
        <w:t>整个</w:t>
      </w:r>
      <w:r w:rsidR="000E3AA6">
        <w:rPr>
          <w:rFonts w:hint="eastAsia"/>
        </w:rPr>
        <w:t>疏散过程，宏观模型在模拟疏散的过程中缺失了这部分细节信息。</w:t>
      </w:r>
      <w:r w:rsidR="00414FCE">
        <w:rPr>
          <w:rFonts w:hint="eastAsia"/>
        </w:rPr>
        <w:t>因此疏散结果具有一定的局限性。</w:t>
      </w:r>
    </w:p>
    <w:p w:rsidR="006205D9" w:rsidRPr="00B03FB1" w:rsidRDefault="006205D9" w:rsidP="006205D9">
      <w:pPr>
        <w:pStyle w:val="a1"/>
        <w:rPr>
          <w:highlight w:val="yellow"/>
        </w:rPr>
      </w:pPr>
      <w:bookmarkStart w:id="17" w:name="_Toc32177098"/>
      <w:r w:rsidRPr="00B03FB1">
        <w:rPr>
          <w:rFonts w:hint="eastAsia"/>
          <w:highlight w:val="yellow"/>
        </w:rPr>
        <w:t>元胞自动机模型</w:t>
      </w:r>
      <w:r w:rsidR="00B03FB1">
        <w:rPr>
          <w:rFonts w:hint="eastAsia"/>
          <w:highlight w:val="yellow"/>
        </w:rPr>
        <w:t>（</w:t>
      </w:r>
      <w:r w:rsidR="00B03FB1">
        <w:rPr>
          <w:rFonts w:hint="eastAsia"/>
          <w:highlight w:val="yellow"/>
        </w:rPr>
        <w:t>c</w:t>
      </w:r>
      <w:r w:rsidR="00B03FB1">
        <w:rPr>
          <w:rFonts w:hint="eastAsia"/>
          <w:highlight w:val="yellow"/>
        </w:rPr>
        <w:t>）</w:t>
      </w:r>
      <w:bookmarkEnd w:id="17"/>
    </w:p>
    <w:p w:rsidR="006205D9" w:rsidRDefault="009C06DE" w:rsidP="006205D9">
      <w:pPr>
        <w:pStyle w:val="ab"/>
      </w:pPr>
      <w:r>
        <w:rPr>
          <w:rFonts w:hint="eastAsia"/>
        </w:rPr>
        <w:t>元胞自动机</w:t>
      </w:r>
      <w:r w:rsidR="006F66B1">
        <w:rPr>
          <w:rFonts w:hint="eastAsia"/>
        </w:rPr>
        <w:t>模型属于微观模型，该模型由</w:t>
      </w:r>
      <w:r w:rsidR="0049091E">
        <w:rPr>
          <w:rFonts w:hint="eastAsia"/>
        </w:rPr>
        <w:t>翰·冯·诺依曼</w:t>
      </w:r>
      <w:r w:rsidR="00FB1398">
        <w:rPr>
          <w:rFonts w:hint="eastAsia"/>
        </w:rPr>
        <w:t>在</w:t>
      </w:r>
      <w:r w:rsidR="00FB1398">
        <w:rPr>
          <w:rFonts w:hint="eastAsia"/>
        </w:rPr>
        <w:t>2</w:t>
      </w:r>
      <w:r w:rsidR="00FB1398">
        <w:t>0</w:t>
      </w:r>
      <w:r w:rsidR="00533102">
        <w:rPr>
          <w:rFonts w:hint="eastAsia"/>
        </w:rPr>
        <w:t>世纪</w:t>
      </w:r>
      <w:r w:rsidR="00FB1398">
        <w:rPr>
          <w:rFonts w:hint="eastAsia"/>
        </w:rPr>
        <w:t>4</w:t>
      </w:r>
      <w:r w:rsidR="00FB1398">
        <w:t>0</w:t>
      </w:r>
      <w:r w:rsidR="00FB1398">
        <w:rPr>
          <w:rFonts w:hint="eastAsia"/>
        </w:rPr>
        <w:t>年代后期提出，通过元胞</w:t>
      </w:r>
      <w:r w:rsidR="00900599">
        <w:rPr>
          <w:rFonts w:hint="eastAsia"/>
        </w:rPr>
        <w:t>、领域、状态、规则等因素，实现时间、空间维度的离散化</w:t>
      </w:r>
      <w:r w:rsidR="00F24519">
        <w:rPr>
          <w:rFonts w:hint="eastAsia"/>
        </w:rPr>
        <w:t>，并在任意时刻控制各元胞</w:t>
      </w:r>
      <w:r w:rsidR="007F2431">
        <w:rPr>
          <w:rFonts w:hint="eastAsia"/>
        </w:rPr>
        <w:t>的具体状态。</w:t>
      </w:r>
      <w:r w:rsidR="007F2431">
        <w:rPr>
          <w:rFonts w:hint="eastAsia"/>
        </w:rPr>
        <w:t>Conway</w:t>
      </w:r>
      <w:r w:rsidR="000B4018">
        <w:rPr>
          <w:rFonts w:hint="eastAsia"/>
        </w:rPr>
        <w:t>在</w:t>
      </w:r>
      <w:r w:rsidR="000B4018">
        <w:t>70</w:t>
      </w:r>
      <w:r w:rsidR="000B4018">
        <w:rPr>
          <w:rFonts w:hint="eastAsia"/>
        </w:rPr>
        <w:t>年代作为数学家基于元胞自动机提出著名的生命游戏概念，从</w:t>
      </w:r>
      <w:r w:rsidR="000B4018">
        <w:t>80</w:t>
      </w:r>
      <w:r w:rsidR="000B4018">
        <w:rPr>
          <w:rFonts w:hint="eastAsia"/>
        </w:rPr>
        <w:t>年代开始</w:t>
      </w:r>
      <w:r w:rsidR="000B4018">
        <w:rPr>
          <w:rFonts w:hint="eastAsia"/>
        </w:rPr>
        <w:t>Wolfman</w:t>
      </w:r>
      <w:r w:rsidR="000B4018">
        <w:rPr>
          <w:rFonts w:hint="eastAsia"/>
        </w:rPr>
        <w:t>等人深入元胞自动机的理论研究，为元胞自耦顶级的应用打下了坚实的理论基础。</w:t>
      </w:r>
      <w:r w:rsidR="002F45A1">
        <w:rPr>
          <w:rFonts w:hint="eastAsia"/>
        </w:rPr>
        <w:t>元胞自动机在人群疏散领域中模拟人群运动过程，是要将疏散场景离散化形成网格，每个行人占据</w:t>
      </w:r>
      <w:r w:rsidR="002F45A1">
        <w:rPr>
          <w:rFonts w:hint="eastAsia"/>
        </w:rPr>
        <w:lastRenderedPageBreak/>
        <w:t>一个格子，通过</w:t>
      </w:r>
      <w:r w:rsidR="00B572E8">
        <w:rPr>
          <w:rFonts w:hint="eastAsia"/>
        </w:rPr>
        <w:t>相邻</w:t>
      </w:r>
      <w:r w:rsidR="002F45A1">
        <w:rPr>
          <w:rFonts w:hint="eastAsia"/>
        </w:rPr>
        <w:t>格子描述人员之间，人员与建筑墙体间的</w:t>
      </w:r>
      <w:r w:rsidR="00BE2111">
        <w:rPr>
          <w:rFonts w:hint="eastAsia"/>
        </w:rPr>
        <w:t>交互作用。元胞自动机由四个元素组成：</w:t>
      </w:r>
    </w:p>
    <w:p w:rsidR="00BE2111" w:rsidRDefault="00BE2111" w:rsidP="006205D9">
      <w:pPr>
        <w:pStyle w:val="ab"/>
      </w:pPr>
      <w:r>
        <w:rPr>
          <w:rFonts w:hint="eastAsia"/>
        </w:rPr>
        <w:t>1</w:t>
      </w:r>
      <w:r>
        <w:t>.</w:t>
      </w:r>
      <w:r>
        <w:rPr>
          <w:rFonts w:hint="eastAsia"/>
        </w:rPr>
        <w:t>元胞是格点，</w:t>
      </w:r>
      <w:r w:rsidR="00AA7665">
        <w:rPr>
          <w:rFonts w:hint="eastAsia"/>
        </w:rPr>
        <w:t>形状根据场景中空间单元划分的</w:t>
      </w:r>
      <w:r w:rsidR="00D40812">
        <w:rPr>
          <w:rFonts w:hint="eastAsia"/>
        </w:rPr>
        <w:t>形态</w:t>
      </w:r>
      <w:r w:rsidR="00AA7665">
        <w:rPr>
          <w:rFonts w:hint="eastAsia"/>
        </w:rPr>
        <w:t>而异</w:t>
      </w:r>
      <w:r w:rsidR="00027A21">
        <w:rPr>
          <w:rFonts w:hint="eastAsia"/>
        </w:rPr>
        <w:t>。元胞的状态的值域是有限元素的离散集合。状态属性一般为占据空间标识、运动方向、运动速度等。</w:t>
      </w:r>
    </w:p>
    <w:p w:rsidR="009F3E4E" w:rsidRDefault="009F3E4E" w:rsidP="006205D9">
      <w:pPr>
        <w:pStyle w:val="ab"/>
      </w:pPr>
      <w:r>
        <w:rPr>
          <w:rFonts w:hint="eastAsia"/>
        </w:rPr>
        <w:t>2</w:t>
      </w:r>
      <w:r>
        <w:t>.</w:t>
      </w:r>
      <w:r>
        <w:rPr>
          <w:rFonts w:hint="eastAsia"/>
        </w:rPr>
        <w:t>元胞空间为行人运动的几何空间，一般常用以为空间或二维空间，在行人行为领域中二维元胞空间通常采用正方形栅格。</w:t>
      </w:r>
      <w:r w:rsidR="007D155B">
        <w:rPr>
          <w:rFonts w:hint="eastAsia"/>
        </w:rPr>
        <w:t>三维空间和三维以上的空间则应用较少。</w:t>
      </w:r>
    </w:p>
    <w:p w:rsidR="007C03E6" w:rsidRDefault="007C03E6" w:rsidP="006205D9">
      <w:pPr>
        <w:pStyle w:val="ab"/>
      </w:pPr>
      <w:r>
        <w:rPr>
          <w:rFonts w:hint="eastAsia"/>
        </w:rPr>
        <w:t>3</w:t>
      </w:r>
      <w:r>
        <w:t>.</w:t>
      </w:r>
      <w:r w:rsidR="00FD0AD2">
        <w:rPr>
          <w:rFonts w:hint="eastAsia"/>
        </w:rPr>
        <w:t>领域是元胞状态转移时搜索当前元胞空间相邻元胞的邻居范围。二维元胞自动机的邻域域为冯·</w:t>
      </w:r>
      <w:r w:rsidR="00680C4C">
        <w:rPr>
          <w:rFonts w:hint="eastAsia"/>
        </w:rPr>
        <w:t>诺依曼</w:t>
      </w:r>
      <w:r w:rsidR="00A8778B">
        <w:rPr>
          <w:rFonts w:hint="eastAsia"/>
        </w:rPr>
        <w:t>、摩尔型和扩展摩尔型</w:t>
      </w:r>
      <w:r w:rsidR="006F1A03">
        <w:rPr>
          <w:rFonts w:hint="eastAsia"/>
        </w:rPr>
        <w:t>三种形态，如下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75BF8" w:rsidTr="0057730F">
        <w:tc>
          <w:tcPr>
            <w:tcW w:w="8296" w:type="dxa"/>
            <w:gridSpan w:val="3"/>
          </w:tcPr>
          <w:p w:rsidR="00275BF8" w:rsidRDefault="003B5E8B" w:rsidP="0057730F">
            <w:pPr>
              <w:pStyle w:val="ab"/>
              <w:spacing w:line="240" w:lineRule="auto"/>
              <w:ind w:firstLineChars="0"/>
            </w:pPr>
            <w:r>
              <w:object w:dxaOrig="21330" w:dyaOrig="5745">
                <v:shape id="_x0000_i1028" type="#_x0000_t75" style="width:365pt;height:98.3pt" o:ole="">
                  <v:imagedata r:id="rId23" o:title=""/>
                </v:shape>
                <o:OLEObject Type="Embed" ProgID="Visio.Drawing.15" ShapeID="_x0000_i1028" DrawAspect="Content" ObjectID="_1642799755" r:id="rId24"/>
              </w:object>
            </w:r>
          </w:p>
        </w:tc>
      </w:tr>
      <w:tr w:rsidR="00275BF8" w:rsidTr="0057730F">
        <w:tc>
          <w:tcPr>
            <w:tcW w:w="2765" w:type="dxa"/>
          </w:tcPr>
          <w:p w:rsidR="00275BF8" w:rsidRDefault="00275BF8" w:rsidP="009C016D">
            <w:pPr>
              <w:pStyle w:val="ab"/>
              <w:ind w:firstLineChars="0" w:firstLine="0"/>
              <w:jc w:val="center"/>
            </w:pPr>
            <w:r>
              <w:rPr>
                <w:rFonts w:hint="eastAsia"/>
              </w:rPr>
              <w:t>a</w:t>
            </w:r>
            <w:r>
              <w:t xml:space="preserve">. </w:t>
            </w:r>
            <w:r>
              <w:rPr>
                <w:rFonts w:hint="eastAsia"/>
              </w:rPr>
              <w:t>冯·诺依曼型</w:t>
            </w:r>
          </w:p>
        </w:tc>
        <w:tc>
          <w:tcPr>
            <w:tcW w:w="2765" w:type="dxa"/>
          </w:tcPr>
          <w:p w:rsidR="00275BF8" w:rsidRDefault="006F79A3" w:rsidP="009C016D">
            <w:pPr>
              <w:pStyle w:val="ab"/>
              <w:ind w:firstLineChars="0" w:firstLine="0"/>
              <w:jc w:val="center"/>
            </w:pPr>
            <w:r>
              <w:t xml:space="preserve">b. </w:t>
            </w:r>
            <w:r w:rsidR="00533F7D">
              <w:rPr>
                <w:rFonts w:hint="eastAsia"/>
              </w:rPr>
              <w:t>摩尔型</w:t>
            </w:r>
          </w:p>
        </w:tc>
        <w:tc>
          <w:tcPr>
            <w:tcW w:w="2766" w:type="dxa"/>
          </w:tcPr>
          <w:p w:rsidR="00275BF8" w:rsidRDefault="00D358EA" w:rsidP="009C016D">
            <w:pPr>
              <w:pStyle w:val="ab"/>
              <w:ind w:firstLineChars="0" w:firstLine="0"/>
              <w:jc w:val="center"/>
            </w:pPr>
            <w:r>
              <w:rPr>
                <w:rFonts w:hint="eastAsia"/>
              </w:rPr>
              <w:t>c</w:t>
            </w:r>
            <w:r>
              <w:t xml:space="preserve">. </w:t>
            </w:r>
            <w:r w:rsidR="002C042A">
              <w:rPr>
                <w:rFonts w:hint="eastAsia"/>
              </w:rPr>
              <w:t>扩展摩尔型</w:t>
            </w:r>
          </w:p>
        </w:tc>
      </w:tr>
      <w:tr w:rsidR="00275BF8" w:rsidTr="0057730F">
        <w:tc>
          <w:tcPr>
            <w:tcW w:w="8296" w:type="dxa"/>
            <w:gridSpan w:val="3"/>
          </w:tcPr>
          <w:p w:rsidR="00275BF8" w:rsidRDefault="009C016D" w:rsidP="0011074D">
            <w:pPr>
              <w:pStyle w:val="ab"/>
              <w:ind w:firstLineChars="0" w:firstLine="0"/>
              <w:jc w:val="center"/>
            </w:pPr>
            <w:r>
              <w:rPr>
                <w:rFonts w:hint="eastAsia"/>
              </w:rPr>
              <w:t>图</w:t>
            </w:r>
            <w:r>
              <w:rPr>
                <w:rFonts w:hint="eastAsia"/>
              </w:rPr>
              <w:t>2</w:t>
            </w:r>
            <w:r>
              <w:t xml:space="preserve">.1 </w:t>
            </w:r>
            <w:r w:rsidR="0008789A">
              <w:rPr>
                <w:rFonts w:hint="eastAsia"/>
              </w:rPr>
              <w:t>元胞自动机邻域</w:t>
            </w:r>
          </w:p>
        </w:tc>
      </w:tr>
    </w:tbl>
    <w:p w:rsidR="00814E73" w:rsidRDefault="0010521F" w:rsidP="0010521F">
      <w:pPr>
        <w:pStyle w:val="ab"/>
        <w:ind w:firstLineChars="0" w:firstLine="0"/>
      </w:pPr>
      <w:r>
        <w:t xml:space="preserve">    </w:t>
      </w:r>
      <w:r w:rsidR="00814E73">
        <w:rPr>
          <w:rFonts w:hint="eastAsia"/>
        </w:rPr>
        <w:t>4</w:t>
      </w:r>
      <w:r w:rsidR="00814E73">
        <w:t>.</w:t>
      </w:r>
      <w:r w:rsidR="00554DA2">
        <w:rPr>
          <w:rFonts w:hint="eastAsia"/>
        </w:rPr>
        <w:t>演化规则是行人运动的核心控制引擎，一般采用动力学函数或状态转移算法，根据当前元胞的状态，通过邻域来决定下一步行为。演化额分为概率规则和固定规则，二者的区别为是否包含随机因素。</w:t>
      </w:r>
    </w:p>
    <w:p w:rsidR="00187EE3" w:rsidRDefault="00187EE3" w:rsidP="006205D9">
      <w:pPr>
        <w:pStyle w:val="ab"/>
      </w:pPr>
      <w:r>
        <w:rPr>
          <w:rFonts w:hint="eastAsia"/>
        </w:rPr>
        <w:t>元胞自动机四元组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0679F" w:rsidTr="008F12AF">
        <w:tc>
          <w:tcPr>
            <w:tcW w:w="4148" w:type="dxa"/>
          </w:tcPr>
          <w:p w:rsidR="00F0679F" w:rsidRPr="00535FA4" w:rsidRDefault="008F12AF" w:rsidP="00535FA4">
            <w:pPr>
              <w:pStyle w:val="ab"/>
              <w:spacing w:line="240" w:lineRule="auto"/>
              <w:ind w:firstLineChars="0"/>
              <w:jc w:val="center"/>
              <w:rPr>
                <w:i/>
              </w:rPr>
            </w:pPr>
            <m:oMathPara>
              <m:oMath>
                <m:r>
                  <w:rPr>
                    <w:rFonts w:ascii="Cambria Math" w:hAnsi="Cambria Math"/>
                  </w:rPr>
                  <m:t>A=(</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S,N,F)</m:t>
                </m:r>
              </m:oMath>
            </m:oMathPara>
          </w:p>
        </w:tc>
        <w:tc>
          <w:tcPr>
            <w:tcW w:w="4148" w:type="dxa"/>
          </w:tcPr>
          <w:p w:rsidR="00F0679F" w:rsidRPr="00535FA4" w:rsidRDefault="0097496E" w:rsidP="00535FA4">
            <w:pPr>
              <w:pStyle w:val="ab"/>
              <w:spacing w:line="240" w:lineRule="auto"/>
              <w:ind w:firstLineChars="0"/>
              <w:jc w:val="right"/>
            </w:pPr>
            <w:r w:rsidRPr="00535FA4">
              <w:t>(2-2)</w:t>
            </w:r>
          </w:p>
        </w:tc>
      </w:tr>
    </w:tbl>
    <w:p w:rsidR="0012691E" w:rsidRDefault="001D4461" w:rsidP="006205D9">
      <w:pPr>
        <w:pStyle w:val="ab"/>
      </w:pPr>
      <w:r>
        <w:rPr>
          <w:rFonts w:hint="eastAsia"/>
        </w:rPr>
        <w:t>上式中，</w:t>
      </w:r>
      <m:oMath>
        <m:r>
          <w:rPr>
            <w:rFonts w:ascii="Cambria Math" w:hAnsi="Cambria Math"/>
          </w:rPr>
          <m:t>A</m:t>
        </m:r>
      </m:oMath>
      <w:r w:rsidR="00DD3F93">
        <w:rPr>
          <w:rFonts w:hint="eastAsia"/>
        </w:rPr>
        <w:t>是元胞自动机；</w:t>
      </w: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DD3F93">
        <w:rPr>
          <w:rFonts w:hint="eastAsia"/>
        </w:rPr>
        <w:t>是元胞空间，其中</w:t>
      </w:r>
      <w:r w:rsidR="00DD3F93">
        <w:rPr>
          <w:rFonts w:hint="eastAsia"/>
        </w:rPr>
        <w:t>n</w:t>
      </w:r>
      <w:r w:rsidR="00DD3F93">
        <w:rPr>
          <w:rFonts w:hint="eastAsia"/>
        </w:rPr>
        <w:t>是空间维度；</w:t>
      </w:r>
      <w:r w:rsidR="00DD3F93">
        <w:rPr>
          <w:rFonts w:hint="eastAsia"/>
        </w:rPr>
        <w:t>S</w:t>
      </w:r>
      <w:r w:rsidR="00DD3F93">
        <w:rPr>
          <w:rFonts w:hint="eastAsia"/>
        </w:rPr>
        <w:t>是元胞自动机的状态集合；</w:t>
      </w:r>
      <w:r w:rsidR="00DD3F93">
        <w:rPr>
          <w:rFonts w:hint="eastAsia"/>
        </w:rPr>
        <w:t>F</w:t>
      </w:r>
      <w:r w:rsidR="00DD3F93">
        <w:rPr>
          <w:rFonts w:hint="eastAsia"/>
        </w:rPr>
        <w:t>是演化</w:t>
      </w:r>
      <w:r w:rsidR="00DA5BB1">
        <w:rPr>
          <w:rFonts w:hint="eastAsia"/>
        </w:rPr>
        <w:t>规则。</w:t>
      </w:r>
    </w:p>
    <w:p w:rsidR="00632501" w:rsidRDefault="00632501" w:rsidP="006205D9">
      <w:pPr>
        <w:pStyle w:val="ab"/>
      </w:pPr>
      <w:r>
        <w:rPr>
          <w:rFonts w:hint="eastAsia"/>
        </w:rPr>
        <w:t>元胞自动机理论的优点在简化问题，并通过局部</w:t>
      </w:r>
      <w:r w:rsidR="009B1CE6">
        <w:rPr>
          <w:rFonts w:hint="eastAsia"/>
        </w:rPr>
        <w:t>规则揭示事物的宏观变化。这样的特性完全适合疏散领域的研究，大量的学者通过元胞自动机研究人群疏散。</w:t>
      </w:r>
    </w:p>
    <w:p w:rsidR="007C4AC2" w:rsidRDefault="00D37136" w:rsidP="006205D9">
      <w:pPr>
        <w:pStyle w:val="ab"/>
      </w:pPr>
      <w:r>
        <w:rPr>
          <w:rFonts w:hint="eastAsia"/>
        </w:rPr>
        <w:t>中国科技大学</w:t>
      </w:r>
      <w:r>
        <w:rPr>
          <w:rFonts w:hint="eastAsia"/>
        </w:rPr>
        <w:t>Song</w:t>
      </w:r>
      <w:r>
        <w:t xml:space="preserve"> </w:t>
      </w:r>
      <w:r>
        <w:rPr>
          <w:rFonts w:hint="eastAsia"/>
        </w:rPr>
        <w:t>Weiguo</w:t>
      </w:r>
      <w:r>
        <w:rPr>
          <w:rFonts w:hint="eastAsia"/>
        </w:rPr>
        <w:t>等通过改进元胞自动机，实现运算更快，更</w:t>
      </w:r>
      <w:r>
        <w:rPr>
          <w:rFonts w:hint="eastAsia"/>
        </w:rPr>
        <w:t>1</w:t>
      </w:r>
      <w:r>
        <w:rPr>
          <w:rFonts w:hint="eastAsia"/>
        </w:rPr>
        <w:t>的转换规则的疏散模型。张晋</w:t>
      </w:r>
      <w:r w:rsidR="00FA0ACA">
        <w:rPr>
          <w:rFonts w:hint="eastAsia"/>
        </w:rPr>
        <w:t>提出基于元胞自动机的城域</w:t>
      </w:r>
      <w:r w:rsidR="00641885">
        <w:rPr>
          <w:rFonts w:hint="eastAsia"/>
        </w:rPr>
        <w:t>混合交通流建模方法，该方法适用于机动车、非机动车</w:t>
      </w:r>
      <w:r w:rsidR="00C430CF">
        <w:rPr>
          <w:rFonts w:hint="eastAsia"/>
        </w:rPr>
        <w:t>和行人构成的混合交通，可以模拟交通、</w:t>
      </w:r>
      <w:r w:rsidR="000C7045">
        <w:rPr>
          <w:rFonts w:hint="eastAsia"/>
        </w:rPr>
        <w:t>分析道路通行能力、揭示车辆</w:t>
      </w:r>
      <w:r w:rsidR="00FA3B0B">
        <w:rPr>
          <w:rFonts w:hint="eastAsia"/>
        </w:rPr>
        <w:t>间距</w:t>
      </w:r>
      <w:r w:rsidR="00186F7F">
        <w:rPr>
          <w:rFonts w:hint="eastAsia"/>
        </w:rPr>
        <w:t>、亚稳定状态等因素之间的关联。朱诺提出基于视频检测和元胞自动机的人群模拟方法，通过视频检测统计行人流量，使模型与现场指导疏散的</w:t>
      </w:r>
      <w:r w:rsidR="00070ABF">
        <w:rPr>
          <w:rFonts w:hint="eastAsia"/>
        </w:rPr>
        <w:t>关系更进一步。</w:t>
      </w:r>
    </w:p>
    <w:p w:rsidR="00F434E5" w:rsidRPr="00F434E5" w:rsidRDefault="00BE544B" w:rsidP="008F6A41">
      <w:pPr>
        <w:pStyle w:val="ab"/>
      </w:pPr>
      <w:r>
        <w:rPr>
          <w:rFonts w:hint="eastAsia"/>
        </w:rPr>
        <w:lastRenderedPageBreak/>
        <w:t>元胞自动机原理是</w:t>
      </w:r>
      <w:r w:rsidR="005008F7">
        <w:rPr>
          <w:rFonts w:hint="eastAsia"/>
        </w:rPr>
        <w:t>根据</w:t>
      </w:r>
      <w:r w:rsidR="009945C7">
        <w:rPr>
          <w:rFonts w:hint="eastAsia"/>
        </w:rPr>
        <w:t>相邻的状态信息和规则确定疏散路径，元胞思路</w:t>
      </w:r>
      <w:r w:rsidR="00CB2A6D">
        <w:rPr>
          <w:rFonts w:hint="eastAsia"/>
        </w:rPr>
        <w:t>只是</w:t>
      </w:r>
      <w:r w:rsidR="004A0143">
        <w:rPr>
          <w:rFonts w:hint="eastAsia"/>
        </w:rPr>
        <w:t>抽象表述疏散人员运动，完全不能展示疏散过程中疏散者的微观行为，缺失了行人间的差异</w:t>
      </w:r>
      <w:r w:rsidR="008269A5">
        <w:rPr>
          <w:rFonts w:hint="eastAsia"/>
        </w:rPr>
        <w:t>行为。</w:t>
      </w:r>
    </w:p>
    <w:p w:rsidR="00B17A8A" w:rsidRPr="00DC2D8B" w:rsidRDefault="00B17A8A" w:rsidP="00B17A8A">
      <w:pPr>
        <w:pStyle w:val="a1"/>
        <w:rPr>
          <w:highlight w:val="yellow"/>
        </w:rPr>
      </w:pPr>
      <w:bookmarkStart w:id="18" w:name="_Toc32177099"/>
      <w:r w:rsidRPr="00DC2D8B">
        <w:rPr>
          <w:rFonts w:hint="eastAsia"/>
          <w:highlight w:val="yellow"/>
        </w:rPr>
        <w:t>社会力模型</w:t>
      </w:r>
      <w:r w:rsidR="002907FB">
        <w:rPr>
          <w:rFonts w:hint="eastAsia"/>
          <w:highlight w:val="yellow"/>
        </w:rPr>
        <w:t>（</w:t>
      </w:r>
      <w:r w:rsidR="002907FB">
        <w:rPr>
          <w:rFonts w:hint="eastAsia"/>
          <w:highlight w:val="yellow"/>
        </w:rPr>
        <w:t>+</w:t>
      </w:r>
      <w:r w:rsidR="002907FB">
        <w:rPr>
          <w:rFonts w:hint="eastAsia"/>
          <w:highlight w:val="yellow"/>
        </w:rPr>
        <w:t>）</w:t>
      </w:r>
      <w:bookmarkEnd w:id="18"/>
    </w:p>
    <w:p w:rsidR="00B17A8A" w:rsidRDefault="00FE7B82" w:rsidP="00B17A8A">
      <w:pPr>
        <w:pStyle w:val="ab"/>
      </w:pPr>
      <w:r w:rsidRPr="00FE7B82">
        <w:rPr>
          <w:rFonts w:hint="eastAsia"/>
        </w:rPr>
        <w:t>社会力模型是在</w:t>
      </w:r>
      <w:r w:rsidRPr="00FE7B82">
        <w:rPr>
          <w:rFonts w:hint="eastAsia"/>
        </w:rPr>
        <w:t>1985</w:t>
      </w:r>
      <w:r w:rsidRPr="00FE7B82">
        <w:rPr>
          <w:rFonts w:hint="eastAsia"/>
        </w:rPr>
        <w:t>年</w:t>
      </w:r>
      <w:r w:rsidRPr="00FE7B82">
        <w:rPr>
          <w:rFonts w:hint="eastAsia"/>
        </w:rPr>
        <w:t>Okazaki</w:t>
      </w:r>
      <w:r w:rsidRPr="00FE7B82">
        <w:rPr>
          <w:rFonts w:hint="eastAsia"/>
        </w:rPr>
        <w:t>提出的</w:t>
      </w:r>
      <w:r w:rsidRPr="00FE7B82">
        <w:rPr>
          <w:rFonts w:hint="eastAsia"/>
        </w:rPr>
        <w:t>Blazman</w:t>
      </w:r>
      <w:r w:rsidRPr="00FE7B82">
        <w:rPr>
          <w:rFonts w:hint="eastAsia"/>
        </w:rPr>
        <w:t>方程与和行人行为受社会力影响的研究成果基础上，</w:t>
      </w:r>
      <w:r w:rsidRPr="00FE7B82">
        <w:rPr>
          <w:rFonts w:hint="eastAsia"/>
        </w:rPr>
        <w:t>1995</w:t>
      </w:r>
      <w:r w:rsidRPr="00FE7B82">
        <w:rPr>
          <w:rFonts w:hint="eastAsia"/>
        </w:rPr>
        <w:t>年由</w:t>
      </w:r>
      <w:r w:rsidRPr="00FE7B82">
        <w:rPr>
          <w:rFonts w:hint="eastAsia"/>
        </w:rPr>
        <w:t>Helbing</w:t>
      </w:r>
      <w:r w:rsidRPr="00FE7B82">
        <w:rPr>
          <w:rFonts w:hint="eastAsia"/>
        </w:rPr>
        <w:t>提出的该模型</w:t>
      </w:r>
      <w:r w:rsidR="004678FE" w:rsidRPr="004678FE">
        <w:rPr>
          <w:rFonts w:hint="eastAsia"/>
        </w:rPr>
        <w:t xml:space="preserve">, </w:t>
      </w:r>
      <w:r w:rsidR="004678FE" w:rsidRPr="004678FE">
        <w:rPr>
          <w:rFonts w:hint="eastAsia"/>
        </w:rPr>
        <w:t>该模型将行人运动看成是质点的运动</w:t>
      </w:r>
      <w:r w:rsidR="004678FE" w:rsidRPr="004678FE">
        <w:rPr>
          <w:rFonts w:hint="eastAsia"/>
        </w:rPr>
        <w:t xml:space="preserve">, </w:t>
      </w:r>
      <w:r w:rsidR="004678FE" w:rsidRPr="004678FE">
        <w:rPr>
          <w:rFonts w:hint="eastAsia"/>
        </w:rPr>
        <w:t>将运动原因归纳成三种物理力</w:t>
      </w:r>
      <w:r w:rsidR="004678FE" w:rsidRPr="004678FE">
        <w:rPr>
          <w:rFonts w:hint="eastAsia"/>
        </w:rPr>
        <w:t xml:space="preserve">: </w:t>
      </w:r>
      <w:r w:rsidR="004678FE" w:rsidRPr="004678FE">
        <w:rPr>
          <w:rFonts w:hint="eastAsia"/>
        </w:rPr>
        <w:t>目标驱动力、人与人之间的相互作用力和障碍物排斥力</w:t>
      </w:r>
      <w:r w:rsidR="004678FE" w:rsidRPr="004678FE">
        <w:rPr>
          <w:rFonts w:hint="eastAsia"/>
        </w:rPr>
        <w:t xml:space="preserve">, </w:t>
      </w:r>
      <w:r w:rsidR="004678FE" w:rsidRPr="004678FE">
        <w:rPr>
          <w:rFonts w:hint="eastAsia"/>
        </w:rPr>
        <w:t>并结合经典牛顿力学得出运动方程</w:t>
      </w:r>
      <w:r w:rsidR="004678FE" w:rsidRPr="004678FE">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579E9" w:rsidTr="00D516A1">
        <w:tc>
          <w:tcPr>
            <w:tcW w:w="4148" w:type="dxa"/>
            <w:vAlign w:val="center"/>
          </w:tcPr>
          <w:p w:rsidR="007579E9" w:rsidRDefault="007579E9" w:rsidP="00D516A1">
            <w:pPr>
              <w:pStyle w:val="ab"/>
              <w:spacing w:line="240" w:lineRule="auto"/>
              <w:ind w:firstLineChars="0"/>
              <w:jc w:val="center"/>
            </w:pPr>
            <w:r w:rsidRPr="00695204">
              <w:rPr>
                <w:position w:val="-30"/>
              </w:rPr>
              <w:object w:dxaOrig="2940" w:dyaOrig="639">
                <v:shape id="_x0000_i1029" type="#_x0000_t75" style="width:147.15pt;height:31.95pt" o:ole="">
                  <v:imagedata r:id="rId25" o:title=""/>
                </v:shape>
                <o:OLEObject Type="Embed" ProgID="Equation.DSMT4" ShapeID="_x0000_i1029" DrawAspect="Content" ObjectID="_1642799756" r:id="rId26"/>
              </w:object>
            </w:r>
          </w:p>
        </w:tc>
        <w:tc>
          <w:tcPr>
            <w:tcW w:w="4148" w:type="dxa"/>
            <w:vAlign w:val="center"/>
          </w:tcPr>
          <w:p w:rsidR="007579E9" w:rsidRDefault="007579E9" w:rsidP="005A7BDC">
            <w:pPr>
              <w:pStyle w:val="ab"/>
              <w:ind w:firstLineChars="0" w:firstLine="0"/>
              <w:jc w:val="right"/>
            </w:pPr>
            <w:r>
              <w:t>(2-3)</w:t>
            </w:r>
          </w:p>
        </w:tc>
      </w:tr>
    </w:tbl>
    <w:p w:rsidR="00777AAF" w:rsidRDefault="00777AAF" w:rsidP="00135C43">
      <w:pPr>
        <w:pStyle w:val="ab"/>
        <w:ind w:firstLineChars="0"/>
      </w:pPr>
      <w:r w:rsidRPr="00777AAF">
        <w:rPr>
          <w:rFonts w:hint="eastAsia"/>
        </w:rPr>
        <w:t>其中</w:t>
      </w:r>
      <w:r w:rsidRPr="00777AAF">
        <w:object w:dxaOrig="560" w:dyaOrig="300">
          <v:shape id="_x0000_i1030" type="#_x0000_t75" style="width:28.15pt;height:15.05pt" o:ole="">
            <v:imagedata r:id="rId27" o:title=""/>
          </v:shape>
          <o:OLEObject Type="Embed" ProgID="Equation.DSMT4" ShapeID="_x0000_i1030" DrawAspect="Content" ObjectID="_1642799757" r:id="rId28"/>
        </w:object>
      </w:r>
      <w:r w:rsidRPr="00777AAF">
        <w:rPr>
          <w:rFonts w:hint="eastAsia"/>
        </w:rPr>
        <w:t>是驱动力</w:t>
      </w:r>
      <w:r w:rsidRPr="00777AAF">
        <w:rPr>
          <w:rFonts w:hint="eastAsia"/>
        </w:rPr>
        <w:t xml:space="preserve">, </w:t>
      </w:r>
      <w:r w:rsidRPr="00777AAF">
        <w:object w:dxaOrig="279" w:dyaOrig="340">
          <v:shape id="_x0000_i1031" type="#_x0000_t75" style="width:13.75pt;height:17.55pt" o:ole="">
            <v:imagedata r:id="rId29" o:title=""/>
          </v:shape>
          <o:OLEObject Type="Embed" ProgID="Equation.DSMT4" ShapeID="_x0000_i1031" DrawAspect="Content" ObjectID="_1642799758" r:id="rId30"/>
        </w:object>
      </w:r>
      <w:r w:rsidRPr="00777AAF">
        <w:rPr>
          <w:rFonts w:hint="eastAsia"/>
        </w:rPr>
        <w:t>是行人</w:t>
      </w:r>
      <w:r w:rsidRPr="00777AAF">
        <w:rPr>
          <w:rFonts w:hint="eastAsia"/>
          <w:i/>
        </w:rPr>
        <w:t>i</w:t>
      </w:r>
      <w:r w:rsidRPr="00777AAF">
        <w:rPr>
          <w:rFonts w:hint="eastAsia"/>
        </w:rPr>
        <w:t>与其他行人间相互作用力</w:t>
      </w:r>
      <w:r w:rsidRPr="00777AAF">
        <w:rPr>
          <w:rFonts w:hint="eastAsia"/>
        </w:rPr>
        <w:t xml:space="preserve">, </w:t>
      </w:r>
      <w:r w:rsidRPr="00777AAF">
        <w:object w:dxaOrig="320" w:dyaOrig="300">
          <v:shape id="_x0000_i1032" type="#_x0000_t75" style="width:16.3pt;height:15.05pt" o:ole="">
            <v:imagedata r:id="rId31" o:title=""/>
          </v:shape>
          <o:OLEObject Type="Embed" ProgID="Equation.DSMT4" ShapeID="_x0000_i1032" DrawAspect="Content" ObjectID="_1642799759" r:id="rId32"/>
        </w:object>
      </w:r>
      <w:r w:rsidRPr="00777AAF">
        <w:rPr>
          <w:rFonts w:hint="eastAsia"/>
        </w:rPr>
        <w:t>是障碍物排斥力</w:t>
      </w:r>
      <w:r w:rsidRPr="00777AAF">
        <w:rPr>
          <w:rFonts w:hint="eastAsia"/>
        </w:rPr>
        <w:t xml:space="preserve">, </w:t>
      </w:r>
      <w:r w:rsidRPr="00777AAF">
        <w:object w:dxaOrig="180" w:dyaOrig="279">
          <v:shape id="_x0000_i1033" type="#_x0000_t75" style="width:8.75pt;height:13.75pt" o:ole="">
            <v:imagedata r:id="rId33" o:title=""/>
          </v:shape>
          <o:OLEObject Type="Embed" ProgID="Equation.DSMT4" ShapeID="_x0000_i1033" DrawAspect="Content" ObjectID="_1642799760" r:id="rId34"/>
        </w:object>
      </w:r>
      <w:r w:rsidRPr="00777AAF">
        <w:rPr>
          <w:rFonts w:hint="eastAsia"/>
        </w:rPr>
        <w:t>是仿真系统随机作用的力</w:t>
      </w:r>
      <w:r w:rsidRPr="00777AAF">
        <w:rPr>
          <w:rFonts w:hint="eastAsia"/>
        </w:rPr>
        <w:t xml:space="preserve">, </w:t>
      </w:r>
      <w:r w:rsidRPr="00777AAF">
        <w:rPr>
          <w:rFonts w:hint="eastAsia"/>
        </w:rPr>
        <w:t>用于解决行人仿真时出现的锁死现象</w:t>
      </w:r>
      <w:r w:rsidRPr="00777AAF">
        <w:rPr>
          <w:rFonts w:hint="eastAsia"/>
        </w:rPr>
        <w:t xml:space="preserve">. </w:t>
      </w:r>
    </w:p>
    <w:tbl>
      <w:tblPr>
        <w:tblStyle w:val="a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35C43" w:rsidTr="00EF16C1">
        <w:tc>
          <w:tcPr>
            <w:tcW w:w="8296" w:type="dxa"/>
            <w:gridSpan w:val="2"/>
          </w:tcPr>
          <w:p w:rsidR="00135C43" w:rsidRDefault="00135C43" w:rsidP="00A1089E">
            <w:pPr>
              <w:pStyle w:val="ab"/>
              <w:spacing w:line="240" w:lineRule="auto"/>
              <w:ind w:firstLineChars="0"/>
              <w:jc w:val="center"/>
            </w:pPr>
            <w:r>
              <w:object w:dxaOrig="13365" w:dyaOrig="5761">
                <v:shape id="_x0000_i1034" type="#_x0000_t75" style="width:324.95pt;height:140.25pt" o:ole="">
                  <v:imagedata r:id="rId35" o:title=""/>
                </v:shape>
                <o:OLEObject Type="Embed" ProgID="Visio.Drawing.15" ShapeID="_x0000_i1034" DrawAspect="Content" ObjectID="_1642799761" r:id="rId36"/>
              </w:object>
            </w:r>
          </w:p>
        </w:tc>
      </w:tr>
      <w:tr w:rsidR="00135C43" w:rsidTr="00EF16C1">
        <w:tc>
          <w:tcPr>
            <w:tcW w:w="8296" w:type="dxa"/>
            <w:gridSpan w:val="2"/>
          </w:tcPr>
          <w:p w:rsidR="00135C43" w:rsidRDefault="00135C43" w:rsidP="00A1089E">
            <w:pPr>
              <w:pStyle w:val="ab"/>
              <w:spacing w:line="240" w:lineRule="auto"/>
              <w:ind w:firstLineChars="0"/>
              <w:jc w:val="center"/>
            </w:pPr>
            <w:r>
              <w:rPr>
                <w:rFonts w:hint="eastAsia"/>
              </w:rPr>
              <w:t>图</w:t>
            </w:r>
            <w:r>
              <w:rPr>
                <w:rFonts w:hint="eastAsia"/>
              </w:rPr>
              <w:t>2</w:t>
            </w:r>
            <w:r>
              <w:t xml:space="preserve">.2 </w:t>
            </w:r>
            <w:r>
              <w:rPr>
                <w:rFonts w:hint="eastAsia"/>
              </w:rPr>
              <w:t>社会力模型受力分析图</w:t>
            </w:r>
          </w:p>
        </w:tc>
      </w:tr>
      <w:tr w:rsidR="00855260" w:rsidTr="00135C43">
        <w:tc>
          <w:tcPr>
            <w:tcW w:w="4148" w:type="dxa"/>
            <w:vAlign w:val="center"/>
          </w:tcPr>
          <w:p w:rsidR="00855260" w:rsidRDefault="00855260" w:rsidP="0073755C">
            <w:pPr>
              <w:pStyle w:val="ab"/>
              <w:spacing w:line="240" w:lineRule="auto"/>
              <w:ind w:firstLineChars="0"/>
              <w:jc w:val="center"/>
            </w:pPr>
            <w:r w:rsidRPr="000E20FC">
              <w:rPr>
                <w:position w:val="-130"/>
              </w:rPr>
              <w:object w:dxaOrig="3320" w:dyaOrig="2700">
                <v:shape id="_x0000_i1035" type="#_x0000_t75" style="width:165.9pt;height:135.25pt" o:ole="">
                  <v:imagedata r:id="rId37" o:title=""/>
                </v:shape>
                <o:OLEObject Type="Embed" ProgID="Equation.DSMT4" ShapeID="_x0000_i1035" DrawAspect="Content" ObjectID="_1642799762" r:id="rId38"/>
              </w:object>
            </w:r>
          </w:p>
        </w:tc>
        <w:tc>
          <w:tcPr>
            <w:tcW w:w="4148" w:type="dxa"/>
            <w:vAlign w:val="center"/>
          </w:tcPr>
          <w:p w:rsidR="00855260" w:rsidRDefault="00855260" w:rsidP="00855260">
            <w:pPr>
              <w:pStyle w:val="ab"/>
              <w:ind w:firstLineChars="0" w:firstLine="0"/>
              <w:jc w:val="right"/>
            </w:pPr>
            <w:r>
              <w:t>(2-4)</w:t>
            </w:r>
          </w:p>
        </w:tc>
      </w:tr>
    </w:tbl>
    <w:p w:rsidR="00922CE3" w:rsidRDefault="00922CE3" w:rsidP="00922CE3">
      <w:pPr>
        <w:pStyle w:val="ab"/>
      </w:pPr>
      <w:r w:rsidRPr="00922CE3">
        <w:object w:dxaOrig="560" w:dyaOrig="300">
          <v:shape id="_x0000_i1036" type="#_x0000_t75" style="width:28.15pt;height:15.05pt" o:ole="">
            <v:imagedata r:id="rId39" o:title=""/>
          </v:shape>
          <o:OLEObject Type="Embed" ProgID="Equation.DSMT4" ShapeID="_x0000_i1036" DrawAspect="Content" ObjectID="_1642799763" r:id="rId40"/>
        </w:object>
      </w:r>
      <w:r w:rsidRPr="00922CE3">
        <w:rPr>
          <w:rFonts w:hint="eastAsia"/>
        </w:rPr>
        <w:t>由行人当前速度</w:t>
      </w:r>
      <w:r w:rsidRPr="00922CE3">
        <w:object w:dxaOrig="440" w:dyaOrig="300">
          <v:shape id="_x0000_i1037" type="#_x0000_t75" style="width:21.9pt;height:15.05pt" o:ole="">
            <v:imagedata r:id="rId41" o:title=""/>
          </v:shape>
          <o:OLEObject Type="Embed" ProgID="Equation.DSMT4" ShapeID="_x0000_i1037" DrawAspect="Content" ObjectID="_1642799764" r:id="rId42"/>
        </w:object>
      </w:r>
      <w:r w:rsidRPr="00922CE3">
        <w:rPr>
          <w:rFonts w:hint="eastAsia"/>
        </w:rPr>
        <w:t>和期望速度</w:t>
      </w:r>
      <w:r w:rsidRPr="00922CE3">
        <w:object w:dxaOrig="600" w:dyaOrig="340">
          <v:shape id="_x0000_i1038" type="#_x0000_t75" style="width:30.05pt;height:17.55pt" o:ole="">
            <v:imagedata r:id="rId43" o:title=""/>
          </v:shape>
          <o:OLEObject Type="Embed" ProgID="Equation.DSMT4" ShapeID="_x0000_i1038" DrawAspect="Content" ObjectID="_1642799765" r:id="rId44"/>
        </w:object>
      </w:r>
      <w:r w:rsidRPr="00922CE3">
        <w:rPr>
          <w:rFonts w:hint="eastAsia"/>
        </w:rPr>
        <w:t>以及时间变量</w:t>
      </w:r>
      <w:r w:rsidRPr="00922CE3">
        <w:object w:dxaOrig="200" w:dyaOrig="300">
          <v:shape id="_x0000_i1039" type="#_x0000_t75" style="width:10pt;height:15.05pt" o:ole="">
            <v:imagedata r:id="rId45" o:title=""/>
          </v:shape>
          <o:OLEObject Type="Embed" ProgID="Equation.DSMT4" ShapeID="_x0000_i1039" DrawAspect="Content" ObjectID="_1642799766" r:id="rId46"/>
        </w:object>
      </w:r>
      <w:r w:rsidRPr="00922CE3">
        <w:rPr>
          <w:rFonts w:hint="eastAsia"/>
        </w:rPr>
        <w:t>同时决定</w:t>
      </w:r>
      <w:r w:rsidRPr="00922CE3">
        <w:t xml:space="preserve">, </w:t>
      </w:r>
      <w:r w:rsidRPr="00922CE3">
        <w:rPr>
          <w:rFonts w:hint="eastAsia"/>
        </w:rPr>
        <w:t>相互作用力</w:t>
      </w:r>
      <w:r w:rsidRPr="00922CE3">
        <w:object w:dxaOrig="279" w:dyaOrig="340">
          <v:shape id="_x0000_i1040" type="#_x0000_t75" style="width:13.75pt;height:17.55pt" o:ole="">
            <v:imagedata r:id="rId47" o:title=""/>
          </v:shape>
          <o:OLEObject Type="Embed" ProgID="Equation.DSMT4" ShapeID="_x0000_i1040" DrawAspect="Content" ObjectID="_1642799767" r:id="rId48"/>
        </w:object>
      </w:r>
      <w:r w:rsidRPr="00922CE3">
        <w:rPr>
          <w:rFonts w:hint="eastAsia"/>
        </w:rPr>
        <w:t>由心理作用力</w:t>
      </w:r>
      <w:r w:rsidRPr="00922CE3">
        <w:object w:dxaOrig="440" w:dyaOrig="380">
          <v:shape id="_x0000_i1041" type="#_x0000_t75" style="width:21.9pt;height:18.8pt" o:ole="">
            <v:imagedata r:id="rId49" o:title=""/>
          </v:shape>
          <o:OLEObject Type="Embed" ProgID="Equation.DSMT4" ShapeID="_x0000_i1041" DrawAspect="Content" ObjectID="_1642799768" r:id="rId50"/>
        </w:object>
      </w:r>
      <w:r w:rsidRPr="00922CE3">
        <w:rPr>
          <w:rFonts w:hint="eastAsia"/>
        </w:rPr>
        <w:t>和接触力</w:t>
      </w:r>
      <w:r w:rsidRPr="00922CE3">
        <w:object w:dxaOrig="540" w:dyaOrig="380">
          <v:shape id="_x0000_i1042" type="#_x0000_t75" style="width:26.9pt;height:18.8pt" o:ole="">
            <v:imagedata r:id="rId51" o:title=""/>
          </v:shape>
          <o:OLEObject Type="Embed" ProgID="Equation.DSMT4" ShapeID="_x0000_i1042" DrawAspect="Content" ObjectID="_1642799769" r:id="rId52"/>
        </w:object>
      </w:r>
      <w:r w:rsidRPr="00922CE3">
        <w:rPr>
          <w:rFonts w:hint="eastAsia"/>
        </w:rPr>
        <w:t>构成</w:t>
      </w:r>
      <w:r w:rsidRPr="00922CE3">
        <w:t xml:space="preserve">, </w:t>
      </w:r>
      <w:r w:rsidRPr="00922CE3">
        <w:object w:dxaOrig="440" w:dyaOrig="380">
          <v:shape id="_x0000_i1043" type="#_x0000_t75" style="width:21.9pt;height:18.8pt" o:ole="">
            <v:imagedata r:id="rId53" o:title=""/>
          </v:shape>
          <o:OLEObject Type="Embed" ProgID="Equation.DSMT4" ShapeID="_x0000_i1043" DrawAspect="Content" ObjectID="_1642799770" r:id="rId54"/>
        </w:object>
      </w:r>
      <w:r w:rsidRPr="00922CE3">
        <w:rPr>
          <w:rFonts w:hint="eastAsia"/>
        </w:rPr>
        <w:t>大小由行人间距离</w:t>
      </w:r>
      <w:r w:rsidRPr="00922CE3">
        <w:object w:dxaOrig="260" w:dyaOrig="340">
          <v:shape id="_x0000_i1044" type="#_x0000_t75" style="width:12.5pt;height:17.55pt" o:ole="">
            <v:imagedata r:id="rId55" o:title=""/>
          </v:shape>
          <o:OLEObject Type="Embed" ProgID="Equation.DSMT4" ShapeID="_x0000_i1044" DrawAspect="Content" ObjectID="_1642799771" r:id="rId56"/>
        </w:object>
      </w:r>
      <w:r w:rsidRPr="00922CE3">
        <w:rPr>
          <w:rFonts w:hint="eastAsia"/>
        </w:rPr>
        <w:t>决定</w:t>
      </w:r>
      <w:r w:rsidRPr="00922CE3">
        <w:rPr>
          <w:rFonts w:hint="eastAsia"/>
        </w:rPr>
        <w:t>,</w:t>
      </w:r>
      <w:r w:rsidRPr="00922CE3">
        <w:t xml:space="preserve"> </w:t>
      </w:r>
      <w:r w:rsidRPr="00922CE3">
        <w:object w:dxaOrig="540" w:dyaOrig="380">
          <v:shape id="_x0000_i1045" type="#_x0000_t75" style="width:26.9pt;height:18.8pt" o:ole="">
            <v:imagedata r:id="rId57" o:title=""/>
          </v:shape>
          <o:OLEObject Type="Embed" ProgID="Equation.DSMT4" ShapeID="_x0000_i1045" DrawAspect="Content" ObjectID="_1642799772" r:id="rId58"/>
        </w:object>
      </w:r>
      <w:r w:rsidRPr="00922CE3">
        <w:rPr>
          <w:rFonts w:hint="eastAsia"/>
        </w:rPr>
        <w:t>大小由行人距离和速度决定</w:t>
      </w:r>
      <w:r w:rsidRPr="00922CE3">
        <w:rPr>
          <w:rFonts w:hint="eastAsia"/>
        </w:rPr>
        <w:t>,</w:t>
      </w:r>
      <w:r w:rsidRPr="00922CE3">
        <w:t xml:space="preserve"> </w:t>
      </w:r>
      <w:r w:rsidRPr="00922CE3">
        <w:rPr>
          <w:rFonts w:hint="eastAsia"/>
        </w:rPr>
        <w:t>障碍物对行人的作用与行人与行人之间的原理类似</w:t>
      </w:r>
      <w:r w:rsidRPr="00922CE3">
        <w:rPr>
          <w:rFonts w:hint="eastAsia"/>
        </w:rPr>
        <w:t>.</w:t>
      </w:r>
    </w:p>
    <w:p w:rsidR="00377203" w:rsidRDefault="00377203" w:rsidP="00377203">
      <w:pPr>
        <w:pStyle w:val="ab"/>
      </w:pPr>
      <w:r w:rsidRPr="00377203">
        <w:rPr>
          <w:rFonts w:hint="eastAsia"/>
        </w:rPr>
        <w:t>社会力模型提出后</w:t>
      </w:r>
      <w:r w:rsidRPr="00377203">
        <w:rPr>
          <w:rFonts w:hint="eastAsia"/>
        </w:rPr>
        <w:t xml:space="preserve">, </w:t>
      </w:r>
      <w:r w:rsidRPr="00377203">
        <w:rPr>
          <w:rFonts w:hint="eastAsia"/>
        </w:rPr>
        <w:t>学者们对其提出了很多改进</w:t>
      </w:r>
      <w:r w:rsidRPr="00377203">
        <w:rPr>
          <w:rFonts w:hint="eastAsia"/>
        </w:rPr>
        <w:t>. Hellbing</w:t>
      </w:r>
      <w:r w:rsidRPr="00377203">
        <w:rPr>
          <w:rFonts w:hint="eastAsia"/>
        </w:rPr>
        <w:t>通过引入恐慌系数改进了传统社会力模型在紧急疏散情况下的人群仿真效果</w:t>
      </w:r>
      <w:r w:rsidRPr="00377203">
        <w:rPr>
          <w:rFonts w:hint="eastAsia"/>
        </w:rPr>
        <w:t xml:space="preserve">, </w:t>
      </w:r>
      <w:r w:rsidRPr="00377203">
        <w:rPr>
          <w:rFonts w:hint="eastAsia"/>
        </w:rPr>
        <w:t>可以反映出行人</w:t>
      </w:r>
      <w:r w:rsidRPr="00377203">
        <w:rPr>
          <w:rFonts w:hint="eastAsia"/>
        </w:rPr>
        <w:lastRenderedPageBreak/>
        <w:t>的从众现象</w:t>
      </w:r>
      <w:r w:rsidRPr="00377203">
        <w:rPr>
          <w:rFonts w:hint="eastAsia"/>
        </w:rPr>
        <w:t xml:space="preserve">, </w:t>
      </w:r>
      <w:r w:rsidRPr="00377203">
        <w:rPr>
          <w:rFonts w:hint="eastAsia"/>
        </w:rPr>
        <w:t>模拟出了行人流交叉口的涡流现象</w:t>
      </w:r>
      <w:r w:rsidRPr="00377203">
        <w:rPr>
          <w:rFonts w:hint="eastAsia"/>
        </w:rPr>
        <w:t>. Lakoba</w:t>
      </w:r>
      <w:r w:rsidRPr="00377203">
        <w:rPr>
          <w:rFonts w:hint="eastAsia"/>
        </w:rPr>
        <w:t>等人针对模型中行人重叠和社会力影响范围问题提出了基于最近行人距离和消除重叠算法</w:t>
      </w:r>
      <w:r w:rsidRPr="00377203">
        <w:rPr>
          <w:rFonts w:hint="eastAsia"/>
        </w:rPr>
        <w:t xml:space="preserve">, </w:t>
      </w:r>
      <w:r w:rsidRPr="00377203">
        <w:rPr>
          <w:rFonts w:hint="eastAsia"/>
        </w:rPr>
        <w:t>并且提出计算排斥力时考虑行人密度和运动方向的优化方法</w:t>
      </w:r>
      <w:r w:rsidRPr="00377203">
        <w:rPr>
          <w:rFonts w:hint="eastAsia"/>
        </w:rPr>
        <w:t>. Parisi</w:t>
      </w:r>
      <w:r w:rsidRPr="00377203">
        <w:rPr>
          <w:rFonts w:hint="eastAsia"/>
        </w:rPr>
        <w:t>等人在原模型的基础上提出了个人领域减速机制</w:t>
      </w:r>
      <w:r w:rsidRPr="00377203">
        <w:rPr>
          <w:rFonts w:hint="eastAsia"/>
        </w:rPr>
        <w:t xml:space="preserve">, </w:t>
      </w:r>
      <w:r w:rsidRPr="00377203">
        <w:rPr>
          <w:rFonts w:hint="eastAsia"/>
        </w:rPr>
        <w:t>改进后的模型可以改善后方行人推动前方行人的现象</w:t>
      </w:r>
      <w:r w:rsidRPr="00377203">
        <w:rPr>
          <w:rFonts w:hint="eastAsia"/>
        </w:rPr>
        <w:t xml:space="preserve">. </w:t>
      </w:r>
      <w:r w:rsidRPr="00377203">
        <w:rPr>
          <w:rFonts w:hint="eastAsia"/>
        </w:rPr>
        <w:t>纪庆革等人引入密度场</w:t>
      </w:r>
      <w:r w:rsidRPr="00377203">
        <w:rPr>
          <w:rFonts w:hint="eastAsia"/>
        </w:rPr>
        <w:t xml:space="preserve">, </w:t>
      </w:r>
      <w:r w:rsidRPr="00377203">
        <w:rPr>
          <w:rFonts w:hint="eastAsia"/>
        </w:rPr>
        <w:t>并提出了密度导向阈值的概念</w:t>
      </w:r>
      <w:r w:rsidRPr="00377203">
        <w:rPr>
          <w:rFonts w:hint="eastAsia"/>
        </w:rPr>
        <w:t xml:space="preserve">, </w:t>
      </w:r>
      <w:r w:rsidRPr="00377203">
        <w:rPr>
          <w:rFonts w:hint="eastAsia"/>
        </w:rPr>
        <w:t>使得算法在时间复杂度上更有优势</w:t>
      </w:r>
      <w:r w:rsidRPr="00377203">
        <w:rPr>
          <w:rFonts w:hint="eastAsia"/>
        </w:rPr>
        <w:t xml:space="preserve">. </w:t>
      </w:r>
    </w:p>
    <w:p w:rsidR="00B17A8A" w:rsidRPr="00B17A8A" w:rsidRDefault="00D61131" w:rsidP="00B02812">
      <w:pPr>
        <w:pStyle w:val="ab"/>
      </w:pPr>
      <w:r w:rsidRPr="00D61131">
        <w:rPr>
          <w:rFonts w:hint="eastAsia"/>
        </w:rPr>
        <w:t>社会力模型能很好的结合心理学，具有很强的可扩展性，并且可以很好地模拟自动渠化、人群涡流、快即是慢的现象，目前已经用于一些仿真软件如</w:t>
      </w:r>
      <w:r w:rsidRPr="00D61131">
        <w:rPr>
          <w:rFonts w:hint="eastAsia"/>
        </w:rPr>
        <w:t>Vissim</w:t>
      </w:r>
      <w:r w:rsidRPr="00D61131">
        <w:rPr>
          <w:rFonts w:hint="eastAsia"/>
        </w:rPr>
        <w:t>，但是该模型仍然有许多问题，比如随着人群密度提高，算法的计算复杂度骤升的问题，还有当行人间距较小的时候，过大的排斥力所导致的震荡的现象。</w:t>
      </w:r>
    </w:p>
    <w:p w:rsidR="00CF078C" w:rsidRDefault="005B59A9" w:rsidP="00CF078C">
      <w:pPr>
        <w:pStyle w:val="a1"/>
      </w:pPr>
      <w:bookmarkStart w:id="19" w:name="_Toc32177100"/>
      <w:r>
        <w:rPr>
          <w:rFonts w:hint="eastAsia"/>
        </w:rPr>
        <w:t>基于</w:t>
      </w:r>
      <w:r w:rsidR="00CF078C">
        <w:rPr>
          <w:rFonts w:hint="eastAsia"/>
        </w:rPr>
        <w:t>智能体</w:t>
      </w:r>
      <w:r w:rsidR="00B17A8A">
        <w:rPr>
          <w:rFonts w:hint="eastAsia"/>
        </w:rPr>
        <w:t>的仿真模型</w:t>
      </w:r>
      <w:bookmarkEnd w:id="19"/>
    </w:p>
    <w:p w:rsidR="00D50576" w:rsidRDefault="00E851F5" w:rsidP="00D50576">
      <w:pPr>
        <w:pStyle w:val="ab"/>
      </w:pPr>
      <w:r>
        <w:rPr>
          <w:rFonts w:hint="eastAsia"/>
        </w:rPr>
        <w:t>智能体这一概念最早由</w:t>
      </w:r>
      <w:r w:rsidR="000B1EF3">
        <w:rPr>
          <w:rFonts w:hint="eastAsia"/>
        </w:rPr>
        <w:t>Minsky</w:t>
      </w:r>
      <w:r w:rsidR="000B1EF3">
        <w:rPr>
          <w:rFonts w:hint="eastAsia"/>
        </w:rPr>
        <w:t>提出，他将计算系统内的最小个体称为智能体。智能体的定义在不同类别的研究中存在着争议，</w:t>
      </w:r>
      <w:r w:rsidR="000B1EF3">
        <w:rPr>
          <w:rFonts w:hint="eastAsia"/>
        </w:rPr>
        <w:t>Fanklin</w:t>
      </w:r>
      <w:r w:rsidR="000B1EF3">
        <w:rPr>
          <w:rFonts w:hint="eastAsia"/>
        </w:rPr>
        <w:t>和</w:t>
      </w:r>
      <w:r w:rsidR="000B1EF3">
        <w:rPr>
          <w:rFonts w:hint="eastAsia"/>
        </w:rPr>
        <w:t>aesse</w:t>
      </w:r>
      <w:r w:rsidR="000B1EF3">
        <w:rPr>
          <w:rFonts w:hint="eastAsia"/>
        </w:rPr>
        <w:t>在深入整理了大量前任研究的基础上，提出了自己的定义：一个自治</w:t>
      </w:r>
      <w:r w:rsidR="0032260E">
        <w:rPr>
          <w:rFonts w:hint="eastAsia"/>
        </w:rPr>
        <w:t>智能体系统是环境中的一部分，他能够感知环境对其的影响，</w:t>
      </w:r>
      <w:r w:rsidR="008A5960">
        <w:rPr>
          <w:rFonts w:hint="eastAsia"/>
        </w:rPr>
        <w:t>并</w:t>
      </w:r>
      <w:r w:rsidR="00A963F0">
        <w:rPr>
          <w:rFonts w:hint="eastAsia"/>
        </w:rPr>
        <w:t>以此</w:t>
      </w:r>
      <w:r w:rsidR="0032260E">
        <w:rPr>
          <w:rFonts w:hint="eastAsia"/>
        </w:rPr>
        <w:t>产生相关反应，系统按照这样的模式永远进行，并为未来有可能产生的新的感知提供条件。</w:t>
      </w:r>
    </w:p>
    <w:p w:rsidR="00F727C3" w:rsidRDefault="00F727C3" w:rsidP="00D50576">
      <w:pPr>
        <w:pStyle w:val="ab"/>
      </w:pPr>
      <w:r>
        <w:rPr>
          <w:rFonts w:hint="eastAsia"/>
        </w:rPr>
        <w:t>基于智能体模拟的虚拟行人，每个智能体内部存储自身的物理特征（如身高、性别</w:t>
      </w:r>
      <w:r w:rsidR="00335E10">
        <w:rPr>
          <w:rFonts w:hint="eastAsia"/>
        </w:rPr>
        <w:t>、性别、体能等</w:t>
      </w:r>
      <w:r>
        <w:rPr>
          <w:rFonts w:hint="eastAsia"/>
        </w:rPr>
        <w:t>）</w:t>
      </w:r>
      <w:r w:rsidR="00335E10">
        <w:rPr>
          <w:rFonts w:hint="eastAsia"/>
        </w:rPr>
        <w:t>和社会特征（如心理状态、运动倾向、个人意愿强弱等）</w:t>
      </w:r>
      <w:r w:rsidR="003A397A">
        <w:rPr>
          <w:rFonts w:hint="eastAsia"/>
        </w:rPr>
        <w:t>，虚拟行人还可以通过不同类型的感知器（如视觉传感器</w:t>
      </w:r>
      <w:r w:rsidR="006D2AB5">
        <w:rPr>
          <w:rFonts w:hint="eastAsia"/>
        </w:rPr>
        <w:t>、听觉传感器、嗅觉传感器</w:t>
      </w:r>
      <w:r w:rsidR="003A397A">
        <w:rPr>
          <w:rFonts w:hint="eastAsia"/>
        </w:rPr>
        <w:t>）</w:t>
      </w:r>
      <w:r w:rsidR="006D2AB5">
        <w:rPr>
          <w:rFonts w:hint="eastAsia"/>
        </w:rPr>
        <w:t>等手机周围的信息，在智能体的“大脑”中能够对这些信息进行整理分析，进而形成决策控制身体产生相关的动作。</w:t>
      </w:r>
      <w:r w:rsidR="002D4E9E">
        <w:rPr>
          <w:rFonts w:hint="eastAsia"/>
        </w:rPr>
        <w:t>智能体的这一方针方式与人类的决策模式有着天然的相似性，因此在人群仿真与建模邻域应用十分广泛</w:t>
      </w:r>
      <w:r w:rsidR="002630BC">
        <w:rPr>
          <w:rFonts w:hint="eastAsia"/>
        </w:rPr>
        <w:t>。</w:t>
      </w:r>
      <w:r w:rsidR="002F4899">
        <w:rPr>
          <w:rFonts w:hint="eastAsia"/>
        </w:rPr>
        <w:t>尤其是近年来随着计算机硬件水平的不断提升，基于智能体的行人仿真与建模邻域研究火热，成果颇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B2723" w:rsidTr="002D345A">
        <w:tc>
          <w:tcPr>
            <w:tcW w:w="8296" w:type="dxa"/>
            <w:vAlign w:val="center"/>
          </w:tcPr>
          <w:p w:rsidR="007B2723" w:rsidRDefault="007B2723" w:rsidP="007B2723">
            <w:pPr>
              <w:pStyle w:val="ab"/>
              <w:spacing w:line="240" w:lineRule="auto"/>
              <w:ind w:firstLineChars="0"/>
              <w:jc w:val="center"/>
            </w:pPr>
            <w:r>
              <w:object w:dxaOrig="26266" w:dyaOrig="8446">
                <v:shape id="_x0000_i1046" type="#_x0000_t75" style="width:257.3pt;height:82.65pt" o:ole="">
                  <v:imagedata r:id="rId59" o:title=""/>
                </v:shape>
                <o:OLEObject Type="Embed" ProgID="Visio.Drawing.15" ShapeID="_x0000_i1046" DrawAspect="Content" ObjectID="_1642799773" r:id="rId60"/>
              </w:object>
            </w:r>
          </w:p>
        </w:tc>
      </w:tr>
      <w:tr w:rsidR="007B2723" w:rsidTr="002D345A">
        <w:tc>
          <w:tcPr>
            <w:tcW w:w="8296" w:type="dxa"/>
            <w:vAlign w:val="center"/>
          </w:tcPr>
          <w:p w:rsidR="007B2723" w:rsidRDefault="007B2723" w:rsidP="00810228">
            <w:pPr>
              <w:pStyle w:val="ab"/>
              <w:spacing w:line="240" w:lineRule="auto"/>
              <w:ind w:firstLineChars="0"/>
              <w:jc w:val="center"/>
            </w:pPr>
            <w:r>
              <w:rPr>
                <w:rFonts w:hint="eastAsia"/>
              </w:rPr>
              <w:t>图</w:t>
            </w:r>
            <w:r>
              <w:rPr>
                <w:rFonts w:hint="eastAsia"/>
              </w:rPr>
              <w:t>2</w:t>
            </w:r>
            <w:r>
              <w:t xml:space="preserve">.3 </w:t>
            </w:r>
            <w:r w:rsidR="002B1AD6">
              <w:rPr>
                <w:rFonts w:hint="eastAsia"/>
              </w:rPr>
              <w:t>环境同</w:t>
            </w:r>
            <w:r w:rsidR="002B1AD6">
              <w:rPr>
                <w:rFonts w:hint="eastAsia"/>
              </w:rPr>
              <w:t>Agent</w:t>
            </w:r>
            <w:r w:rsidR="002B1AD6">
              <w:rPr>
                <w:rFonts w:hint="eastAsia"/>
              </w:rPr>
              <w:t>的输入输出示意图</w:t>
            </w:r>
          </w:p>
        </w:tc>
      </w:tr>
    </w:tbl>
    <w:p w:rsidR="00641985" w:rsidRDefault="00C7580D" w:rsidP="005C04DD">
      <w:pPr>
        <w:pStyle w:val="ab"/>
        <w:ind w:firstLineChars="0"/>
      </w:pPr>
      <w:r>
        <w:rPr>
          <w:rFonts w:hint="eastAsia"/>
        </w:rPr>
        <w:t>根据</w:t>
      </w:r>
      <w:r>
        <w:rPr>
          <w:rFonts w:hint="eastAsia"/>
        </w:rPr>
        <w:t>Agent</w:t>
      </w:r>
      <w:r>
        <w:rPr>
          <w:rFonts w:hint="eastAsia"/>
        </w:rPr>
        <w:t>内部结构不同，可以分成三种不同的类型：</w:t>
      </w:r>
      <w:r w:rsidR="00C33AA7">
        <w:rPr>
          <w:rFonts w:hint="eastAsia"/>
        </w:rPr>
        <w:t>慎思型结构、反应型结构和混合型结构。</w:t>
      </w:r>
    </w:p>
    <w:p w:rsidR="005C04DD" w:rsidRDefault="005C04DD" w:rsidP="005C04DD">
      <w:pPr>
        <w:pStyle w:val="ab"/>
        <w:ind w:firstLineChars="0"/>
      </w:pPr>
      <w:r>
        <w:rPr>
          <w:rFonts w:hint="eastAsia"/>
        </w:rPr>
        <w:t>（</w:t>
      </w:r>
      <w:r>
        <w:rPr>
          <w:rFonts w:hint="eastAsia"/>
        </w:rPr>
        <w:t>1</w:t>
      </w:r>
      <w:r>
        <w:rPr>
          <w:rFonts w:hint="eastAsia"/>
        </w:rPr>
        <w:t>）慎思型</w:t>
      </w:r>
      <w:r>
        <w:rPr>
          <w:rFonts w:hint="eastAsia"/>
        </w:rPr>
        <w:t>Agent</w:t>
      </w:r>
    </w:p>
    <w:p w:rsidR="005C04DD" w:rsidRDefault="005C04DD" w:rsidP="005C04DD">
      <w:pPr>
        <w:pStyle w:val="ab"/>
        <w:ind w:firstLineChars="0"/>
      </w:pPr>
      <w:r>
        <w:rPr>
          <w:rFonts w:hint="eastAsia"/>
        </w:rPr>
        <w:lastRenderedPageBreak/>
        <w:t>慎思型</w:t>
      </w:r>
      <w:r>
        <w:rPr>
          <w:rFonts w:hint="eastAsia"/>
        </w:rPr>
        <w:t>Agent</w:t>
      </w:r>
      <w:r>
        <w:rPr>
          <w:rFonts w:hint="eastAsia"/>
        </w:rPr>
        <w:t>通过符号描述感知环境获取的信息，其包括对环境显式表示的符号模型，以及环境和行为决策的逻辑推理能力它引入了大量印象因素增加模型的完整度，但由于引入了大量因素会导致系统效果过大。典型慎思型</w:t>
      </w:r>
      <w:r>
        <w:rPr>
          <w:rFonts w:hint="eastAsia"/>
        </w:rPr>
        <w:t>Agent</w:t>
      </w:r>
      <w:r>
        <w:rPr>
          <w:rFonts w:hint="eastAsia"/>
        </w:rPr>
        <w:t>如</w:t>
      </w:r>
      <w:r>
        <w:rPr>
          <w:rFonts w:hint="eastAsia"/>
        </w:rPr>
        <w:t>Belief</w:t>
      </w:r>
      <w:r>
        <w:t xml:space="preserve"> Desire Intention</w:t>
      </w:r>
      <w:r>
        <w:rPr>
          <w:rFonts w:hint="eastAsia"/>
        </w:rPr>
        <w:t>（</w:t>
      </w:r>
      <w:r>
        <w:rPr>
          <w:rFonts w:hint="eastAsia"/>
        </w:rPr>
        <w:t>BDI</w:t>
      </w:r>
      <w:r>
        <w:rPr>
          <w:rFonts w:hint="eastAsia"/>
        </w:rPr>
        <w:t>）模型</w:t>
      </w:r>
      <w:r w:rsidR="002974F1">
        <w:rPr>
          <w:rFonts w:hint="eastAsia"/>
        </w:rPr>
        <w:t>，该模型包括信念、愿望和意图三个部分。信念包括环境信息的描述、</w:t>
      </w:r>
      <w:r w:rsidR="002974F1">
        <w:rPr>
          <w:rFonts w:hint="eastAsia"/>
        </w:rPr>
        <w:t>Agent</w:t>
      </w:r>
      <w:r w:rsidR="002974F1">
        <w:rPr>
          <w:rFonts w:hint="eastAsia"/>
        </w:rPr>
        <w:t>自身属性等；愿望是</w:t>
      </w:r>
      <w:r w:rsidR="002974F1">
        <w:rPr>
          <w:rFonts w:hint="eastAsia"/>
        </w:rPr>
        <w:t>Agent</w:t>
      </w:r>
      <w:r w:rsidR="002974F1">
        <w:rPr>
          <w:rFonts w:hint="eastAsia"/>
        </w:rPr>
        <w:t>要逃向的目的地；意图是</w:t>
      </w:r>
      <w:r w:rsidR="002974F1">
        <w:rPr>
          <w:rFonts w:hint="eastAsia"/>
        </w:rPr>
        <w:t>Agent</w:t>
      </w:r>
      <w:r w:rsidR="002974F1">
        <w:rPr>
          <w:rFonts w:hint="eastAsia"/>
        </w:rPr>
        <w:t>的行动，根据</w:t>
      </w:r>
      <w:r w:rsidR="00C61939">
        <w:rPr>
          <w:rFonts w:hint="eastAsia"/>
        </w:rPr>
        <w:t>信念</w:t>
      </w:r>
      <w:r w:rsidR="002974F1">
        <w:rPr>
          <w:rFonts w:hint="eastAsia"/>
        </w:rPr>
        <w:t>要达到愿望而执行相应的规划。</w:t>
      </w:r>
    </w:p>
    <w:p w:rsidR="00192D29" w:rsidRDefault="001365F0" w:rsidP="005C04DD">
      <w:pPr>
        <w:pStyle w:val="ab"/>
        <w:ind w:firstLineChars="0"/>
      </w:pPr>
      <w:r>
        <w:rPr>
          <w:rFonts w:hint="eastAsia"/>
        </w:rPr>
        <w:t>（</w:t>
      </w:r>
      <w:r>
        <w:rPr>
          <w:rFonts w:hint="eastAsia"/>
        </w:rPr>
        <w:t>2</w:t>
      </w:r>
      <w:r>
        <w:rPr>
          <w:rFonts w:hint="eastAsia"/>
        </w:rPr>
        <w:t>）</w:t>
      </w:r>
      <w:r w:rsidR="00A57ED1">
        <w:rPr>
          <w:rFonts w:hint="eastAsia"/>
        </w:rPr>
        <w:t>反应型</w:t>
      </w:r>
      <w:r w:rsidR="00A57ED1">
        <w:rPr>
          <w:rFonts w:hint="eastAsia"/>
        </w:rPr>
        <w:t>Agent</w:t>
      </w:r>
    </w:p>
    <w:p w:rsidR="00A57ED1" w:rsidRDefault="004B2675" w:rsidP="005C04DD">
      <w:pPr>
        <w:pStyle w:val="ab"/>
        <w:ind w:firstLineChars="0"/>
      </w:pPr>
      <w:r>
        <w:rPr>
          <w:rFonts w:hint="eastAsia"/>
        </w:rPr>
        <w:t>反应型结构</w:t>
      </w:r>
      <w:r>
        <w:rPr>
          <w:rFonts w:hint="eastAsia"/>
        </w:rPr>
        <w:t>Agent</w:t>
      </w:r>
      <w:r>
        <w:rPr>
          <w:rFonts w:hint="eastAsia"/>
        </w:rPr>
        <w:t>范围简单反应型和基于模型的反应型，该模型通过</w:t>
      </w:r>
      <w:r>
        <w:rPr>
          <w:rFonts w:hint="eastAsia"/>
        </w:rPr>
        <w:t>I</w:t>
      </w:r>
      <w:r>
        <w:t>F-THEN</w:t>
      </w:r>
      <w:r>
        <w:rPr>
          <w:rFonts w:hint="eastAsia"/>
        </w:rPr>
        <w:t>规则集合控制行为。</w:t>
      </w:r>
      <w:r>
        <w:rPr>
          <w:rFonts w:hint="eastAsia"/>
        </w:rPr>
        <w:t>I</w:t>
      </w:r>
      <w:r>
        <w:t>F</w:t>
      </w:r>
      <w:r>
        <w:rPr>
          <w:rFonts w:hint="eastAsia"/>
        </w:rPr>
        <w:t>为约束条件，</w:t>
      </w:r>
      <w:r>
        <w:rPr>
          <w:rFonts w:hint="eastAsia"/>
        </w:rPr>
        <w:t>T</w:t>
      </w:r>
      <w:r>
        <w:t>HEN</w:t>
      </w:r>
      <w:r>
        <w:rPr>
          <w:rFonts w:hint="eastAsia"/>
        </w:rPr>
        <w:t>为满足约束条件时，</w:t>
      </w:r>
      <w:r>
        <w:rPr>
          <w:rFonts w:hint="eastAsia"/>
        </w:rPr>
        <w:t>Agent</w:t>
      </w:r>
      <w:r>
        <w:rPr>
          <w:rFonts w:hint="eastAsia"/>
        </w:rPr>
        <w:t>的反应行为。反应型</w:t>
      </w:r>
      <w:r>
        <w:rPr>
          <w:rFonts w:hint="eastAsia"/>
        </w:rPr>
        <w:t>Agent</w:t>
      </w:r>
      <w:r>
        <w:rPr>
          <w:rFonts w:hint="eastAsia"/>
        </w:rPr>
        <w:t>是根据规则而行动的，其规则通过</w:t>
      </w:r>
      <w:r>
        <w:rPr>
          <w:rFonts w:hint="eastAsia"/>
        </w:rPr>
        <w:t>Agent</w:t>
      </w:r>
      <w:r>
        <w:rPr>
          <w:rFonts w:hint="eastAsia"/>
        </w:rPr>
        <w:t>之间相互作用，由个体到局部，再由局部到整体，</w:t>
      </w:r>
      <w:r w:rsidR="00B04930">
        <w:rPr>
          <w:rFonts w:hint="eastAsia"/>
        </w:rPr>
        <w:t>将问题简化由简单到复杂。典型的反应式</w:t>
      </w:r>
      <w:r w:rsidR="00430CA6">
        <w:rPr>
          <w:rFonts w:hint="eastAsia"/>
        </w:rPr>
        <w:t>Agent</w:t>
      </w:r>
      <w:r w:rsidR="00430CA6">
        <w:rPr>
          <w:rFonts w:hint="eastAsia"/>
        </w:rPr>
        <w:t>规则是：</w:t>
      </w:r>
      <w:r w:rsidR="00516B1D">
        <w:rPr>
          <w:rFonts w:hint="eastAsia"/>
        </w:rPr>
        <w:t>I</w:t>
      </w:r>
      <w:r w:rsidR="00516B1D">
        <w:t>F</w:t>
      </w:r>
      <w:r w:rsidR="00516B1D">
        <w:rPr>
          <w:rFonts w:hint="eastAsia"/>
        </w:rPr>
        <w:t>输入</w:t>
      </w:r>
      <w:r w:rsidR="00516B1D">
        <w:rPr>
          <w:rFonts w:hint="eastAsia"/>
        </w:rPr>
        <w:t>T</w:t>
      </w:r>
      <w:r w:rsidR="00516B1D">
        <w:t>HEN</w:t>
      </w:r>
      <w:r w:rsidR="00516B1D">
        <w:rPr>
          <w:rFonts w:hint="eastAsia"/>
        </w:rPr>
        <w:t>行为，规则及可采用有限状态机</w:t>
      </w:r>
      <w:r w:rsidR="00516B1D">
        <w:rPr>
          <w:rFonts w:hint="eastAsia"/>
        </w:rPr>
        <w:t>(</w:t>
      </w:r>
      <w:r w:rsidR="00516B1D">
        <w:t>F</w:t>
      </w:r>
      <w:r w:rsidR="00516B1D">
        <w:rPr>
          <w:rFonts w:hint="eastAsia"/>
        </w:rPr>
        <w:t>inite</w:t>
      </w:r>
      <w:r w:rsidR="00516B1D">
        <w:t xml:space="preserve"> </w:t>
      </w:r>
      <w:r w:rsidR="00516B1D">
        <w:rPr>
          <w:rFonts w:hint="eastAsia"/>
        </w:rPr>
        <w:t>State</w:t>
      </w:r>
      <w:r w:rsidR="00516B1D">
        <w:t xml:space="preserve"> </w:t>
      </w:r>
      <w:r w:rsidR="00516B1D">
        <w:rPr>
          <w:rFonts w:hint="eastAsia"/>
        </w:rPr>
        <w:t>Machine</w:t>
      </w:r>
      <w:r w:rsidR="00516B1D">
        <w:rPr>
          <w:rFonts w:hint="eastAsia"/>
        </w:rPr>
        <w:t>，</w:t>
      </w:r>
      <w:r w:rsidR="00516B1D">
        <w:rPr>
          <w:rFonts w:hint="eastAsia"/>
        </w:rPr>
        <w:t>FSM</w:t>
      </w:r>
      <w:r w:rsidR="00516B1D">
        <w:t>)</w:t>
      </w:r>
      <w:r w:rsidR="00516B1D">
        <w:rPr>
          <w:rFonts w:hint="eastAsia"/>
        </w:rPr>
        <w:t>控制。基于</w:t>
      </w:r>
      <w:r w:rsidR="00516B1D">
        <w:rPr>
          <w:rFonts w:hint="eastAsia"/>
        </w:rPr>
        <w:t>F</w:t>
      </w:r>
      <w:r w:rsidR="00516B1D">
        <w:t>SM</w:t>
      </w:r>
      <w:r w:rsidR="00516B1D">
        <w:rPr>
          <w:rFonts w:hint="eastAsia"/>
        </w:rPr>
        <w:t>的反应式规则：</w:t>
      </w:r>
      <w:r w:rsidR="00516B1D">
        <w:rPr>
          <w:rFonts w:hint="eastAsia"/>
        </w:rPr>
        <w:t>I</w:t>
      </w:r>
      <w:r w:rsidR="00516B1D">
        <w:t>F</w:t>
      </w:r>
      <w:r w:rsidR="00516B1D">
        <w:rPr>
          <w:rFonts w:hint="eastAsia"/>
        </w:rPr>
        <w:t>输入</w:t>
      </w:r>
      <w:r w:rsidR="00516B1D">
        <w:rPr>
          <w:rFonts w:hint="eastAsia"/>
        </w:rPr>
        <w:t xml:space="preserve"> </w:t>
      </w:r>
      <w:r w:rsidR="00516B1D">
        <w:t xml:space="preserve">AND </w:t>
      </w:r>
      <w:r w:rsidR="00516B1D">
        <w:rPr>
          <w:rFonts w:hint="eastAsia"/>
        </w:rPr>
        <w:t>当前状态</w:t>
      </w:r>
      <w:r w:rsidR="00516B1D">
        <w:rPr>
          <w:rFonts w:hint="eastAsia"/>
        </w:rPr>
        <w:t xml:space="preserve"> </w:t>
      </w:r>
      <w:r w:rsidR="00516B1D">
        <w:t xml:space="preserve">THEN </w:t>
      </w:r>
      <w:r w:rsidR="00516B1D">
        <w:rPr>
          <w:rFonts w:hint="eastAsia"/>
        </w:rPr>
        <w:t>行为，下一个状态。基于</w:t>
      </w:r>
      <w:r w:rsidR="00516B1D">
        <w:rPr>
          <w:rFonts w:hint="eastAsia"/>
        </w:rPr>
        <w:t>F</w:t>
      </w:r>
      <w:r w:rsidR="00516B1D">
        <w:t>SM</w:t>
      </w:r>
      <w:r w:rsidR="00516B1D">
        <w:rPr>
          <w:rFonts w:hint="eastAsia"/>
        </w:rPr>
        <w:t>的反应式规则可以记录历史行为，使得</w:t>
      </w:r>
      <w:r w:rsidR="00516B1D">
        <w:rPr>
          <w:rFonts w:hint="eastAsia"/>
        </w:rPr>
        <w:t>Agent</w:t>
      </w:r>
      <w:r w:rsidR="00516B1D">
        <w:rPr>
          <w:rFonts w:hint="eastAsia"/>
        </w:rPr>
        <w:t>行为能够变得更加复杂。简单反应式</w:t>
      </w:r>
      <w:r w:rsidR="00516B1D">
        <w:rPr>
          <w:rFonts w:hint="eastAsia"/>
        </w:rPr>
        <w:t>Agent</w:t>
      </w:r>
      <w:r w:rsidR="00516B1D">
        <w:rPr>
          <w:rFonts w:hint="eastAsia"/>
        </w:rPr>
        <w:t>虽然可以将问题简单化，构建结构简单、执行速度快的模型但是在某种特定的情况下规则会无限循环，导致程序死锁。</w:t>
      </w:r>
    </w:p>
    <w:p w:rsidR="00FE02C4" w:rsidRDefault="00FE02C4" w:rsidP="005C04DD">
      <w:pPr>
        <w:pStyle w:val="ab"/>
        <w:ind w:firstLineChars="0"/>
      </w:pPr>
      <w:r>
        <w:rPr>
          <w:rFonts w:hint="eastAsia"/>
        </w:rPr>
        <w:t>（</w:t>
      </w:r>
      <w:r>
        <w:rPr>
          <w:rFonts w:hint="eastAsia"/>
        </w:rPr>
        <w:t>3</w:t>
      </w:r>
      <w:r>
        <w:rPr>
          <w:rFonts w:hint="eastAsia"/>
        </w:rPr>
        <w:t>）</w:t>
      </w:r>
      <w:r w:rsidR="00652266">
        <w:rPr>
          <w:rFonts w:hint="eastAsia"/>
        </w:rPr>
        <w:t>混合型</w:t>
      </w:r>
      <w:r w:rsidR="00652266">
        <w:rPr>
          <w:rFonts w:hint="eastAsia"/>
        </w:rPr>
        <w:t>Agent</w:t>
      </w:r>
    </w:p>
    <w:p w:rsidR="00652266" w:rsidRDefault="00652266" w:rsidP="005C04DD">
      <w:pPr>
        <w:pStyle w:val="ab"/>
        <w:ind w:firstLineChars="0"/>
      </w:pPr>
      <w:r>
        <w:rPr>
          <w:rFonts w:hint="eastAsia"/>
        </w:rPr>
        <w:t>现实世界的问题一般比较复杂，</w:t>
      </w:r>
      <w:r w:rsidR="00C66012">
        <w:rPr>
          <w:rFonts w:hint="eastAsia"/>
        </w:rPr>
        <w:t>反应型</w:t>
      </w:r>
      <w:r w:rsidR="00C66012">
        <w:rPr>
          <w:rFonts w:hint="eastAsia"/>
        </w:rPr>
        <w:t>Agent</w:t>
      </w:r>
      <w:r w:rsidR="00C66012">
        <w:rPr>
          <w:rFonts w:hint="eastAsia"/>
        </w:rPr>
        <w:t>虽然可以将问题简单化，而深思性</w:t>
      </w:r>
      <w:r w:rsidR="00C66012">
        <w:rPr>
          <w:rFonts w:hint="eastAsia"/>
        </w:rPr>
        <w:t>Agent</w:t>
      </w:r>
      <w:r w:rsidR="00C66012">
        <w:rPr>
          <w:rFonts w:hint="eastAsia"/>
        </w:rPr>
        <w:t>虽然智能程度较高，但是</w:t>
      </w:r>
      <w:r w:rsidR="008E7188">
        <w:rPr>
          <w:rFonts w:hint="eastAsia"/>
        </w:rPr>
        <w:t>计算量较大</w:t>
      </w:r>
      <w:r w:rsidR="009747FF">
        <w:rPr>
          <w:rFonts w:hint="eastAsia"/>
        </w:rPr>
        <w:t>。为了解决这种问题，结合反应型</w:t>
      </w:r>
      <w:r w:rsidR="009747FF">
        <w:rPr>
          <w:rFonts w:hint="eastAsia"/>
        </w:rPr>
        <w:t>Agent</w:t>
      </w:r>
      <w:r w:rsidR="009747FF">
        <w:rPr>
          <w:rFonts w:hint="eastAsia"/>
        </w:rPr>
        <w:t>和慎思型</w:t>
      </w:r>
      <w:r w:rsidR="009747FF">
        <w:rPr>
          <w:rFonts w:hint="eastAsia"/>
        </w:rPr>
        <w:t>Agent</w:t>
      </w:r>
      <w:r w:rsidR="009747FF">
        <w:rPr>
          <w:rFonts w:hint="eastAsia"/>
        </w:rPr>
        <w:t>模型的优点，研究人员提出一种混合结构</w:t>
      </w:r>
      <w:r w:rsidR="009747FF">
        <w:rPr>
          <w:rFonts w:hint="eastAsia"/>
        </w:rPr>
        <w:t>Agent</w:t>
      </w:r>
      <w:r w:rsidR="009747FF">
        <w:rPr>
          <w:rFonts w:hint="eastAsia"/>
        </w:rPr>
        <w:t>的方法。混合型</w:t>
      </w:r>
      <w:r w:rsidR="009747FF">
        <w:rPr>
          <w:rFonts w:hint="eastAsia"/>
        </w:rPr>
        <w:t>Agent</w:t>
      </w:r>
      <w:r w:rsidR="009747FF">
        <w:rPr>
          <w:rFonts w:hint="eastAsia"/>
        </w:rPr>
        <w:t>由多个独立且秉性的</w:t>
      </w:r>
      <w:r w:rsidR="009747FF">
        <w:rPr>
          <w:rFonts w:hint="eastAsia"/>
        </w:rPr>
        <w:t>Agent</w:t>
      </w:r>
      <w:r w:rsidR="009747FF">
        <w:rPr>
          <w:rFonts w:hint="eastAsia"/>
        </w:rPr>
        <w:t>结构，这样既提高了对环境的反应速度也提供了系统的智能程度。</w:t>
      </w:r>
    </w:p>
    <w:p w:rsidR="00464605" w:rsidRPr="00D50576" w:rsidRDefault="00464605" w:rsidP="005C04DD">
      <w:pPr>
        <w:pStyle w:val="ab"/>
        <w:ind w:firstLineChars="0"/>
      </w:pPr>
      <w:r>
        <w:rPr>
          <w:rFonts w:hint="eastAsia"/>
        </w:rPr>
        <w:t>人群模拟的过程设计的影响因素繁杂，单个</w:t>
      </w:r>
      <w:r>
        <w:rPr>
          <w:rFonts w:hint="eastAsia"/>
        </w:rPr>
        <w:t>Agent</w:t>
      </w:r>
      <w:r>
        <w:rPr>
          <w:rFonts w:hint="eastAsia"/>
        </w:rPr>
        <w:t>无法解决如此大规模复杂的问题，所以研究人员构建多个</w:t>
      </w:r>
      <w:r>
        <w:rPr>
          <w:rFonts w:hint="eastAsia"/>
        </w:rPr>
        <w:t>Agent</w:t>
      </w:r>
      <w:r>
        <w:rPr>
          <w:rFonts w:hint="eastAsia"/>
        </w:rPr>
        <w:t>在一个系统内，组成</w:t>
      </w:r>
      <w:r w:rsidR="004956D3">
        <w:rPr>
          <w:rFonts w:hint="eastAsia"/>
        </w:rPr>
        <w:t>交互式</w:t>
      </w:r>
      <w:r w:rsidR="004956D3">
        <w:rPr>
          <w:rFonts w:hint="eastAsia"/>
        </w:rPr>
        <w:t>Agent</w:t>
      </w:r>
      <w:r w:rsidR="004956D3">
        <w:rPr>
          <w:rFonts w:hint="eastAsia"/>
        </w:rPr>
        <w:t>群体模型，即多</w:t>
      </w:r>
      <w:r w:rsidR="004956D3">
        <w:rPr>
          <w:rFonts w:hint="eastAsia"/>
        </w:rPr>
        <w:t>Agent</w:t>
      </w:r>
      <w:r w:rsidR="004956D3">
        <w:rPr>
          <w:rFonts w:hint="eastAsia"/>
        </w:rPr>
        <w:t>系统</w:t>
      </w:r>
      <w:r w:rsidR="004956D3">
        <w:rPr>
          <w:rFonts w:hint="eastAsia"/>
        </w:rPr>
        <w:t>(</w:t>
      </w:r>
      <w:r w:rsidR="004956D3">
        <w:t>Multi-Agent System, MAS)</w:t>
      </w:r>
      <w:r w:rsidR="000E547C">
        <w:rPr>
          <w:rFonts w:hint="eastAsia"/>
        </w:rPr>
        <w:t>。</w:t>
      </w:r>
      <w:r w:rsidR="000E547C">
        <w:rPr>
          <w:rFonts w:hint="eastAsia"/>
        </w:rPr>
        <w:t>M</w:t>
      </w:r>
      <w:r w:rsidR="000E547C">
        <w:t>AS</w:t>
      </w:r>
      <w:r w:rsidR="000E547C">
        <w:rPr>
          <w:rFonts w:hint="eastAsia"/>
        </w:rPr>
        <w:t>系统复杂度较高，</w:t>
      </w:r>
      <w:r w:rsidR="000E547C">
        <w:rPr>
          <w:rFonts w:hint="eastAsia"/>
        </w:rPr>
        <w:t>Agent</w:t>
      </w:r>
      <w:r w:rsidR="000E547C">
        <w:rPr>
          <w:rFonts w:hint="eastAsia"/>
        </w:rPr>
        <w:t>之间的关系分为结构相关性和行为相关性两个方面。结构</w:t>
      </w:r>
      <w:r w:rsidR="004A29DB">
        <w:rPr>
          <w:rFonts w:hint="eastAsia"/>
        </w:rPr>
        <w:t>相关</w:t>
      </w:r>
      <w:r w:rsidR="000E547C">
        <w:rPr>
          <w:rFonts w:hint="eastAsia"/>
        </w:rPr>
        <w:t>性</w:t>
      </w:r>
      <w:r w:rsidR="00EF5FFE">
        <w:rPr>
          <w:rFonts w:hint="eastAsia"/>
        </w:rPr>
        <w:t>是指</w:t>
      </w:r>
      <w:r w:rsidR="00EF5FFE">
        <w:rPr>
          <w:rFonts w:hint="eastAsia"/>
        </w:rPr>
        <w:t>Agent</w:t>
      </w:r>
      <w:r w:rsidR="00EF5FFE">
        <w:rPr>
          <w:rFonts w:hint="eastAsia"/>
        </w:rPr>
        <w:t>之间的关系，它包括平等关系、上下级关系、合作关系、竞争关系、对立关系等。而行为相关性导致</w:t>
      </w:r>
      <w:r w:rsidR="00EF5FFE">
        <w:rPr>
          <w:rFonts w:hint="eastAsia"/>
        </w:rPr>
        <w:t>Agent</w:t>
      </w:r>
      <w:r w:rsidR="00EF5FFE">
        <w:rPr>
          <w:rFonts w:hint="eastAsia"/>
        </w:rPr>
        <w:t>对资源的争夺，系统要包含对资源争夺的处理，即系统要有竞争、协商、合作等交互机制用来消除冲突。</w:t>
      </w:r>
    </w:p>
    <w:p w:rsidR="003721AA" w:rsidRDefault="00A50887" w:rsidP="003721AA">
      <w:pPr>
        <w:pStyle w:val="a0"/>
      </w:pPr>
      <w:bookmarkStart w:id="20" w:name="_Toc32177101"/>
      <w:r>
        <w:rPr>
          <w:rFonts w:hint="eastAsia"/>
        </w:rPr>
        <w:t>路径规划技术</w:t>
      </w:r>
      <w:bookmarkEnd w:id="20"/>
    </w:p>
    <w:p w:rsidR="00686A67" w:rsidRDefault="0066237D" w:rsidP="00686A67">
      <w:pPr>
        <w:pStyle w:val="ab"/>
      </w:pPr>
      <w:r>
        <w:rPr>
          <w:rFonts w:hint="eastAsia"/>
        </w:rPr>
        <w:t>在虚拟场景中需要通过行人运动演示</w:t>
      </w:r>
      <w:r w:rsidR="003F08C7">
        <w:rPr>
          <w:rFonts w:hint="eastAsia"/>
        </w:rPr>
        <w:t>路径规划算法</w:t>
      </w:r>
      <w:r w:rsidR="00625151">
        <w:rPr>
          <w:rFonts w:hint="eastAsia"/>
        </w:rPr>
        <w:t>，</w:t>
      </w:r>
      <w:r w:rsidR="00625151">
        <w:rPr>
          <w:rFonts w:hint="eastAsia"/>
        </w:rPr>
        <w:t>Dijkstra</w:t>
      </w:r>
      <w:r w:rsidR="00625151">
        <w:rPr>
          <w:rFonts w:hint="eastAsia"/>
        </w:rPr>
        <w:t>算法和</w:t>
      </w:r>
      <w:r w:rsidR="00EC5012">
        <w:rPr>
          <w:rFonts w:hint="eastAsia"/>
        </w:rPr>
        <w:t>A*</w:t>
      </w:r>
      <w:r w:rsidR="00EC5012">
        <w:rPr>
          <w:rFonts w:hint="eastAsia"/>
        </w:rPr>
        <w:t>算法是两种非常经典的</w:t>
      </w:r>
      <w:r w:rsidR="00565738">
        <w:rPr>
          <w:rFonts w:hint="eastAsia"/>
        </w:rPr>
        <w:t>路径规划</w:t>
      </w:r>
      <w:r w:rsidR="00EC5012">
        <w:rPr>
          <w:rFonts w:hint="eastAsia"/>
        </w:rPr>
        <w:t>算法。</w:t>
      </w:r>
      <w:r w:rsidR="00453AA3">
        <w:rPr>
          <w:rFonts w:hint="eastAsia"/>
        </w:rPr>
        <w:t>Dijkstra</w:t>
      </w:r>
      <w:r w:rsidR="00453AA3">
        <w:rPr>
          <w:rFonts w:hint="eastAsia"/>
        </w:rPr>
        <w:t>是最短路径搜索算法，</w:t>
      </w:r>
      <w:r w:rsidR="00EC4688">
        <w:rPr>
          <w:rFonts w:hint="eastAsia"/>
        </w:rPr>
        <w:t>A*</w:t>
      </w:r>
      <w:r w:rsidR="00EC4688">
        <w:rPr>
          <w:rFonts w:hint="eastAsia"/>
        </w:rPr>
        <w:t>算法是启发</w:t>
      </w:r>
      <w:r w:rsidR="00EC4688">
        <w:rPr>
          <w:rFonts w:hint="eastAsia"/>
        </w:rPr>
        <w:lastRenderedPageBreak/>
        <w:t>式搜索算法，</w:t>
      </w:r>
      <w:r w:rsidR="00C15E90">
        <w:rPr>
          <w:rFonts w:hint="eastAsia"/>
        </w:rPr>
        <w:t>两者广泛应用于骑车交通导航，网络通信路由规划</w:t>
      </w:r>
      <w:r w:rsidR="00A82D33">
        <w:rPr>
          <w:rFonts w:hint="eastAsia"/>
        </w:rPr>
        <w:t>，</w:t>
      </w:r>
      <w:r w:rsidR="00A82D33">
        <w:rPr>
          <w:rFonts w:hint="eastAsia"/>
        </w:rPr>
        <w:t>R</w:t>
      </w:r>
      <w:r w:rsidR="00A82D33">
        <w:t>PG</w:t>
      </w:r>
      <w:r w:rsidR="00A82D33">
        <w:rPr>
          <w:rFonts w:hint="eastAsia"/>
        </w:rPr>
        <w:t>只能游戏</w:t>
      </w:r>
      <w:r w:rsidR="006C72BC">
        <w:rPr>
          <w:rFonts w:hint="eastAsia"/>
        </w:rPr>
        <w:t>机器人运动研究和虚拟场景群集动画</w:t>
      </w:r>
      <w:r w:rsidR="00A82D33">
        <w:rPr>
          <w:rFonts w:hint="eastAsia"/>
        </w:rPr>
        <w:t>等</w:t>
      </w:r>
      <w:r w:rsidR="007250FF">
        <w:rPr>
          <w:rFonts w:hint="eastAsia"/>
        </w:rPr>
        <w:t>领域。</w:t>
      </w:r>
    </w:p>
    <w:p w:rsidR="004645C6" w:rsidRPr="00265CFC" w:rsidRDefault="004645C6" w:rsidP="004645C6">
      <w:pPr>
        <w:pStyle w:val="a1"/>
        <w:rPr>
          <w:highlight w:val="yellow"/>
        </w:rPr>
      </w:pPr>
      <w:bookmarkStart w:id="21" w:name="_Toc32177102"/>
      <w:r w:rsidRPr="00265CFC">
        <w:rPr>
          <w:rFonts w:hint="eastAsia"/>
          <w:highlight w:val="yellow"/>
        </w:rPr>
        <w:t>Dijkstra</w:t>
      </w:r>
      <w:r w:rsidR="00CF53CA" w:rsidRPr="00265CFC">
        <w:rPr>
          <w:rFonts w:hint="eastAsia"/>
          <w:highlight w:val="yellow"/>
        </w:rPr>
        <w:t>算法</w:t>
      </w:r>
      <w:r w:rsidR="00265CFC">
        <w:rPr>
          <w:rFonts w:hint="eastAsia"/>
          <w:highlight w:val="yellow"/>
        </w:rPr>
        <w:t>（</w:t>
      </w:r>
      <w:r w:rsidR="00265CFC">
        <w:rPr>
          <w:rFonts w:hint="eastAsia"/>
          <w:highlight w:val="yellow"/>
        </w:rPr>
        <w:t>c</w:t>
      </w:r>
      <w:r w:rsidR="00265CFC">
        <w:rPr>
          <w:rFonts w:hint="eastAsia"/>
          <w:highlight w:val="yellow"/>
        </w:rPr>
        <w:t>）</w:t>
      </w:r>
      <w:bookmarkEnd w:id="21"/>
    </w:p>
    <w:p w:rsidR="002440DF" w:rsidRDefault="00E41F78" w:rsidP="00566FA4">
      <w:pPr>
        <w:pStyle w:val="ab"/>
      </w:pPr>
      <w:r>
        <w:rPr>
          <w:rFonts w:hint="eastAsia"/>
        </w:rPr>
        <w:t>该算法是用来计算从初始节点到</w:t>
      </w:r>
      <w:r w:rsidR="00C76D32">
        <w:rPr>
          <w:rFonts w:hint="eastAsia"/>
        </w:rPr>
        <w:t>其余各结点</w:t>
      </w:r>
      <w:r>
        <w:rPr>
          <w:rFonts w:hint="eastAsia"/>
        </w:rPr>
        <w:t>的最短路径</w:t>
      </w:r>
      <w:r w:rsidR="00566BBD">
        <w:rPr>
          <w:rFonts w:hint="eastAsia"/>
        </w:rPr>
        <w:t>算法</w:t>
      </w:r>
      <w:r>
        <w:rPr>
          <w:rFonts w:hint="eastAsia"/>
        </w:rPr>
        <w:t>，</w:t>
      </w:r>
      <w:r w:rsidR="00E765C5" w:rsidRPr="00E765C5">
        <w:rPr>
          <w:rFonts w:hint="eastAsia"/>
        </w:rPr>
        <w:t>解决的是有权图中最短路径问题。迪杰斯特拉算法主要特点是以起始点为中心向外层层扩展，直到扩展到终点为止。</w:t>
      </w:r>
      <w:r w:rsidR="000464E9">
        <w:rPr>
          <w:rFonts w:hint="eastAsia"/>
        </w:rPr>
        <w:t>在牺牲了搜索效率的基础上</w:t>
      </w:r>
      <w:r w:rsidR="00AA6489">
        <w:rPr>
          <w:rFonts w:hint="eastAsia"/>
        </w:rPr>
        <w:t>，得到了所有节点的最短路径</w:t>
      </w:r>
      <w:r w:rsidR="00566FA4">
        <w:rPr>
          <w:rFonts w:hint="eastAsia"/>
        </w:rPr>
        <w:t>，这也是其不太实用与大型复杂路径拓扑网络时的原因。</w:t>
      </w:r>
    </w:p>
    <w:p w:rsidR="005202FB" w:rsidRDefault="00A72F64" w:rsidP="00566FA4">
      <w:pPr>
        <w:pStyle w:val="ab"/>
      </w:pPr>
      <w:r>
        <w:rPr>
          <w:rFonts w:hint="eastAsia"/>
        </w:rPr>
        <w:t>Dijkstra</w:t>
      </w:r>
      <w:r>
        <w:rPr>
          <w:rFonts w:hint="eastAsia"/>
        </w:rPr>
        <w:t>最短路径规划算法的基本原理和流程如下：</w:t>
      </w:r>
    </w:p>
    <w:p w:rsidR="00DF3A57" w:rsidRDefault="00DF3A57" w:rsidP="00566FA4">
      <w:pPr>
        <w:pStyle w:val="ab"/>
      </w:pPr>
      <w:r>
        <w:rPr>
          <w:rFonts w:hint="eastAsia"/>
        </w:rPr>
        <w:t>Dijkstra</w:t>
      </w:r>
      <w:r>
        <w:rPr>
          <w:rFonts w:hint="eastAsia"/>
        </w:rPr>
        <w:t>路径算法中</w:t>
      </w:r>
      <w:r>
        <w:rPr>
          <w:rFonts w:hint="eastAsia"/>
        </w:rPr>
        <w:t>S</w:t>
      </w:r>
      <w:r>
        <w:rPr>
          <w:rFonts w:hint="eastAsia"/>
        </w:rPr>
        <w:t>未起始节点，</w:t>
      </w:r>
      <w:r>
        <w:rPr>
          <w:rFonts w:hint="eastAsia"/>
        </w:rPr>
        <w:t>T</w:t>
      </w:r>
      <w:r>
        <w:rPr>
          <w:rFonts w:hint="eastAsia"/>
        </w:rPr>
        <w:t>为当前目的节点，对于路径网络中的每一个节点，假定都存在着</w:t>
      </w:r>
      <w:r w:rsidR="003B0DEE">
        <w:rPr>
          <w:rFonts w:hint="eastAsia"/>
        </w:rPr>
        <w:t>(</w:t>
      </w:r>
      <w:r w:rsidR="003B0DEE">
        <w:t>D</w:t>
      </w:r>
      <w:r w:rsidR="003B0DEE">
        <w:rPr>
          <w:rFonts w:hint="eastAsia"/>
        </w:rPr>
        <w:t>t</w:t>
      </w:r>
      <w:r w:rsidR="003B0DEE">
        <w:t>,P</w:t>
      </w:r>
      <w:r w:rsidR="003B0DEE">
        <w:rPr>
          <w:rFonts w:hint="eastAsia"/>
        </w:rPr>
        <w:t>t</w:t>
      </w:r>
      <w:r w:rsidR="003B0DEE">
        <w:t>)</w:t>
      </w:r>
      <w:r w:rsidR="003B0DEE">
        <w:rPr>
          <w:rFonts w:hint="eastAsia"/>
        </w:rPr>
        <w:t>，</w:t>
      </w:r>
      <w:r w:rsidR="003B0DEE">
        <w:rPr>
          <w:rFonts w:hint="eastAsia"/>
        </w:rPr>
        <w:t>Dt</w:t>
      </w:r>
      <w:r w:rsidR="003B0DEE">
        <w:rPr>
          <w:rFonts w:hint="eastAsia"/>
        </w:rPr>
        <w:t>是起始节点</w:t>
      </w:r>
      <w:r w:rsidR="003B0DEE">
        <w:rPr>
          <w:rFonts w:hint="eastAsia"/>
        </w:rPr>
        <w:t>S</w:t>
      </w:r>
      <w:r w:rsidR="003B0DEE">
        <w:rPr>
          <w:rFonts w:hint="eastAsia"/>
        </w:rPr>
        <w:t>到目的节点</w:t>
      </w:r>
      <w:r w:rsidR="003B0DEE">
        <w:rPr>
          <w:rFonts w:hint="eastAsia"/>
        </w:rPr>
        <w:t>T</w:t>
      </w:r>
      <w:r w:rsidR="003B0DEE">
        <w:rPr>
          <w:rFonts w:hint="eastAsia"/>
        </w:rPr>
        <w:t>的最短路径长度，假定</w:t>
      </w:r>
      <w:r w:rsidR="003B0DEE">
        <w:rPr>
          <w:rFonts w:hint="eastAsia"/>
        </w:rPr>
        <w:t>S</w:t>
      </w:r>
      <w:r w:rsidR="003B0DEE">
        <w:rPr>
          <w:rFonts w:hint="eastAsia"/>
        </w:rPr>
        <w:t>到</w:t>
      </w:r>
      <w:r w:rsidR="003B0DEE">
        <w:rPr>
          <w:rFonts w:hint="eastAsia"/>
        </w:rPr>
        <w:t>T</w:t>
      </w:r>
      <w:r w:rsidR="003B0DEE">
        <w:rPr>
          <w:rFonts w:hint="eastAsia"/>
        </w:rPr>
        <w:t>的最短路径中包含</w:t>
      </w:r>
      <w:r w:rsidR="003B0DEE">
        <w:rPr>
          <w:rFonts w:hint="eastAsia"/>
        </w:rPr>
        <w:t>N</w:t>
      </w:r>
      <w:r w:rsidR="003B0DEE">
        <w:rPr>
          <w:rFonts w:hint="eastAsia"/>
        </w:rPr>
        <w:t>个节点，那么</w:t>
      </w:r>
      <w:r w:rsidR="003B0DEE">
        <w:rPr>
          <w:rFonts w:hint="eastAsia"/>
        </w:rPr>
        <w:t>Pt</w:t>
      </w:r>
      <w:r w:rsidR="003B0DEE">
        <w:rPr>
          <w:rFonts w:hint="eastAsia"/>
        </w:rPr>
        <w:t>就是第</w:t>
      </w:r>
      <w:r w:rsidR="003B0DEE">
        <w:rPr>
          <w:rFonts w:hint="eastAsia"/>
        </w:rPr>
        <w:t>N-</w:t>
      </w:r>
      <w:r w:rsidR="003B0DEE">
        <w:t>1</w:t>
      </w:r>
      <w:r w:rsidR="003B0DEE">
        <w:rPr>
          <w:rFonts w:hint="eastAsia"/>
        </w:rPr>
        <w:t>节点。</w:t>
      </w:r>
    </w:p>
    <w:p w:rsidR="00750335" w:rsidRDefault="00750335" w:rsidP="00566FA4">
      <w:pPr>
        <w:pStyle w:val="ab"/>
      </w:pPr>
      <w:r>
        <w:rPr>
          <w:rFonts w:hint="eastAsia"/>
        </w:rPr>
        <w:t>计算出发点</w:t>
      </w:r>
      <w:r>
        <w:rPr>
          <w:rFonts w:hint="eastAsia"/>
        </w:rPr>
        <w:t>S</w:t>
      </w:r>
      <w:r>
        <w:rPr>
          <w:rFonts w:hint="eastAsia"/>
        </w:rPr>
        <w:t>到点</w:t>
      </w:r>
      <w:r>
        <w:rPr>
          <w:rFonts w:hint="eastAsia"/>
        </w:rPr>
        <w:t>T</w:t>
      </w:r>
      <w:r>
        <w:rPr>
          <w:rFonts w:hint="eastAsia"/>
        </w:rPr>
        <w:t>的最短路径的基本步骤</w:t>
      </w:r>
      <w:r w:rsidR="00091084">
        <w:rPr>
          <w:rFonts w:hint="eastAsia"/>
        </w:rPr>
        <w:t>，</w:t>
      </w:r>
      <w:r w:rsidR="00091084">
        <w:rPr>
          <w:rFonts w:hint="eastAsia"/>
        </w:rPr>
        <w:t>Dijkstra</w:t>
      </w:r>
      <w:r w:rsidR="00091084">
        <w:rPr>
          <w:rFonts w:hint="eastAsia"/>
        </w:rPr>
        <w:t>算法</w:t>
      </w:r>
      <w:r w:rsidR="00607F8A">
        <w:rPr>
          <w:rFonts w:hint="eastAsia"/>
        </w:rPr>
        <w:t>流程：</w:t>
      </w:r>
    </w:p>
    <w:p w:rsidR="00607F8A" w:rsidRDefault="00607F8A" w:rsidP="00566FA4">
      <w:pPr>
        <w:pStyle w:val="ab"/>
      </w:pPr>
      <w:r>
        <w:rPr>
          <w:rFonts w:hint="eastAsia"/>
        </w:rPr>
        <w:t>1</w:t>
      </w:r>
      <w:r>
        <w:t>.</w:t>
      </w:r>
      <w:r>
        <w:rPr>
          <w:rFonts w:hint="eastAsia"/>
        </w:rPr>
        <w:t>初始化起始点位置参数</w:t>
      </w:r>
      <w:r w:rsidR="00973E13">
        <w:rPr>
          <w:rFonts w:hint="eastAsia"/>
        </w:rPr>
        <w:t>：</w:t>
      </w:r>
      <w:r w:rsidR="00455B7B">
        <w:rPr>
          <w:rFonts w:hint="eastAsia"/>
        </w:rPr>
        <w:t>路径长度为</w:t>
      </w:r>
      <w:r w:rsidR="00455B7B">
        <w:rPr>
          <w:rFonts w:hint="eastAsia"/>
        </w:rPr>
        <w:t>0</w:t>
      </w:r>
      <w:r w:rsidR="00455B7B">
        <w:rPr>
          <w:rFonts w:hint="eastAsia"/>
        </w:rPr>
        <w:t>，</w:t>
      </w:r>
      <w:r w:rsidR="00455B7B">
        <w:rPr>
          <w:rFonts w:hint="eastAsia"/>
        </w:rPr>
        <w:t>S-&gt;S0</w:t>
      </w:r>
      <w:r w:rsidR="008A7B01">
        <w:rPr>
          <w:rFonts w:hint="eastAsia"/>
        </w:rPr>
        <w:t>，</w:t>
      </w:r>
      <w:r w:rsidR="008A7B01">
        <w:rPr>
          <w:rFonts w:hint="eastAsia"/>
        </w:rPr>
        <w:t>Ds=</w:t>
      </w:r>
      <w:r w:rsidR="008A7B01">
        <w:t>0</w:t>
      </w:r>
      <w:r w:rsidR="008A7B01">
        <w:rPr>
          <w:rFonts w:hint="eastAsia"/>
        </w:rPr>
        <w:t>，</w:t>
      </w:r>
      <w:r w:rsidR="008A7B01">
        <w:rPr>
          <w:rFonts w:hint="eastAsia"/>
        </w:rPr>
        <w:t>Pt</w:t>
      </w:r>
      <w:r w:rsidR="008A7B01">
        <w:rPr>
          <w:rFonts w:hint="eastAsia"/>
        </w:rPr>
        <w:t>为空</w:t>
      </w:r>
      <w:r w:rsidR="006547CE">
        <w:rPr>
          <w:rFonts w:hint="eastAsia"/>
        </w:rPr>
        <w:t>；</w:t>
      </w:r>
      <w:r w:rsidR="006547CE">
        <w:rPr>
          <w:rFonts w:hint="eastAsia"/>
        </w:rPr>
        <w:t>Di=</w:t>
      </w:r>
      <w:r w:rsidR="006547CE">
        <w:rPr>
          <w:rFonts w:hint="eastAsia"/>
        </w:rPr>
        <w:t>正无穷</w:t>
      </w:r>
      <w:r w:rsidR="0099291D">
        <w:rPr>
          <w:rFonts w:hint="eastAsia"/>
        </w:rPr>
        <w:t>，</w:t>
      </w:r>
      <w:r w:rsidR="0099291D">
        <w:rPr>
          <w:rFonts w:hint="eastAsia"/>
        </w:rPr>
        <w:t>Pi</w:t>
      </w:r>
      <w:r w:rsidR="0099291D">
        <w:rPr>
          <w:rFonts w:hint="eastAsia"/>
        </w:rPr>
        <w:t>值无定义，标记其实源点</w:t>
      </w:r>
      <w:r w:rsidR="0099291D">
        <w:rPr>
          <w:rFonts w:hint="eastAsia"/>
        </w:rPr>
        <w:t>S</w:t>
      </w:r>
      <w:r w:rsidR="0099291D">
        <w:rPr>
          <w:rFonts w:hint="eastAsia"/>
        </w:rPr>
        <w:t>，记</w:t>
      </w:r>
      <w:r w:rsidR="0099291D">
        <w:rPr>
          <w:rFonts w:hint="eastAsia"/>
        </w:rPr>
        <w:t>k=s</w:t>
      </w:r>
      <w:r w:rsidR="0099291D">
        <w:rPr>
          <w:rFonts w:hint="eastAsia"/>
        </w:rPr>
        <w:t>，其他</w:t>
      </w:r>
      <w:r w:rsidR="00CD28DD">
        <w:rPr>
          <w:rFonts w:hint="eastAsia"/>
        </w:rPr>
        <w:t>所有节点设为</w:t>
      </w:r>
      <w:r w:rsidR="004F17F8">
        <w:rPr>
          <w:rFonts w:hint="eastAsia"/>
        </w:rPr>
        <w:t>未标记。</w:t>
      </w:r>
    </w:p>
    <w:p w:rsidR="00607F8A" w:rsidRDefault="00607F8A" w:rsidP="00566FA4">
      <w:pPr>
        <w:pStyle w:val="ab"/>
      </w:pPr>
      <w:r>
        <w:rPr>
          <w:rFonts w:hint="eastAsia"/>
        </w:rPr>
        <w:t>2</w:t>
      </w:r>
      <w:r>
        <w:t>.</w:t>
      </w:r>
      <w:r>
        <w:rPr>
          <w:rFonts w:hint="eastAsia"/>
        </w:rPr>
        <w:t>检查从已</w:t>
      </w:r>
      <w:r w:rsidR="00C919AF">
        <w:rPr>
          <w:rFonts w:hint="eastAsia"/>
        </w:rPr>
        <w:t>搜索标记点</w:t>
      </w:r>
      <w:r w:rsidR="00C919AF">
        <w:rPr>
          <w:rFonts w:hint="eastAsia"/>
        </w:rPr>
        <w:t>K</w:t>
      </w:r>
      <w:r w:rsidR="00C919AF">
        <w:rPr>
          <w:rFonts w:hint="eastAsia"/>
        </w:rPr>
        <w:t>到其他与</w:t>
      </w:r>
      <w:r w:rsidR="00C919AF">
        <w:rPr>
          <w:rFonts w:hint="eastAsia"/>
        </w:rPr>
        <w:t>K</w:t>
      </w:r>
      <w:r w:rsidR="00C919AF">
        <w:rPr>
          <w:rFonts w:hint="eastAsia"/>
        </w:rPr>
        <w:t>节点直接相连但尚未标记的节点</w:t>
      </w:r>
      <w:r w:rsidR="00C919AF">
        <w:rPr>
          <w:rFonts w:hint="eastAsia"/>
        </w:rPr>
        <w:t>J</w:t>
      </w:r>
      <w:r w:rsidR="00C919AF">
        <w:rPr>
          <w:rFonts w:hint="eastAsia"/>
        </w:rPr>
        <w:t>的路径长度，并设定：</w:t>
      </w:r>
      <w:r w:rsidR="00F427C6">
        <w:rPr>
          <w:rFonts w:hint="eastAsia"/>
        </w:rPr>
        <w:t>Dj=min</w:t>
      </w:r>
      <w:r w:rsidR="00F427C6">
        <w:t>[Dj,Dk+W(k,j)]</w:t>
      </w:r>
      <w:r w:rsidR="00F427C6">
        <w:rPr>
          <w:rFonts w:hint="eastAsia"/>
        </w:rPr>
        <w:t>，其中</w:t>
      </w:r>
      <w:r w:rsidR="00C15679">
        <w:rPr>
          <w:rFonts w:hint="eastAsia"/>
        </w:rPr>
        <w:t>W</w:t>
      </w:r>
      <w:r w:rsidR="00C15679">
        <w:t>(k,j)</w:t>
      </w:r>
      <w:r w:rsidR="00D204C1">
        <w:rPr>
          <w:rFonts w:hint="eastAsia"/>
        </w:rPr>
        <w:t>是从</w:t>
      </w:r>
      <w:r w:rsidR="00D204C1">
        <w:rPr>
          <w:rFonts w:hint="eastAsia"/>
        </w:rPr>
        <w:t>K</w:t>
      </w:r>
      <w:r w:rsidR="00D204C1">
        <w:rPr>
          <w:rFonts w:hint="eastAsia"/>
        </w:rPr>
        <w:t>到</w:t>
      </w:r>
      <w:r w:rsidR="00D204C1">
        <w:rPr>
          <w:rFonts w:hint="eastAsia"/>
        </w:rPr>
        <w:t>J</w:t>
      </w:r>
      <w:r w:rsidR="00D204C1">
        <w:rPr>
          <w:rFonts w:hint="eastAsia"/>
        </w:rPr>
        <w:t>的路径长度。</w:t>
      </w:r>
    </w:p>
    <w:p w:rsidR="00FE1897" w:rsidRDefault="00FE1897" w:rsidP="00566FA4">
      <w:pPr>
        <w:pStyle w:val="ab"/>
      </w:pPr>
      <w:r>
        <w:rPr>
          <w:rFonts w:hint="eastAsia"/>
        </w:rPr>
        <w:t>3</w:t>
      </w:r>
      <w:r>
        <w:t>.</w:t>
      </w:r>
      <w:r w:rsidR="00A0638D">
        <w:rPr>
          <w:rFonts w:hint="eastAsia"/>
        </w:rPr>
        <w:t>选取下一个点。从所有未标记</w:t>
      </w:r>
      <w:r w:rsidR="00426849">
        <w:rPr>
          <w:rFonts w:hint="eastAsia"/>
        </w:rPr>
        <w:t>J</w:t>
      </w:r>
      <w:r w:rsidR="00426849">
        <w:rPr>
          <w:rFonts w:hint="eastAsia"/>
        </w:rPr>
        <w:t>中选取到当前节点路径长度最短的节点</w:t>
      </w:r>
      <w:r w:rsidR="00426849">
        <w:rPr>
          <w:rFonts w:hint="eastAsia"/>
        </w:rPr>
        <w:t>I</w:t>
      </w:r>
      <w:r w:rsidR="00426849">
        <w:rPr>
          <w:rFonts w:hint="eastAsia"/>
        </w:rPr>
        <w:t>，节点</w:t>
      </w:r>
      <w:r w:rsidR="00426849">
        <w:rPr>
          <w:rFonts w:hint="eastAsia"/>
        </w:rPr>
        <w:t>I</w:t>
      </w:r>
      <w:r w:rsidR="00426849">
        <w:rPr>
          <w:rFonts w:hint="eastAsia"/>
        </w:rPr>
        <w:t>被设置为最短路径中的一点，并设为已标记的。</w:t>
      </w:r>
    </w:p>
    <w:p w:rsidR="00587F08" w:rsidRDefault="00587F08" w:rsidP="00566FA4">
      <w:pPr>
        <w:pStyle w:val="ab"/>
      </w:pPr>
      <w:r>
        <w:t>4.</w:t>
      </w:r>
      <w:r w:rsidR="00B33FB3">
        <w:rPr>
          <w:rFonts w:hint="eastAsia"/>
        </w:rPr>
        <w:t>回溯到</w:t>
      </w:r>
      <w:r w:rsidR="00B33FB3">
        <w:rPr>
          <w:rFonts w:hint="eastAsia"/>
        </w:rPr>
        <w:t>I</w:t>
      </w:r>
      <w:r w:rsidR="00B33FB3">
        <w:rPr>
          <w:rFonts w:hint="eastAsia"/>
        </w:rPr>
        <w:t>节点的浅一点。从已经标记的点集合中找出与</w:t>
      </w:r>
      <w:r w:rsidR="00991585">
        <w:rPr>
          <w:rFonts w:hint="eastAsia"/>
        </w:rPr>
        <w:t>I</w:t>
      </w:r>
      <w:r w:rsidR="00991585">
        <w:rPr>
          <w:rFonts w:hint="eastAsia"/>
        </w:rPr>
        <w:t>节点直接连接的节点，并标记为</w:t>
      </w:r>
      <w:r w:rsidR="00991585">
        <w:rPr>
          <w:rFonts w:hint="eastAsia"/>
        </w:rPr>
        <w:t>I</w:t>
      </w:r>
      <w:r w:rsidR="00991585">
        <w:rPr>
          <w:rFonts w:hint="eastAsia"/>
        </w:rPr>
        <w:t>节点。</w:t>
      </w:r>
    </w:p>
    <w:p w:rsidR="00EB2580" w:rsidRDefault="00EB2580" w:rsidP="00566FA4">
      <w:pPr>
        <w:pStyle w:val="ab"/>
      </w:pPr>
      <w:r>
        <w:rPr>
          <w:rFonts w:hint="eastAsia"/>
        </w:rPr>
        <w:t>5</w:t>
      </w:r>
      <w:r>
        <w:t>.</w:t>
      </w:r>
      <w:r w:rsidR="00CA38E6">
        <w:rPr>
          <w:rFonts w:hint="eastAsia"/>
        </w:rPr>
        <w:t>如果所有的点已经标记，则算法结束。否则，记</w:t>
      </w:r>
      <w:r w:rsidR="00CA38E6">
        <w:rPr>
          <w:rFonts w:hint="eastAsia"/>
        </w:rPr>
        <w:t>K=</w:t>
      </w:r>
      <w:r w:rsidR="00CA38E6">
        <w:t>I</w:t>
      </w:r>
      <w:r w:rsidR="00CA38E6">
        <w:rPr>
          <w:rFonts w:hint="eastAsia"/>
        </w:rPr>
        <w:t>，转到</w:t>
      </w:r>
      <w:r w:rsidR="00CA38E6">
        <w:rPr>
          <w:rFonts w:hint="eastAsia"/>
        </w:rPr>
        <w:t>2</w:t>
      </w:r>
      <w:r w:rsidR="00CA38E6">
        <w:rPr>
          <w:rFonts w:hint="eastAsia"/>
        </w:rPr>
        <w:t>继续</w:t>
      </w:r>
      <w:r w:rsidR="003C24FA">
        <w:rPr>
          <w:rFonts w:hint="eastAsia"/>
        </w:rPr>
        <w:t>。</w:t>
      </w:r>
    </w:p>
    <w:p w:rsidR="000430DD" w:rsidRDefault="000430DD" w:rsidP="00566FA4">
      <w:pPr>
        <w:pStyle w:val="ab"/>
      </w:pPr>
      <w:r>
        <w:rPr>
          <w:rFonts w:hint="eastAsia"/>
        </w:rPr>
        <w:t>Dijkstra</w:t>
      </w:r>
      <w:r w:rsidR="00777D16">
        <w:rPr>
          <w:rFonts w:hint="eastAsia"/>
        </w:rPr>
        <w:t>算法的关键部分是从未遍历搜索的节点中不断</w:t>
      </w:r>
      <w:r w:rsidR="00BA72F2">
        <w:rPr>
          <w:rFonts w:hint="eastAsia"/>
        </w:rPr>
        <w:t>地找出</w:t>
      </w:r>
      <w:r w:rsidR="00F90D1F">
        <w:rPr>
          <w:rFonts w:hint="eastAsia"/>
        </w:rPr>
        <w:t>初始节点路径距离最近的节点，并把</w:t>
      </w:r>
      <w:r w:rsidR="00807034">
        <w:rPr>
          <w:rFonts w:hint="eastAsia"/>
        </w:rPr>
        <w:t>已标记路径节点加入到路径节点集合中，</w:t>
      </w:r>
      <w:r w:rsidR="00F9523B">
        <w:rPr>
          <w:rFonts w:hint="eastAsia"/>
        </w:rPr>
        <w:t>同时更新</w:t>
      </w:r>
      <w:r w:rsidR="00183E16">
        <w:rPr>
          <w:rFonts w:hint="eastAsia"/>
        </w:rPr>
        <w:t>其余未标记的路径节点到初始节点的最短评估</w:t>
      </w:r>
      <w:r w:rsidR="00787294">
        <w:rPr>
          <w:rFonts w:hint="eastAsia"/>
        </w:rPr>
        <w:t>距离。</w:t>
      </w:r>
    </w:p>
    <w:p w:rsidR="00686AA5" w:rsidRPr="001B262D" w:rsidRDefault="00686AA5" w:rsidP="00686AA5">
      <w:pPr>
        <w:pStyle w:val="a1"/>
        <w:rPr>
          <w:highlight w:val="yellow"/>
        </w:rPr>
      </w:pPr>
      <w:bookmarkStart w:id="22" w:name="_Toc32177103"/>
      <w:r w:rsidRPr="001B262D">
        <w:rPr>
          <w:highlight w:val="yellow"/>
        </w:rPr>
        <w:t>A</w:t>
      </w:r>
      <w:r w:rsidR="003E6140" w:rsidRPr="001B262D">
        <w:rPr>
          <w:rFonts w:hint="eastAsia"/>
          <w:highlight w:val="yellow"/>
        </w:rPr>
        <w:t>*</w:t>
      </w:r>
      <w:r w:rsidRPr="001B262D">
        <w:rPr>
          <w:rFonts w:hint="eastAsia"/>
          <w:highlight w:val="yellow"/>
        </w:rPr>
        <w:t>算法</w:t>
      </w:r>
      <w:r w:rsidR="001B262D">
        <w:rPr>
          <w:rFonts w:hint="eastAsia"/>
          <w:highlight w:val="yellow"/>
        </w:rPr>
        <w:t>（</w:t>
      </w:r>
      <w:r w:rsidR="001B262D">
        <w:rPr>
          <w:rFonts w:hint="eastAsia"/>
          <w:highlight w:val="yellow"/>
        </w:rPr>
        <w:t>+</w:t>
      </w:r>
      <w:r w:rsidR="001B262D">
        <w:rPr>
          <w:rFonts w:hint="eastAsia"/>
          <w:highlight w:val="yellow"/>
        </w:rPr>
        <w:t>）</w:t>
      </w:r>
      <w:bookmarkEnd w:id="22"/>
    </w:p>
    <w:p w:rsidR="00131633" w:rsidRDefault="00DD1D86" w:rsidP="00566FA4">
      <w:pPr>
        <w:pStyle w:val="ab"/>
      </w:pPr>
      <w:r>
        <w:rPr>
          <w:rFonts w:hint="eastAsia"/>
        </w:rPr>
        <w:t>A*</w:t>
      </w:r>
      <w:r>
        <w:rPr>
          <w:rFonts w:hint="eastAsia"/>
        </w:rPr>
        <w:t>算法</w:t>
      </w:r>
      <w:r w:rsidR="00D873F6">
        <w:rPr>
          <w:rFonts w:hint="eastAsia"/>
        </w:rPr>
        <w:t>属于</w:t>
      </w:r>
      <w:r w:rsidR="00DC7715">
        <w:rPr>
          <w:rFonts w:hint="eastAsia"/>
        </w:rPr>
        <w:t>启发式搜索算法，结合了启发式方法</w:t>
      </w:r>
      <w:r w:rsidR="003A3E13">
        <w:rPr>
          <w:rFonts w:hint="eastAsia"/>
        </w:rPr>
        <w:t>（</w:t>
      </w:r>
      <w:r w:rsidR="00DC7715">
        <w:rPr>
          <w:rFonts w:hint="eastAsia"/>
        </w:rPr>
        <w:t>利用图形学</w:t>
      </w:r>
      <w:r w:rsidR="003A3E13">
        <w:rPr>
          <w:rFonts w:hint="eastAsia"/>
        </w:rPr>
        <w:t>给出的信息来动态地做出决定最优路径</w:t>
      </w:r>
      <w:r w:rsidR="00996EC0">
        <w:rPr>
          <w:rFonts w:hint="eastAsia"/>
        </w:rPr>
        <w:t>，</w:t>
      </w:r>
      <w:r w:rsidR="00AD3DDC">
        <w:rPr>
          <w:rFonts w:hint="eastAsia"/>
        </w:rPr>
        <w:t>从而使遍历搜索的次数明显的变少</w:t>
      </w:r>
      <w:r w:rsidR="00DC7715">
        <w:rPr>
          <w:rFonts w:hint="eastAsia"/>
        </w:rPr>
        <w:t>）</w:t>
      </w:r>
      <w:r w:rsidR="000D0721">
        <w:rPr>
          <w:rFonts w:hint="eastAsia"/>
        </w:rPr>
        <w:t>和形式化方法</w:t>
      </w:r>
      <w:r w:rsidR="00A5463B">
        <w:rPr>
          <w:rFonts w:hint="eastAsia"/>
        </w:rPr>
        <w:t>。它</w:t>
      </w:r>
      <w:r w:rsidR="004B67BF">
        <w:rPr>
          <w:rFonts w:hint="eastAsia"/>
        </w:rPr>
        <w:t>通过一个估价函数</w:t>
      </w:r>
      <w:r w:rsidR="004B67BF">
        <w:rPr>
          <w:rFonts w:hint="eastAsia"/>
        </w:rPr>
        <w:t>f</w:t>
      </w:r>
      <w:r w:rsidR="004B67BF">
        <w:t>(h)</w:t>
      </w:r>
      <w:r w:rsidR="002F3509">
        <w:rPr>
          <w:rFonts w:hint="eastAsia"/>
        </w:rPr>
        <w:t>来评估</w:t>
      </w:r>
      <w:r w:rsidR="00825152">
        <w:rPr>
          <w:rFonts w:hint="eastAsia"/>
        </w:rPr>
        <w:t>网格中的当前节点到目标节点的距离</w:t>
      </w:r>
      <w:r w:rsidR="00D77323">
        <w:rPr>
          <w:rFonts w:hint="eastAsia"/>
        </w:rPr>
        <w:t>，并</w:t>
      </w:r>
      <w:r w:rsidR="00006542">
        <w:rPr>
          <w:rFonts w:hint="eastAsia"/>
        </w:rPr>
        <w:t>由此确定他的当前搜索方向，当这条路径失败时，</w:t>
      </w:r>
      <w:r w:rsidR="00A60351">
        <w:rPr>
          <w:rFonts w:hint="eastAsia"/>
        </w:rPr>
        <w:t>他会尝试选择其他搜索方向和路径。</w:t>
      </w:r>
      <w:r w:rsidR="006860FF">
        <w:rPr>
          <w:rFonts w:hint="eastAsia"/>
        </w:rPr>
        <w:t>A*</w:t>
      </w:r>
      <w:r w:rsidR="006860FF">
        <w:rPr>
          <w:rFonts w:hint="eastAsia"/>
        </w:rPr>
        <w:t>算法是到目前为止最快的一种计算最短路径规划的算法，但它是一种较优算法</w:t>
      </w:r>
      <w:r w:rsidR="00475D93">
        <w:rPr>
          <w:rFonts w:hint="eastAsia"/>
        </w:rPr>
        <w:t>，一般来说</w:t>
      </w:r>
      <w:r w:rsidR="00475D93">
        <w:rPr>
          <w:rFonts w:hint="eastAsia"/>
        </w:rPr>
        <w:t>A*</w:t>
      </w:r>
      <w:r w:rsidR="00475D93">
        <w:rPr>
          <w:rFonts w:hint="eastAsia"/>
        </w:rPr>
        <w:t>算法只能找到较优解</w:t>
      </w:r>
      <w:r w:rsidR="00A35399">
        <w:rPr>
          <w:rFonts w:hint="eastAsia"/>
        </w:rPr>
        <w:t>，而并非最优解</w:t>
      </w:r>
      <w:r w:rsidR="00D646A4">
        <w:rPr>
          <w:rFonts w:hint="eastAsia"/>
        </w:rPr>
        <w:t>。但</w:t>
      </w:r>
      <w:r w:rsidR="00407032">
        <w:rPr>
          <w:rFonts w:hint="eastAsia"/>
        </w:rPr>
        <w:t>由于其相对的高效性，使其在人工智能、实时</w:t>
      </w:r>
      <w:r w:rsidR="001E3C60">
        <w:rPr>
          <w:rFonts w:hint="eastAsia"/>
        </w:rPr>
        <w:t>系统</w:t>
      </w:r>
      <w:r w:rsidR="00B11A84">
        <w:rPr>
          <w:rFonts w:hint="eastAsia"/>
        </w:rPr>
        <w:t>等方面有着广泛的应用</w:t>
      </w:r>
      <w:r w:rsidR="00116248">
        <w:rPr>
          <w:rFonts w:hint="eastAsia"/>
        </w:rPr>
        <w:t>。</w:t>
      </w:r>
    </w:p>
    <w:p w:rsidR="00116248" w:rsidRDefault="00CD0C83" w:rsidP="00566FA4">
      <w:pPr>
        <w:pStyle w:val="ab"/>
      </w:pPr>
      <w:r>
        <w:rPr>
          <w:rFonts w:hint="eastAsia"/>
        </w:rPr>
        <w:lastRenderedPageBreak/>
        <w:t>估价函数</w:t>
      </w:r>
      <w:r w:rsidR="004C2437">
        <w:rPr>
          <w:rFonts w:hint="eastAsia"/>
        </w:rPr>
        <w:t>时启发式搜索</w:t>
      </w:r>
      <w:r w:rsidR="00195231">
        <w:rPr>
          <w:rFonts w:hint="eastAsia"/>
        </w:rPr>
        <w:t>算法的核心内容，</w:t>
      </w:r>
      <w:r w:rsidR="00B4498A">
        <w:rPr>
          <w:rFonts w:hint="eastAsia"/>
        </w:rPr>
        <w:t>估价函数决定了路径选择的结果，常用启发函数有：欧几里得距离，曼哈顿</w:t>
      </w:r>
      <w:r w:rsidR="00487695">
        <w:rPr>
          <w:rFonts w:hint="eastAsia"/>
        </w:rPr>
        <w:t>距离和对角线距离</w:t>
      </w:r>
      <w:r w:rsidR="00381CE0">
        <w:rPr>
          <w:rFonts w:hint="eastAsia"/>
        </w:rPr>
        <w:t>，对角线距离是</w:t>
      </w:r>
      <w:r w:rsidR="00381CE0">
        <w:rPr>
          <w:rFonts w:hint="eastAsia"/>
        </w:rPr>
        <w:t>A*</w:t>
      </w:r>
      <w:r w:rsidR="00381CE0">
        <w:rPr>
          <w:rFonts w:hint="eastAsia"/>
        </w:rPr>
        <w:t>算法中路径搜索效率最好，时间花费最少。</w:t>
      </w:r>
    </w:p>
    <w:p w:rsidR="009B43AD" w:rsidRDefault="009B43AD" w:rsidP="00566FA4">
      <w:pPr>
        <w:pStyle w:val="ab"/>
      </w:pPr>
      <w:r>
        <w:rPr>
          <w:rFonts w:hint="eastAsia"/>
        </w:rPr>
        <w:t>通过估价函数可以用来评估从当前节点到目标节点的最短路径距离，并根据最小代价来确定当前节点的后续搜索</w:t>
      </w:r>
      <w:r w:rsidR="001A57B6">
        <w:rPr>
          <w:rFonts w:hint="eastAsia"/>
        </w:rPr>
        <w:t>方向，如果当前评估函数值为无穷大，则意味着失败，重新返回到当前节点对新的目标节点进行评估。</w:t>
      </w:r>
    </w:p>
    <w:p w:rsidR="008724FA" w:rsidRDefault="008724FA" w:rsidP="00566FA4">
      <w:pPr>
        <w:pStyle w:val="ab"/>
      </w:pPr>
      <w:r>
        <w:rPr>
          <w:rFonts w:hint="eastAsia"/>
        </w:rPr>
        <w:t>A*</w:t>
      </w:r>
      <w:r w:rsidR="0035660A">
        <w:rPr>
          <w:rFonts w:hint="eastAsia"/>
        </w:rPr>
        <w:t>算法的估价函数可以表示为</w:t>
      </w:r>
      <w:r w:rsidR="002F70FA">
        <w:rPr>
          <w:rFonts w:hint="eastAsia"/>
        </w:rPr>
        <w:t>2-</w:t>
      </w:r>
      <w:r w:rsidR="002F70FA">
        <w:t>5</w:t>
      </w:r>
      <w:r w:rsidR="003109B6">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117F2" w:rsidTr="00A1089E">
        <w:tc>
          <w:tcPr>
            <w:tcW w:w="4148" w:type="dxa"/>
            <w:vAlign w:val="center"/>
          </w:tcPr>
          <w:p w:rsidR="008117F2" w:rsidRPr="00F44FA5" w:rsidRDefault="00F44FA5" w:rsidP="00F44FA5">
            <w:pPr>
              <w:pStyle w:val="ab"/>
              <w:spacing w:line="240" w:lineRule="auto"/>
              <w:ind w:firstLineChars="0"/>
              <w:jc w:val="center"/>
              <w:rPr>
                <w:i/>
              </w:rPr>
            </w:pPr>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g(n)</m:t>
                </m:r>
              </m:oMath>
            </m:oMathPara>
          </w:p>
        </w:tc>
        <w:tc>
          <w:tcPr>
            <w:tcW w:w="4148" w:type="dxa"/>
            <w:vAlign w:val="center"/>
          </w:tcPr>
          <w:p w:rsidR="008117F2" w:rsidRDefault="008117F2" w:rsidP="008117F2">
            <w:pPr>
              <w:pStyle w:val="ab"/>
              <w:ind w:firstLineChars="0" w:firstLine="0"/>
              <w:jc w:val="right"/>
            </w:pPr>
            <w:r>
              <w:t>(2-5)</w:t>
            </w:r>
          </w:p>
        </w:tc>
      </w:tr>
    </w:tbl>
    <w:p w:rsidR="00FB6B58" w:rsidRDefault="00FD2314" w:rsidP="00D11376">
      <w:pPr>
        <w:pStyle w:val="ab"/>
      </w:pPr>
      <w:r>
        <w:t>f(n)</w:t>
      </w:r>
      <w:r w:rsidR="00167800">
        <w:rPr>
          <w:rFonts w:hint="eastAsia"/>
        </w:rPr>
        <w:t>表示从初始</w:t>
      </w:r>
      <w:r w:rsidR="00764A56">
        <w:rPr>
          <w:rFonts w:hint="eastAsia"/>
        </w:rPr>
        <w:t>节点到当前节点</w:t>
      </w:r>
      <w:r w:rsidR="00764A56">
        <w:rPr>
          <w:rFonts w:hint="eastAsia"/>
        </w:rPr>
        <w:t>n</w:t>
      </w:r>
      <w:r w:rsidR="00764A56">
        <w:rPr>
          <w:rFonts w:hint="eastAsia"/>
        </w:rPr>
        <w:t>到达目标节点的估价函数</w:t>
      </w:r>
      <w:r w:rsidR="00D2749B">
        <w:rPr>
          <w:rFonts w:hint="eastAsia"/>
        </w:rPr>
        <w:t>，</w:t>
      </w:r>
      <w:r w:rsidR="00D2749B">
        <w:rPr>
          <w:rFonts w:hint="eastAsia"/>
        </w:rPr>
        <w:t>h</w:t>
      </w:r>
      <w:r w:rsidR="00D2749B">
        <w:t>(n)</w:t>
      </w:r>
      <w:r w:rsidR="004B181C">
        <w:rPr>
          <w:rFonts w:hint="eastAsia"/>
        </w:rPr>
        <w:t>表示从当前节点</w:t>
      </w:r>
      <w:r w:rsidR="004B181C">
        <w:rPr>
          <w:rFonts w:hint="eastAsia"/>
        </w:rPr>
        <w:t>n</w:t>
      </w:r>
      <w:r w:rsidR="004B181C">
        <w:rPr>
          <w:rFonts w:hint="eastAsia"/>
        </w:rPr>
        <w:t>到达目标节点的代价评估值</w:t>
      </w:r>
      <w:r w:rsidR="006D19F8">
        <w:rPr>
          <w:rFonts w:hint="eastAsia"/>
        </w:rPr>
        <w:t>，</w:t>
      </w:r>
      <w:r w:rsidR="006D19F8">
        <w:rPr>
          <w:rFonts w:hint="eastAsia"/>
        </w:rPr>
        <w:t>g(</w:t>
      </w:r>
      <w:r w:rsidR="006D19F8">
        <w:t>n)</w:t>
      </w:r>
      <w:r w:rsidR="003F0541">
        <w:rPr>
          <w:rFonts w:hint="eastAsia"/>
        </w:rPr>
        <w:t>是从</w:t>
      </w:r>
      <w:r w:rsidR="00C67DE0">
        <w:rPr>
          <w:rFonts w:hint="eastAsia"/>
        </w:rPr>
        <w:t>初始节点到达当前节点</w:t>
      </w:r>
      <w:r w:rsidR="00C67DE0">
        <w:rPr>
          <w:rFonts w:hint="eastAsia"/>
        </w:rPr>
        <w:t>n</w:t>
      </w:r>
      <w:r w:rsidR="00C67DE0">
        <w:rPr>
          <w:rFonts w:hint="eastAsia"/>
        </w:rPr>
        <w:t>的</w:t>
      </w:r>
      <w:r w:rsidR="005F4FAB">
        <w:rPr>
          <w:rFonts w:hint="eastAsia"/>
        </w:rPr>
        <w:t>是实际花费</w:t>
      </w:r>
      <w:r w:rsidR="00012658">
        <w:rPr>
          <w:rFonts w:hint="eastAsia"/>
        </w:rPr>
        <w:t>，</w:t>
      </w:r>
      <w:r w:rsidR="00012658">
        <w:rPr>
          <w:rFonts w:hint="eastAsia"/>
        </w:rPr>
        <w:t>g</w:t>
      </w:r>
      <w:r w:rsidR="00012658">
        <w:t>(n)</w:t>
      </w:r>
      <w:r w:rsidR="00012658">
        <w:rPr>
          <w:rFonts w:hint="eastAsia"/>
        </w:rPr>
        <w:t>和</w:t>
      </w:r>
      <w:r w:rsidR="00012658">
        <w:rPr>
          <w:rFonts w:hint="eastAsia"/>
        </w:rPr>
        <w:t>h</w:t>
      </w:r>
      <w:r w:rsidR="00012658">
        <w:t>(n)</w:t>
      </w:r>
      <w:r w:rsidR="00F15D87">
        <w:rPr>
          <w:rFonts w:hint="eastAsia"/>
        </w:rPr>
        <w:t>之和即未</w:t>
      </w:r>
      <w:r w:rsidR="00DE5AFC">
        <w:rPr>
          <w:rFonts w:hint="eastAsia"/>
        </w:rPr>
        <w:t>估价函数</w:t>
      </w:r>
      <w:r w:rsidR="00DE5AFC">
        <w:rPr>
          <w:rFonts w:hint="eastAsia"/>
        </w:rPr>
        <w:t>f</w:t>
      </w:r>
      <w:r w:rsidR="00DE5AFC">
        <w:t>(n)</w:t>
      </w:r>
      <w:r w:rsidR="0048686E">
        <w:rPr>
          <w:rFonts w:hint="eastAsia"/>
        </w:rPr>
        <w:t>，</w:t>
      </w:r>
      <w:r w:rsidR="0048686E">
        <w:rPr>
          <w:rFonts w:hint="eastAsia"/>
        </w:rPr>
        <w:t>h</w:t>
      </w:r>
      <w:r w:rsidR="0048686E">
        <w:t>(n)</w:t>
      </w:r>
      <w:r w:rsidR="003639B0">
        <w:rPr>
          <w:rFonts w:hint="eastAsia"/>
        </w:rPr>
        <w:t>代表了</w:t>
      </w:r>
      <w:r w:rsidR="001D02BB">
        <w:rPr>
          <w:rFonts w:hint="eastAsia"/>
        </w:rPr>
        <w:t>从初始节点通过当前</w:t>
      </w:r>
      <w:r w:rsidR="00CA778A">
        <w:rPr>
          <w:rFonts w:hint="eastAsia"/>
        </w:rPr>
        <w:t>节点</w:t>
      </w:r>
      <w:r w:rsidR="00CA778A">
        <w:rPr>
          <w:rFonts w:hint="eastAsia"/>
        </w:rPr>
        <w:t>n</w:t>
      </w:r>
      <w:r w:rsidR="00CA778A">
        <w:rPr>
          <w:rFonts w:hint="eastAsia"/>
        </w:rPr>
        <w:t>到达目标节点的代价值。</w:t>
      </w:r>
      <w:r w:rsidR="00173D2C">
        <w:rPr>
          <w:rFonts w:hint="eastAsia"/>
        </w:rPr>
        <w:t>其中</w:t>
      </w:r>
      <w:r w:rsidR="00173D2C">
        <w:rPr>
          <w:rFonts w:hint="eastAsia"/>
        </w:rPr>
        <w:t>g</w:t>
      </w:r>
      <w:r w:rsidR="00173D2C">
        <w:t>(n)</w:t>
      </w:r>
      <w:r w:rsidR="00173D2C">
        <w:rPr>
          <w:rFonts w:hint="eastAsia"/>
        </w:rPr>
        <w:t>为已知，</w:t>
      </w:r>
      <w:r w:rsidR="00D11376">
        <w:rPr>
          <w:rFonts w:hint="eastAsia"/>
        </w:rPr>
        <w:t>所有</w:t>
      </w:r>
      <w:r w:rsidR="00D11376">
        <w:rPr>
          <w:rFonts w:hint="eastAsia"/>
        </w:rPr>
        <w:t>h</w:t>
      </w:r>
      <w:r w:rsidR="00D11376">
        <w:t>(n)</w:t>
      </w:r>
      <w:r w:rsidR="00D21593">
        <w:rPr>
          <w:rFonts w:hint="eastAsia"/>
        </w:rPr>
        <w:t>是启发信息的主要来源，</w:t>
      </w:r>
      <w:r w:rsidR="00EC159F">
        <w:rPr>
          <w:rFonts w:hint="eastAsia"/>
        </w:rPr>
        <w:t>对于如何选择</w:t>
      </w:r>
      <w:r w:rsidR="00EC159F">
        <w:rPr>
          <w:rFonts w:hint="eastAsia"/>
        </w:rPr>
        <w:t>h</w:t>
      </w:r>
      <w:r w:rsidR="00EC159F">
        <w:t>(n)</w:t>
      </w:r>
      <w:r w:rsidR="00345C5E">
        <w:rPr>
          <w:rFonts w:hint="eastAsia"/>
        </w:rPr>
        <w:t>函数，将会</w:t>
      </w:r>
      <w:r w:rsidR="009D6E34">
        <w:rPr>
          <w:rFonts w:hint="eastAsia"/>
        </w:rPr>
        <w:t>直接影响算法中更对路径规划的评估结果的好坏。</w:t>
      </w:r>
    </w:p>
    <w:p w:rsidR="00732444" w:rsidRPr="00686A67" w:rsidRDefault="00B74FF6" w:rsidP="00D11376">
      <w:pPr>
        <w:pStyle w:val="ab"/>
      </w:pPr>
      <w:r>
        <w:rPr>
          <w:rFonts w:hint="eastAsia"/>
        </w:rPr>
        <w:t>通过前面的算法分析可以知道，</w:t>
      </w:r>
      <w:r>
        <w:rPr>
          <w:rFonts w:hint="eastAsia"/>
        </w:rPr>
        <w:t>Dijkstra</w:t>
      </w:r>
      <w:r>
        <w:rPr>
          <w:rFonts w:hint="eastAsia"/>
        </w:rPr>
        <w:t>算法是一种盲目的搜索方式，</w:t>
      </w:r>
      <w:r w:rsidR="00E5145E">
        <w:rPr>
          <w:rFonts w:hint="eastAsia"/>
        </w:rPr>
        <w:t>没有</w:t>
      </w:r>
      <w:r w:rsidR="000758E7">
        <w:rPr>
          <w:rFonts w:hint="eastAsia"/>
        </w:rPr>
        <w:t>考虑目标点具体位置的情况下进行的，是一种同概率搜索，</w:t>
      </w:r>
      <w:r w:rsidR="00FE0EC7">
        <w:rPr>
          <w:rFonts w:hint="eastAsia"/>
        </w:rPr>
        <w:t>而</w:t>
      </w:r>
      <w:r w:rsidR="00FE0EC7">
        <w:rPr>
          <w:rFonts w:hint="eastAsia"/>
        </w:rPr>
        <w:t>A*</w:t>
      </w:r>
      <w:r w:rsidR="00CD4959">
        <w:rPr>
          <w:rFonts w:hint="eastAsia"/>
        </w:rPr>
        <w:t>算法是一种启发式搜索，知识充分考虑目标节点的位置进行的，每次搜索的过程都需要对当前节点到目标节点的路径距离通过估价函数进行代价估计，是一种有目的的搜索。</w:t>
      </w:r>
    </w:p>
    <w:p w:rsidR="008E589D" w:rsidRPr="006E2E11" w:rsidRDefault="00A50887" w:rsidP="0095263D">
      <w:pPr>
        <w:pStyle w:val="a0"/>
        <w:rPr>
          <w:highlight w:val="yellow"/>
        </w:rPr>
      </w:pPr>
      <w:bookmarkStart w:id="23" w:name="_Toc32177104"/>
      <w:r w:rsidRPr="006E2E11">
        <w:rPr>
          <w:rFonts w:hint="eastAsia"/>
          <w:highlight w:val="yellow"/>
        </w:rPr>
        <w:t>碰撞</w:t>
      </w:r>
      <w:r w:rsidR="003F0F53" w:rsidRPr="006E2E11">
        <w:rPr>
          <w:rFonts w:hint="eastAsia"/>
          <w:highlight w:val="yellow"/>
        </w:rPr>
        <w:t>检测算法</w:t>
      </w:r>
      <w:bookmarkEnd w:id="23"/>
    </w:p>
    <w:p w:rsidR="00D10D61" w:rsidRDefault="00D10D61" w:rsidP="00D10D61">
      <w:pPr>
        <w:pStyle w:val="ab"/>
      </w:pPr>
      <w:r>
        <w:rPr>
          <w:rFonts w:hint="eastAsia"/>
        </w:rPr>
        <w:t>碰撞检测算法是人群模拟中必不可少的组成团部分。没有碰撞检测算法，人群模拟会出现大量模型重叠，穿脱的不合理现象。</w:t>
      </w:r>
    </w:p>
    <w:p w:rsidR="009C097D" w:rsidRDefault="00D10D61" w:rsidP="00D10D61">
      <w:pPr>
        <w:pStyle w:val="ab"/>
      </w:pPr>
      <w:r>
        <w:rPr>
          <w:rFonts w:hint="eastAsia"/>
        </w:rPr>
        <w:t>常见的碰撞检测算法有：</w:t>
      </w:r>
      <w:r>
        <w:rPr>
          <w:rFonts w:hint="eastAsia"/>
        </w:rPr>
        <w:t>(1)</w:t>
      </w:r>
      <w:r>
        <w:rPr>
          <w:rFonts w:hint="eastAsia"/>
        </w:rPr>
        <w:t>建立在</w:t>
      </w:r>
      <w:r w:rsidR="0009329E">
        <w:rPr>
          <w:rFonts w:hint="eastAsia"/>
        </w:rPr>
        <w:t>层次</w:t>
      </w:r>
      <w:r>
        <w:rPr>
          <w:rFonts w:hint="eastAsia"/>
        </w:rPr>
        <w:t>包围盒基础上的碰撞检测算法。</w:t>
      </w:r>
      <w:r>
        <w:rPr>
          <w:rFonts w:hint="eastAsia"/>
        </w:rPr>
        <w:t>(2)</w:t>
      </w:r>
      <w:r>
        <w:rPr>
          <w:rFonts w:hint="eastAsia"/>
        </w:rPr>
        <w:t>基于网格的碰撞检测算法。</w:t>
      </w:r>
    </w:p>
    <w:p w:rsidR="00CE2EE0" w:rsidRDefault="00383632" w:rsidP="00CE2EE0">
      <w:pPr>
        <w:pStyle w:val="a1"/>
      </w:pPr>
      <w:bookmarkStart w:id="24" w:name="_Toc32177105"/>
      <w:r>
        <w:rPr>
          <w:rFonts w:hint="eastAsia"/>
        </w:rPr>
        <w:t>基于网格</w:t>
      </w:r>
      <w:r w:rsidR="00CE1539">
        <w:rPr>
          <w:rFonts w:hint="eastAsia"/>
        </w:rPr>
        <w:t>的碰撞检测</w:t>
      </w:r>
      <w:bookmarkEnd w:id="24"/>
    </w:p>
    <w:p w:rsidR="00E03D8B" w:rsidRDefault="00B5453C" w:rsidP="00E03D8B">
      <w:pPr>
        <w:pStyle w:val="ab"/>
      </w:pPr>
      <w:r>
        <w:rPr>
          <w:rFonts w:hint="eastAsia"/>
        </w:rPr>
        <w:t>基于网格的碰撞检测算法的思想在于吧场景地面分成期盼一样的放个，当其中某个方格被物体占据后，该方格的值为</w:t>
      </w:r>
      <w:r>
        <w:rPr>
          <w:rFonts w:hint="eastAsia"/>
        </w:rPr>
        <w:t>1</w:t>
      </w:r>
      <w:r w:rsidR="004B43F4">
        <w:rPr>
          <w:rFonts w:hint="eastAsia"/>
        </w:rPr>
        <w:t>，此时</w:t>
      </w:r>
      <w:r w:rsidR="00120119">
        <w:rPr>
          <w:rFonts w:hint="eastAsia"/>
        </w:rPr>
        <w:t>其他物体无法再占据该放个，</w:t>
      </w:r>
      <w:r w:rsidR="00FB7A5C">
        <w:rPr>
          <w:rFonts w:hint="eastAsia"/>
        </w:rPr>
        <w:t>如果有物体</w:t>
      </w:r>
      <w:r w:rsidR="00FB7A5C">
        <w:rPr>
          <w:rFonts w:hint="eastAsia"/>
        </w:rPr>
        <w:t>A</w:t>
      </w:r>
      <w:r w:rsidR="00FB7A5C">
        <w:rPr>
          <w:rFonts w:hint="eastAsia"/>
        </w:rPr>
        <w:t>占据了方格</w:t>
      </w:r>
      <w:r w:rsidR="00FB7A5C">
        <w:rPr>
          <w:rFonts w:hint="eastAsia"/>
        </w:rPr>
        <w:t>(</w:t>
      </w:r>
      <w:r w:rsidR="00FB7A5C">
        <w:t>x,y)</w:t>
      </w:r>
      <w:r w:rsidR="00FB67D9">
        <w:rPr>
          <w:rFonts w:hint="eastAsia"/>
        </w:rPr>
        <w:t>，</w:t>
      </w:r>
      <w:r w:rsidR="0088693E">
        <w:rPr>
          <w:rFonts w:hint="eastAsia"/>
        </w:rPr>
        <w:t>物体</w:t>
      </w:r>
      <w:r w:rsidR="0088693E">
        <w:rPr>
          <w:rFonts w:hint="eastAsia"/>
        </w:rPr>
        <w:t>B</w:t>
      </w:r>
      <w:r w:rsidR="0088693E">
        <w:rPr>
          <w:rFonts w:hint="eastAsia"/>
        </w:rPr>
        <w:t>在方格</w:t>
      </w:r>
      <w:r w:rsidR="0088693E">
        <w:rPr>
          <w:rFonts w:hint="eastAsia"/>
        </w:rPr>
        <w:t>(</w:t>
      </w:r>
      <w:r w:rsidR="0088693E">
        <w:t>x,y-1)</w:t>
      </w:r>
      <w:r w:rsidR="0088693E">
        <w:rPr>
          <w:rFonts w:hint="eastAsia"/>
        </w:rPr>
        <w:t>并且物体</w:t>
      </w:r>
      <w:r w:rsidR="0088693E">
        <w:rPr>
          <w:rFonts w:hint="eastAsia"/>
        </w:rPr>
        <w:t>B</w:t>
      </w:r>
      <w:r w:rsidR="0088693E">
        <w:rPr>
          <w:rFonts w:hint="eastAsia"/>
        </w:rPr>
        <w:t>企图朝着</w:t>
      </w:r>
      <w:r w:rsidR="007B2B19">
        <w:rPr>
          <w:rFonts w:hint="eastAsia"/>
        </w:rPr>
        <w:t>(x</w:t>
      </w:r>
      <w:r w:rsidR="007B2B19">
        <w:t>,y)</w:t>
      </w:r>
      <w:r w:rsidR="007B2B19">
        <w:rPr>
          <w:rFonts w:hint="eastAsia"/>
        </w:rPr>
        <w:t>运动时</w:t>
      </w:r>
      <w:r w:rsidR="00240155">
        <w:rPr>
          <w:rFonts w:hint="eastAsia"/>
        </w:rPr>
        <w:t>，系统就会检测出碰撞。</w:t>
      </w:r>
    </w:p>
    <w:p w:rsidR="00DB3289" w:rsidRPr="00E03D8B" w:rsidRDefault="00566852" w:rsidP="00793424">
      <w:pPr>
        <w:pStyle w:val="ab"/>
      </w:pPr>
      <w:r>
        <w:rPr>
          <w:rFonts w:hint="eastAsia"/>
        </w:rPr>
        <w:t>基于网格</w:t>
      </w:r>
      <w:r w:rsidR="00805168">
        <w:rPr>
          <w:rFonts w:hint="eastAsia"/>
        </w:rPr>
        <w:t>的碰撞检测算法</w:t>
      </w:r>
      <w:r w:rsidR="000674BC">
        <w:rPr>
          <w:rFonts w:hint="eastAsia"/>
        </w:rPr>
        <w:t>核心在于网格大小的设置和网格状态的维护</w:t>
      </w:r>
      <w:r w:rsidR="004F5C45">
        <w:rPr>
          <w:rFonts w:hint="eastAsia"/>
        </w:rPr>
        <w:t>。网格如果设置的偏大或者偏小</w:t>
      </w:r>
      <w:r w:rsidR="00C02589">
        <w:rPr>
          <w:rFonts w:hint="eastAsia"/>
        </w:rPr>
        <w:t>都会影响</w:t>
      </w:r>
      <w:r w:rsidR="00190D5F">
        <w:rPr>
          <w:rFonts w:hint="eastAsia"/>
        </w:rPr>
        <w:t>检测效果。网格大小刚好符合物体的大小时</w:t>
      </w:r>
      <w:r w:rsidR="008E104A">
        <w:rPr>
          <w:rFonts w:hint="eastAsia"/>
        </w:rPr>
        <w:t>为佳</w:t>
      </w:r>
      <w:r w:rsidR="001736CD">
        <w:rPr>
          <w:rFonts w:hint="eastAsia"/>
        </w:rPr>
        <w:t>。</w:t>
      </w:r>
      <w:r w:rsidR="005C0A9E">
        <w:rPr>
          <w:rFonts w:hint="eastAsia"/>
        </w:rPr>
        <w:t>这种算法</w:t>
      </w:r>
      <w:r w:rsidR="00242915">
        <w:rPr>
          <w:rFonts w:hint="eastAsia"/>
        </w:rPr>
        <w:t>虽然</w:t>
      </w:r>
      <w:r w:rsidR="008A264A">
        <w:rPr>
          <w:rFonts w:hint="eastAsia"/>
        </w:rPr>
        <w:t>理解起来很容易，</w:t>
      </w:r>
      <w:r w:rsidR="00E754FA">
        <w:rPr>
          <w:rFonts w:hint="eastAsia"/>
        </w:rPr>
        <w:t>实现起来很也简单，但是有大量</w:t>
      </w:r>
      <w:r w:rsidR="0022457F">
        <w:rPr>
          <w:rFonts w:hint="eastAsia"/>
        </w:rPr>
        <w:t>的缺点。</w:t>
      </w:r>
      <w:r w:rsidR="006B4B97">
        <w:rPr>
          <w:rFonts w:hint="eastAsia"/>
        </w:rPr>
        <w:t>比如，网格的大小一旦设定好之后不能变动，不够灵活</w:t>
      </w:r>
      <w:r w:rsidR="005E59D5">
        <w:rPr>
          <w:rFonts w:hint="eastAsia"/>
        </w:rPr>
        <w:t>；比如</w:t>
      </w:r>
      <w:r w:rsidR="006847F3">
        <w:rPr>
          <w:rFonts w:hint="eastAsia"/>
        </w:rPr>
        <w:t>，在场景中可运动物</w:t>
      </w:r>
      <w:r w:rsidR="006847F3">
        <w:rPr>
          <w:rFonts w:hint="eastAsia"/>
        </w:rPr>
        <w:lastRenderedPageBreak/>
        <w:t>体大小不一致的情况下</w:t>
      </w:r>
      <w:r w:rsidR="006B0071">
        <w:rPr>
          <w:rFonts w:hint="eastAsia"/>
        </w:rPr>
        <w:t>，网格的大小不易设定</w:t>
      </w:r>
      <w:r w:rsidR="00384C45">
        <w:rPr>
          <w:rFonts w:hint="eastAsia"/>
        </w:rPr>
        <w:t>；再比如，当一个物体在两个网格的</w:t>
      </w:r>
      <w:r w:rsidR="0067198A">
        <w:rPr>
          <w:rFonts w:hint="eastAsia"/>
        </w:rPr>
        <w:t>交叉处</w:t>
      </w:r>
      <w:r w:rsidR="009663D4">
        <w:rPr>
          <w:rFonts w:hint="eastAsia"/>
        </w:rPr>
        <w:t>时，如何设置这两个网格的状态，也是一个较大的麻烦。</w:t>
      </w:r>
    </w:p>
    <w:p w:rsidR="00CE2EE0" w:rsidRDefault="00596315" w:rsidP="00CE2EE0">
      <w:pPr>
        <w:pStyle w:val="a1"/>
      </w:pPr>
      <w:bookmarkStart w:id="25" w:name="_Toc32177106"/>
      <w:r>
        <w:rPr>
          <w:rFonts w:hint="eastAsia"/>
        </w:rPr>
        <w:t>基于</w:t>
      </w:r>
      <w:r w:rsidR="00AD4A6A">
        <w:rPr>
          <w:rFonts w:hint="eastAsia"/>
        </w:rPr>
        <w:t>层次</w:t>
      </w:r>
      <w:r>
        <w:rPr>
          <w:rFonts w:hint="eastAsia"/>
        </w:rPr>
        <w:t>包围盒的碰撞检测</w:t>
      </w:r>
      <w:bookmarkEnd w:id="25"/>
    </w:p>
    <w:p w:rsidR="005209FE" w:rsidRDefault="00481623" w:rsidP="005209FE">
      <w:pPr>
        <w:pStyle w:val="ab"/>
      </w:pPr>
      <w:r>
        <w:rPr>
          <w:rFonts w:hint="eastAsia"/>
        </w:rPr>
        <w:t>层次包围盒法是碰撞检测算法中广泛使用的一种方法，其基本思想是利用体积略大而集合特性简单的包围盒来近似地描述复杂的集合对象，进而</w:t>
      </w:r>
      <w:r w:rsidR="00867B0A">
        <w:rPr>
          <w:rFonts w:hint="eastAsia"/>
        </w:rPr>
        <w:t>通过构造梳妆层次结构逼近对象的集合模型，知道几乎完全获得对象的集合特性，在对模型进行碰撞检测时，先对</w:t>
      </w:r>
      <w:r w:rsidR="00505662">
        <w:rPr>
          <w:rFonts w:hint="eastAsia"/>
        </w:rPr>
        <w:t>包围盒求交，由于求包围盒的求交比求模型的交简单，因此可以快速排出许多不想交的模型</w:t>
      </w:r>
      <w:r w:rsidR="00950C84">
        <w:rPr>
          <w:rFonts w:hint="eastAsia"/>
        </w:rPr>
        <w:t>，若相交则只需对包围盒重叠的部分进行进一步的相交</w:t>
      </w:r>
      <w:r w:rsidR="009B40EA">
        <w:rPr>
          <w:rFonts w:hint="eastAsia"/>
        </w:rPr>
        <w:t>测试，从而加速了算法。</w:t>
      </w:r>
    </w:p>
    <w:p w:rsidR="00994A80" w:rsidRPr="005209FE" w:rsidRDefault="00AA0187" w:rsidP="005209FE">
      <w:pPr>
        <w:pStyle w:val="ab"/>
      </w:pPr>
      <w:r>
        <w:rPr>
          <w:rFonts w:hint="eastAsia"/>
        </w:rPr>
        <w:t>假设模型</w:t>
      </w:r>
      <w:r>
        <w:rPr>
          <w:rFonts w:hint="eastAsia"/>
        </w:rPr>
        <w:t>A</w:t>
      </w:r>
      <w:r>
        <w:rPr>
          <w:rFonts w:hint="eastAsia"/>
        </w:rPr>
        <w:t>和</w:t>
      </w:r>
      <w:r>
        <w:rPr>
          <w:rFonts w:hint="eastAsia"/>
        </w:rPr>
        <w:t>B</w:t>
      </w:r>
      <w:r>
        <w:rPr>
          <w:rFonts w:hint="eastAsia"/>
        </w:rPr>
        <w:t>要进行碰撞检测，则首先建立他们的包围盒树。包围盒树中，跟节点为每个模型的包围盒，叶节点则为构成模型的基本几何元素，而中间</w:t>
      </w:r>
      <w:r w:rsidR="00EE3BF8">
        <w:rPr>
          <w:rFonts w:hint="eastAsia"/>
        </w:rPr>
        <w:t>节点</w:t>
      </w:r>
      <w:r w:rsidR="00304195">
        <w:rPr>
          <w:rFonts w:hint="eastAsia"/>
        </w:rPr>
        <w:t>则为</w:t>
      </w:r>
      <w:r w:rsidR="00BD0DB4">
        <w:rPr>
          <w:rFonts w:hint="eastAsia"/>
        </w:rPr>
        <w:t>对应于各级</w:t>
      </w:r>
      <w:r w:rsidR="007F529E">
        <w:rPr>
          <w:rFonts w:hint="eastAsia"/>
        </w:rPr>
        <w:t>子部分的包围盒。层次包围盒碰撞检测算法的核心就是通过有效的遍历这两棵树</w:t>
      </w:r>
      <w:r w:rsidR="0090422E">
        <w:rPr>
          <w:rFonts w:hint="eastAsia"/>
        </w:rPr>
        <w:t>，以确定在当前位置下，对象</w:t>
      </w:r>
      <w:r w:rsidR="0090422E">
        <w:rPr>
          <w:rFonts w:hint="eastAsia"/>
        </w:rPr>
        <w:t>A</w:t>
      </w:r>
      <w:r w:rsidR="0090422E">
        <w:rPr>
          <w:rFonts w:hint="eastAsia"/>
        </w:rPr>
        <w:t>的某些部分是否与对象</w:t>
      </w:r>
      <w:r w:rsidR="0090422E">
        <w:rPr>
          <w:rFonts w:hint="eastAsia"/>
        </w:rPr>
        <w:t>B</w:t>
      </w:r>
      <w:r w:rsidR="0090422E">
        <w:rPr>
          <w:rFonts w:hint="eastAsia"/>
        </w:rPr>
        <w:t>的某些部分发生碰撞。层次包围盒法的核心</w:t>
      </w:r>
      <w:r w:rsidR="00A9267F">
        <w:rPr>
          <w:rFonts w:hint="eastAsia"/>
        </w:rPr>
        <w:t>是如何构造包围盒树</w:t>
      </w:r>
      <w:r w:rsidR="002A1E0A">
        <w:rPr>
          <w:rFonts w:hint="eastAsia"/>
        </w:rPr>
        <w:t>以及</w:t>
      </w:r>
      <w:r w:rsidR="00187201">
        <w:rPr>
          <w:rFonts w:hint="eastAsia"/>
        </w:rPr>
        <w:t>快速地进行碰撞检测。目前比较典型的包围盒</w:t>
      </w:r>
      <w:r w:rsidR="00891FD9">
        <w:rPr>
          <w:rFonts w:hint="eastAsia"/>
        </w:rPr>
        <w:t>类型</w:t>
      </w:r>
      <w:r w:rsidR="00187201">
        <w:rPr>
          <w:rFonts w:hint="eastAsia"/>
        </w:rPr>
        <w:t>包括包围球、</w:t>
      </w:r>
      <w:r w:rsidR="00997214">
        <w:rPr>
          <w:rFonts w:hint="eastAsia"/>
        </w:rPr>
        <w:t>轴向</w:t>
      </w:r>
      <w:r w:rsidR="00703D2D">
        <w:rPr>
          <w:rFonts w:hint="eastAsia"/>
        </w:rPr>
        <w:t>包围盒</w:t>
      </w:r>
      <w:r w:rsidR="00703D2D">
        <w:rPr>
          <w:rFonts w:hint="eastAsia"/>
        </w:rPr>
        <w:t>A</w:t>
      </w:r>
      <w:r w:rsidR="00703D2D">
        <w:t>ABB</w:t>
      </w:r>
      <w:r w:rsidR="007F529E">
        <w:rPr>
          <w:rFonts w:hint="eastAsia"/>
        </w:rPr>
        <w:t>。</w:t>
      </w:r>
    </w:p>
    <w:p w:rsidR="00CE2EE0" w:rsidRPr="009C097D" w:rsidRDefault="00CE2EE0" w:rsidP="00D10D61">
      <w:pPr>
        <w:pStyle w:val="ab"/>
      </w:pPr>
    </w:p>
    <w:p w:rsidR="00CB3324" w:rsidRPr="001420BB" w:rsidRDefault="006452FA" w:rsidP="0095263D">
      <w:pPr>
        <w:pStyle w:val="a0"/>
        <w:rPr>
          <w:highlight w:val="yellow"/>
        </w:rPr>
      </w:pPr>
      <w:bookmarkStart w:id="26" w:name="_Toc32177107"/>
      <w:r w:rsidRPr="001420BB">
        <w:rPr>
          <w:rFonts w:hint="eastAsia"/>
          <w:highlight w:val="yellow"/>
        </w:rPr>
        <w:t>三维</w:t>
      </w:r>
      <w:r w:rsidR="00810D35" w:rsidRPr="001420BB">
        <w:rPr>
          <w:rFonts w:hint="eastAsia"/>
          <w:highlight w:val="yellow"/>
        </w:rPr>
        <w:t>仿真</w:t>
      </w:r>
      <w:r w:rsidRPr="001420BB">
        <w:rPr>
          <w:rFonts w:hint="eastAsia"/>
          <w:highlight w:val="yellow"/>
        </w:rPr>
        <w:t>系统软件</w:t>
      </w:r>
      <w:r w:rsidR="00183CFA">
        <w:rPr>
          <w:rFonts w:hint="eastAsia"/>
          <w:highlight w:val="yellow"/>
        </w:rPr>
        <w:t>（</w:t>
      </w:r>
      <w:r w:rsidR="00183CFA">
        <w:rPr>
          <w:rFonts w:hint="eastAsia"/>
          <w:highlight w:val="yellow"/>
        </w:rPr>
        <w:t>c</w:t>
      </w:r>
      <w:r w:rsidR="00183CFA">
        <w:rPr>
          <w:rFonts w:hint="eastAsia"/>
          <w:highlight w:val="yellow"/>
        </w:rPr>
        <w:t>）</w:t>
      </w:r>
      <w:bookmarkEnd w:id="26"/>
    </w:p>
    <w:p w:rsidR="00650BEB" w:rsidRDefault="00650BEB" w:rsidP="00650BEB">
      <w:pPr>
        <w:pStyle w:val="ab"/>
      </w:pPr>
      <w:r>
        <w:rPr>
          <w:rFonts w:hint="eastAsia"/>
        </w:rPr>
        <w:t>上世纪末随着经典社会力模型的提出，人群模拟应用技术开启了一个新的时代，在人群疏散领域涌现出很多三维仿真系统软件，如</w:t>
      </w:r>
      <w:r>
        <w:rPr>
          <w:rFonts w:hint="eastAsia"/>
        </w:rPr>
        <w:t>EXODUS</w:t>
      </w:r>
      <w:r>
        <w:rPr>
          <w:rFonts w:hint="eastAsia"/>
        </w:rPr>
        <w:t>，</w:t>
      </w:r>
      <w:r>
        <w:rPr>
          <w:rFonts w:hint="eastAsia"/>
        </w:rPr>
        <w:t>SimWalk</w:t>
      </w:r>
      <w:r>
        <w:rPr>
          <w:rFonts w:hint="eastAsia"/>
        </w:rPr>
        <w:t>，</w:t>
      </w:r>
      <w:r>
        <w:rPr>
          <w:rFonts w:hint="eastAsia"/>
        </w:rPr>
        <w:t>Vissim</w:t>
      </w:r>
      <w:r>
        <w:rPr>
          <w:rFonts w:hint="eastAsia"/>
        </w:rPr>
        <w:t>，</w:t>
      </w:r>
      <w:r>
        <w:rPr>
          <w:rFonts w:hint="eastAsia"/>
        </w:rPr>
        <w:t>Massive</w:t>
      </w:r>
      <w:r>
        <w:rPr>
          <w:rFonts w:hint="eastAsia"/>
        </w:rPr>
        <w:t>等，其中</w:t>
      </w:r>
      <w:r>
        <w:rPr>
          <w:rFonts w:hint="eastAsia"/>
        </w:rPr>
        <w:t>Vissim</w:t>
      </w:r>
      <w:r>
        <w:rPr>
          <w:rFonts w:hint="eastAsia"/>
        </w:rPr>
        <w:t>是一个典型的代表，其底层的人群模拟算法使用的就是社会力模型，并且支持用户自定义行人行为，而且拥有数据分析模块，可以动态的显示仿真过程的人群密度，空间占用率等等有效信息。</w:t>
      </w:r>
      <w:r>
        <w:rPr>
          <w:rFonts w:hint="eastAsia"/>
        </w:rPr>
        <w:t>Massive</w:t>
      </w:r>
      <w:r>
        <w:rPr>
          <w:rFonts w:hint="eastAsia"/>
        </w:rPr>
        <w:t>是著名的大型群组动画软件。该软件在《魔戒——双塔》和《魔戒——国王归来》中创造了惊人的视觉效果，并荣获</w:t>
      </w:r>
      <w:r>
        <w:rPr>
          <w:rFonts w:hint="eastAsia"/>
        </w:rPr>
        <w:t>2003</w:t>
      </w:r>
      <w:r>
        <w:rPr>
          <w:rFonts w:hint="eastAsia"/>
        </w:rPr>
        <w:t>年奥斯卡科学与工程奖。群集动画软件</w:t>
      </w:r>
      <w:r>
        <w:rPr>
          <w:rFonts w:hint="eastAsia"/>
        </w:rPr>
        <w:t>Massive</w:t>
      </w:r>
      <w:r>
        <w:rPr>
          <w:rFonts w:hint="eastAsia"/>
        </w:rPr>
        <w:t>曾用于多部电影大片的制作</w:t>
      </w:r>
      <w:r>
        <w:rPr>
          <w:rFonts w:hint="eastAsia"/>
        </w:rPr>
        <w:t>,</w:t>
      </w:r>
      <w:r>
        <w:rPr>
          <w:rFonts w:hint="eastAsia"/>
        </w:rPr>
        <w:t>当然还有一些商业广告</w:t>
      </w:r>
      <w:r>
        <w:rPr>
          <w:rFonts w:hint="eastAsia"/>
        </w:rPr>
        <w:t>,</w:t>
      </w:r>
      <w:r>
        <w:rPr>
          <w:rFonts w:hint="eastAsia"/>
        </w:rPr>
        <w:t>比如</w:t>
      </w:r>
      <w:r>
        <w:rPr>
          <w:rFonts w:hint="eastAsia"/>
        </w:rPr>
        <w:t>Mill</w:t>
      </w:r>
      <w:r>
        <w:rPr>
          <w:rFonts w:hint="eastAsia"/>
        </w:rPr>
        <w:t>制作的经典</w:t>
      </w:r>
      <w:r>
        <w:rPr>
          <w:rFonts w:hint="eastAsia"/>
        </w:rPr>
        <w:t>NIKE</w:t>
      </w:r>
      <w:r>
        <w:rPr>
          <w:rFonts w:hint="eastAsia"/>
        </w:rPr>
        <w:t>广告。</w:t>
      </w:r>
      <w:r>
        <w:rPr>
          <w:rFonts w:hint="eastAsia"/>
        </w:rPr>
        <w:t>Massive Software</w:t>
      </w:r>
      <w:r>
        <w:rPr>
          <w:rFonts w:hint="eastAsia"/>
        </w:rPr>
        <w:t>使能</w:t>
      </w:r>
      <w:r>
        <w:rPr>
          <w:rFonts w:hint="eastAsia"/>
        </w:rPr>
        <w:t>3D</w:t>
      </w:r>
      <w:r>
        <w:rPr>
          <w:rFonts w:hint="eastAsia"/>
        </w:rPr>
        <w:t>动画的世代在实时与巨型的人为智力被驾驶的系统居住。充分身体动画</w:t>
      </w:r>
      <w:r>
        <w:rPr>
          <w:rFonts w:hint="eastAsia"/>
        </w:rPr>
        <w:t xml:space="preserve">, </w:t>
      </w:r>
      <w:r>
        <w:rPr>
          <w:rFonts w:hint="eastAsia"/>
        </w:rPr>
        <w:t>或面部和充分身体动画他们也许同时导致和正在进行中相似与动画相处融洽当演奏他们喜爱的计算机游戏。</w:t>
      </w:r>
    </w:p>
    <w:p w:rsidR="00650BEB" w:rsidRDefault="00650BEB" w:rsidP="00650BEB">
      <w:pPr>
        <w:pStyle w:val="ab"/>
      </w:pPr>
      <w:r>
        <w:rPr>
          <w:rFonts w:hint="eastAsia"/>
        </w:rPr>
        <w:t>面向公共安全的大规模人群仿真系统支持高度自定义行人行为，受限于商业仿真软件的自由度的限制，为了开发出运用场景更加灵活的系统，可选方案一般有三种：一是使用</w:t>
      </w:r>
      <w:r>
        <w:rPr>
          <w:rFonts w:hint="eastAsia"/>
        </w:rPr>
        <w:t>OpenGL</w:t>
      </w:r>
      <w:r>
        <w:rPr>
          <w:rFonts w:hint="eastAsia"/>
        </w:rPr>
        <w:t>，</w:t>
      </w:r>
      <w:r>
        <w:rPr>
          <w:rFonts w:hint="eastAsia"/>
        </w:rPr>
        <w:t>DirectX</w:t>
      </w:r>
      <w:r>
        <w:rPr>
          <w:rFonts w:hint="eastAsia"/>
        </w:rPr>
        <w:t>等开放图形库，提供渲染</w:t>
      </w:r>
      <w:r>
        <w:rPr>
          <w:rFonts w:hint="eastAsia"/>
        </w:rPr>
        <w:t>2D</w:t>
      </w:r>
      <w:r>
        <w:rPr>
          <w:rFonts w:hint="eastAsia"/>
        </w:rPr>
        <w:t>、</w:t>
      </w:r>
      <w:r>
        <w:rPr>
          <w:rFonts w:hint="eastAsia"/>
        </w:rPr>
        <w:t>3D</w:t>
      </w:r>
      <w:r>
        <w:rPr>
          <w:rFonts w:hint="eastAsia"/>
        </w:rPr>
        <w:t>矢量图形的跨语言、跨平台的应用程序编程接口（</w:t>
      </w:r>
      <w:r>
        <w:rPr>
          <w:rFonts w:hint="eastAsia"/>
        </w:rPr>
        <w:t>API</w:t>
      </w:r>
      <w:r>
        <w:rPr>
          <w:rFonts w:hint="eastAsia"/>
        </w:rPr>
        <w:t>）。这个方案需要完成的工作量巨大，需要花费大量的人力处理与核心仿真算法无关的底层平台，且呈现出来的效果也</w:t>
      </w:r>
      <w:r>
        <w:rPr>
          <w:rFonts w:hint="eastAsia"/>
        </w:rPr>
        <w:lastRenderedPageBreak/>
        <w:t>不甚理想。二是使用基于地理信息系统（</w:t>
      </w:r>
      <w:r>
        <w:rPr>
          <w:rFonts w:hint="eastAsia"/>
        </w:rPr>
        <w:t>GIS</w:t>
      </w:r>
      <w:r>
        <w:rPr>
          <w:rFonts w:hint="eastAsia"/>
        </w:rPr>
        <w:t>）的仿真平台如</w:t>
      </w:r>
      <w:r>
        <w:rPr>
          <w:rFonts w:hint="eastAsia"/>
        </w:rPr>
        <w:t>ArcGIS</w:t>
      </w:r>
      <w:r>
        <w:rPr>
          <w:rFonts w:hint="eastAsia"/>
        </w:rPr>
        <w:t>，</w:t>
      </w:r>
      <w:r>
        <w:rPr>
          <w:rFonts w:hint="eastAsia"/>
        </w:rPr>
        <w:t>MapInfo</w:t>
      </w:r>
      <w:r>
        <w:rPr>
          <w:rFonts w:hint="eastAsia"/>
        </w:rPr>
        <w:t>等，这类方法可以借助</w:t>
      </w:r>
      <w:r>
        <w:rPr>
          <w:rFonts w:hint="eastAsia"/>
        </w:rPr>
        <w:t>GIS</w:t>
      </w:r>
      <w:r>
        <w:rPr>
          <w:rFonts w:hint="eastAsia"/>
        </w:rPr>
        <w:t>的优势，与真实环境直接对应，但需要得到第三方地理信息授权，且对于行人的仿真建模支持也较弱。第三种方案是直接使用</w:t>
      </w:r>
      <w:r>
        <w:rPr>
          <w:rFonts w:hint="eastAsia"/>
        </w:rPr>
        <w:t>Unity3D</w:t>
      </w:r>
      <w:r>
        <w:rPr>
          <w:rFonts w:hint="eastAsia"/>
        </w:rPr>
        <w:t>和</w:t>
      </w:r>
      <w:r>
        <w:rPr>
          <w:rFonts w:hint="eastAsia"/>
        </w:rPr>
        <w:t>Unreal Engine</w:t>
      </w:r>
      <w:r>
        <w:rPr>
          <w:rFonts w:hint="eastAsia"/>
        </w:rPr>
        <w:t>等三维游戏引擎，这类方法可以快速导入</w:t>
      </w:r>
      <w:r>
        <w:rPr>
          <w:rFonts w:hint="eastAsia"/>
        </w:rPr>
        <w:t>3DMax</w:t>
      </w:r>
      <w:r>
        <w:rPr>
          <w:rFonts w:hint="eastAsia"/>
        </w:rPr>
        <w:t>、</w:t>
      </w:r>
      <w:r>
        <w:rPr>
          <w:rFonts w:hint="eastAsia"/>
        </w:rPr>
        <w:t>Maya</w:t>
      </w:r>
      <w:r>
        <w:rPr>
          <w:rFonts w:hint="eastAsia"/>
        </w:rPr>
        <w:t>等建模平台的行人模型和建筑模型以及场景模型，对各类仿真的任务实现较为方便，且效果比较好。</w:t>
      </w:r>
    </w:p>
    <w:p w:rsidR="00F86DFA" w:rsidRPr="00E633D5" w:rsidRDefault="00650BEB" w:rsidP="00650BEB">
      <w:pPr>
        <w:pStyle w:val="ab"/>
      </w:pPr>
      <w:r>
        <w:rPr>
          <w:rFonts w:hint="eastAsia"/>
        </w:rPr>
        <w:t>在</w:t>
      </w:r>
      <w:r>
        <w:rPr>
          <w:rFonts w:hint="eastAsia"/>
        </w:rPr>
        <w:t>Unity3D</w:t>
      </w:r>
      <w:r>
        <w:rPr>
          <w:rFonts w:hint="eastAsia"/>
        </w:rPr>
        <w:t>中，所有虚拟仿真环境都可以在初始化阶段，仿真周期，对象销毁阶段自定义函数来控制其行为，这为虚拟行人的仿真提供了极大的便利。而且</w:t>
      </w:r>
      <w:r>
        <w:rPr>
          <w:rFonts w:hint="eastAsia"/>
        </w:rPr>
        <w:t>Update</w:t>
      </w:r>
      <w:r>
        <w:rPr>
          <w:rFonts w:hint="eastAsia"/>
        </w:rPr>
        <w:t>函数在每一帧都会调用，可以将人群模拟的算法实现成脚本代码并挂载到虚拟行人的实例上就能控制虚拟行人的运动方式。相比于上述的前两种方法，</w:t>
      </w:r>
      <w:r>
        <w:rPr>
          <w:rFonts w:hint="eastAsia"/>
        </w:rPr>
        <w:t>Unity3D</w:t>
      </w:r>
      <w:r>
        <w:rPr>
          <w:rFonts w:hint="eastAsia"/>
        </w:rPr>
        <w:t>的开发效率高，不对第三方授权产生过度依赖，且个人版免费，开发社会资源丰富，模拟仿真视觉效果好，容易移植到各个平台进行展示。基于上述优势，本文使用</w:t>
      </w:r>
      <w:r>
        <w:rPr>
          <w:rFonts w:hint="eastAsia"/>
        </w:rPr>
        <w:t>Unity3D</w:t>
      </w:r>
      <w:r>
        <w:rPr>
          <w:rFonts w:hint="eastAsia"/>
        </w:rPr>
        <w:t>作为三维仿真开发平台。</w:t>
      </w:r>
    </w:p>
    <w:p w:rsidR="008A3316" w:rsidRDefault="008A3316" w:rsidP="008A3316">
      <w:pPr>
        <w:pStyle w:val="a0"/>
      </w:pPr>
      <w:bookmarkStart w:id="27" w:name="_Toc32177108"/>
      <w:r>
        <w:rPr>
          <w:rFonts w:hint="eastAsia"/>
        </w:rPr>
        <w:t>本章小结</w:t>
      </w:r>
      <w:bookmarkEnd w:id="27"/>
    </w:p>
    <w:p w:rsidR="003461CC" w:rsidRPr="003461CC" w:rsidRDefault="003461CC" w:rsidP="003461CC">
      <w:pPr>
        <w:pStyle w:val="ab"/>
      </w:pPr>
      <w:r>
        <w:rPr>
          <w:rFonts w:hint="eastAsia"/>
        </w:rPr>
        <w:t>本章主要</w:t>
      </w:r>
      <w:r w:rsidR="00FD4B71">
        <w:rPr>
          <w:rFonts w:hint="eastAsia"/>
        </w:rPr>
        <w:t>介绍人群模拟相关的技术，首先介绍了</w:t>
      </w:r>
      <w:r w:rsidR="00D74BA0">
        <w:rPr>
          <w:rFonts w:hint="eastAsia"/>
        </w:rPr>
        <w:t>几种</w:t>
      </w:r>
      <w:r w:rsidR="00065565">
        <w:rPr>
          <w:rFonts w:hint="eastAsia"/>
        </w:rPr>
        <w:t>经典的行人仿真</w:t>
      </w:r>
      <w:r w:rsidR="00C116F3">
        <w:rPr>
          <w:rFonts w:hint="eastAsia"/>
        </w:rPr>
        <w:t>模型</w:t>
      </w:r>
      <w:r w:rsidR="00D74BA0">
        <w:rPr>
          <w:rFonts w:hint="eastAsia"/>
        </w:rPr>
        <w:t>，</w:t>
      </w:r>
      <w:r w:rsidR="000F01D2">
        <w:rPr>
          <w:rFonts w:hint="eastAsia"/>
        </w:rPr>
        <w:t>如</w:t>
      </w:r>
      <w:r w:rsidR="00290D1B">
        <w:rPr>
          <w:rFonts w:hint="eastAsia"/>
        </w:rPr>
        <w:t>社会力模型、基于智能体的模型等，</w:t>
      </w:r>
      <w:r w:rsidR="00866760">
        <w:rPr>
          <w:rFonts w:hint="eastAsia"/>
        </w:rPr>
        <w:t>然后介绍了经典的路径规划算法</w:t>
      </w:r>
      <w:r w:rsidR="00255ECA">
        <w:rPr>
          <w:rFonts w:hint="eastAsia"/>
        </w:rPr>
        <w:t>和</w:t>
      </w:r>
      <w:r w:rsidR="00C85811">
        <w:rPr>
          <w:rFonts w:hint="eastAsia"/>
        </w:rPr>
        <w:t>碰撞检测算法</w:t>
      </w:r>
      <w:r w:rsidR="006F1FB0">
        <w:rPr>
          <w:rFonts w:hint="eastAsia"/>
        </w:rPr>
        <w:t>，另外对现有的商业软件进行了介绍。</w:t>
      </w:r>
    </w:p>
    <w:p w:rsidR="00CB3324" w:rsidRDefault="000259E6" w:rsidP="00CB3324">
      <w:pPr>
        <w:pStyle w:val="a"/>
        <w:spacing w:after="624"/>
      </w:pPr>
      <w:bookmarkStart w:id="28" w:name="_Toc32177109"/>
      <w:r>
        <w:rPr>
          <w:rFonts w:hint="eastAsia"/>
        </w:rPr>
        <w:lastRenderedPageBreak/>
        <w:t>改进</w:t>
      </w:r>
      <w:r w:rsidR="003D798E">
        <w:rPr>
          <w:rFonts w:hint="eastAsia"/>
        </w:rPr>
        <w:t>的</w:t>
      </w:r>
      <w:r w:rsidR="00CB3324">
        <w:rPr>
          <w:rFonts w:hint="eastAsia"/>
        </w:rPr>
        <w:t>社会力模型</w:t>
      </w:r>
      <w:bookmarkEnd w:id="28"/>
    </w:p>
    <w:p w:rsidR="00CB3324" w:rsidRPr="00D260D1" w:rsidRDefault="009A702F" w:rsidP="00D260D1">
      <w:pPr>
        <w:ind w:firstLine="420"/>
        <w:rPr>
          <w:sz w:val="24"/>
        </w:rPr>
      </w:pPr>
      <w:r w:rsidRPr="00D260D1">
        <w:rPr>
          <w:rFonts w:hint="eastAsia"/>
          <w:sz w:val="24"/>
        </w:rPr>
        <w:t>传统社会力模型</w:t>
      </w:r>
      <w:r w:rsidR="00660892" w:rsidRPr="00D260D1">
        <w:rPr>
          <w:rFonts w:hint="eastAsia"/>
          <w:sz w:val="24"/>
        </w:rPr>
        <w:t>如前所述</w:t>
      </w:r>
      <w:r w:rsidR="003F0887" w:rsidRPr="00D260D1">
        <w:rPr>
          <w:rFonts w:hint="eastAsia"/>
          <w:sz w:val="24"/>
        </w:rPr>
        <w:t>存在</w:t>
      </w:r>
      <w:r w:rsidR="0017387E" w:rsidRPr="00D260D1">
        <w:rPr>
          <w:rFonts w:hint="eastAsia"/>
          <w:sz w:val="24"/>
        </w:rPr>
        <w:t>许多</w:t>
      </w:r>
      <w:r w:rsidR="00A60B19" w:rsidRPr="00D260D1">
        <w:rPr>
          <w:rFonts w:hint="eastAsia"/>
          <w:sz w:val="24"/>
        </w:rPr>
        <w:t>不足</w:t>
      </w:r>
      <w:r w:rsidR="0017387E" w:rsidRPr="00D260D1">
        <w:rPr>
          <w:rFonts w:hint="eastAsia"/>
          <w:sz w:val="24"/>
        </w:rPr>
        <w:t>，</w:t>
      </w:r>
      <w:r w:rsidR="00A60B19" w:rsidRPr="00D260D1">
        <w:rPr>
          <w:rFonts w:hint="eastAsia"/>
          <w:sz w:val="24"/>
        </w:rPr>
        <w:t>且无法</w:t>
      </w:r>
      <w:r w:rsidR="006B2128" w:rsidRPr="00D260D1">
        <w:rPr>
          <w:rFonts w:hint="eastAsia"/>
          <w:sz w:val="24"/>
        </w:rPr>
        <w:t>很好地适用多情境下的人群仿真</w:t>
      </w:r>
      <w:r w:rsidR="00945BA1" w:rsidRPr="00D260D1">
        <w:rPr>
          <w:rFonts w:hint="eastAsia"/>
          <w:sz w:val="24"/>
        </w:rPr>
        <w:t>，本章</w:t>
      </w:r>
      <w:r w:rsidR="002B2168" w:rsidRPr="00D260D1">
        <w:rPr>
          <w:rFonts w:hint="eastAsia"/>
          <w:sz w:val="24"/>
        </w:rPr>
        <w:t>结合</w:t>
      </w:r>
      <w:r w:rsidR="0045576A" w:rsidRPr="00D260D1">
        <w:rPr>
          <w:rFonts w:hint="eastAsia"/>
          <w:sz w:val="24"/>
        </w:rPr>
        <w:t>基于智能体的思想，</w:t>
      </w:r>
      <w:r w:rsidR="00F812DB" w:rsidRPr="00D260D1">
        <w:rPr>
          <w:rFonts w:hint="eastAsia"/>
          <w:sz w:val="24"/>
        </w:rPr>
        <w:t>将传统社会力模型中的粒子</w:t>
      </w:r>
      <w:r w:rsidR="00A81249" w:rsidRPr="00D260D1">
        <w:rPr>
          <w:rFonts w:hint="eastAsia"/>
          <w:sz w:val="24"/>
        </w:rPr>
        <w:t>改进为有感知能力的智能体，</w:t>
      </w:r>
      <w:r w:rsidR="00B457E5" w:rsidRPr="00D260D1">
        <w:rPr>
          <w:rFonts w:hint="eastAsia"/>
          <w:sz w:val="24"/>
        </w:rPr>
        <w:t>并且引入了</w:t>
      </w:r>
      <w:r w:rsidR="00A72362" w:rsidRPr="00D260D1">
        <w:rPr>
          <w:rFonts w:hint="eastAsia"/>
          <w:sz w:val="24"/>
        </w:rPr>
        <w:t>焦虑指数和亲密指数</w:t>
      </w:r>
      <w:r w:rsidR="00F31674" w:rsidRPr="00D260D1">
        <w:rPr>
          <w:rFonts w:hint="eastAsia"/>
          <w:sz w:val="24"/>
        </w:rPr>
        <w:t>来适应动态的环境</w:t>
      </w:r>
      <w:r w:rsidR="00033255" w:rsidRPr="00D260D1">
        <w:rPr>
          <w:rFonts w:hint="eastAsia"/>
          <w:sz w:val="24"/>
        </w:rPr>
        <w:t>，</w:t>
      </w:r>
      <w:r w:rsidR="00CB4A62" w:rsidRPr="00D260D1">
        <w:rPr>
          <w:rFonts w:hint="eastAsia"/>
          <w:sz w:val="24"/>
        </w:rPr>
        <w:t>同时引入了</w:t>
      </w:r>
      <w:r w:rsidR="00910815" w:rsidRPr="00D260D1">
        <w:rPr>
          <w:rFonts w:hint="eastAsia"/>
          <w:sz w:val="24"/>
        </w:rPr>
        <w:t>从众</w:t>
      </w:r>
      <w:r w:rsidR="00E85C47" w:rsidRPr="00D260D1">
        <w:rPr>
          <w:rFonts w:hint="eastAsia"/>
          <w:sz w:val="24"/>
        </w:rPr>
        <w:t>心理</w:t>
      </w:r>
      <w:r w:rsidR="00556A2A" w:rsidRPr="00D260D1">
        <w:rPr>
          <w:rFonts w:hint="eastAsia"/>
          <w:sz w:val="24"/>
        </w:rPr>
        <w:t>的影响，在模型中增加</w:t>
      </w:r>
      <w:r w:rsidR="0031484A" w:rsidRPr="00D260D1">
        <w:rPr>
          <w:rFonts w:hint="eastAsia"/>
          <w:sz w:val="24"/>
        </w:rPr>
        <w:t>分群的策略</w:t>
      </w:r>
      <w:r w:rsidR="00F31674" w:rsidRPr="00D260D1">
        <w:rPr>
          <w:rFonts w:hint="eastAsia"/>
          <w:sz w:val="24"/>
        </w:rPr>
        <w:t>，</w:t>
      </w:r>
      <w:r w:rsidR="00160E8D" w:rsidRPr="00D260D1">
        <w:rPr>
          <w:rFonts w:hint="eastAsia"/>
          <w:sz w:val="24"/>
        </w:rPr>
        <w:t>最终</w:t>
      </w:r>
      <w:r w:rsidR="00665CA9" w:rsidRPr="00D260D1">
        <w:rPr>
          <w:rFonts w:hint="eastAsia"/>
          <w:sz w:val="24"/>
        </w:rPr>
        <w:t>提出了改进后</w:t>
      </w:r>
      <w:r w:rsidR="002B471C" w:rsidRPr="00D260D1">
        <w:rPr>
          <w:rFonts w:hint="eastAsia"/>
          <w:sz w:val="24"/>
        </w:rPr>
        <w:t>的</w:t>
      </w:r>
      <w:r w:rsidR="00665CA9" w:rsidRPr="00D260D1">
        <w:rPr>
          <w:rFonts w:hint="eastAsia"/>
          <w:sz w:val="24"/>
        </w:rPr>
        <w:t>社会力模型，</w:t>
      </w:r>
      <w:r w:rsidR="003D0048" w:rsidRPr="00D260D1">
        <w:rPr>
          <w:rFonts w:hint="eastAsia"/>
          <w:sz w:val="24"/>
        </w:rPr>
        <w:t>修正了与其对应的动力学</w:t>
      </w:r>
      <w:r w:rsidR="00273492" w:rsidRPr="00D260D1">
        <w:rPr>
          <w:rFonts w:hint="eastAsia"/>
          <w:sz w:val="24"/>
        </w:rPr>
        <w:t>方程。</w:t>
      </w:r>
      <w:r w:rsidR="000A4DA6" w:rsidRPr="00D260D1">
        <w:rPr>
          <w:rFonts w:hint="eastAsia"/>
          <w:sz w:val="24"/>
        </w:rPr>
        <w:t>本文通过多个仿真实验</w:t>
      </w:r>
      <w:r w:rsidR="002921E9" w:rsidRPr="00D260D1">
        <w:rPr>
          <w:rFonts w:hint="eastAsia"/>
          <w:sz w:val="24"/>
        </w:rPr>
        <w:t>分析，</w:t>
      </w:r>
      <w:r w:rsidR="00E55F5D" w:rsidRPr="00D260D1">
        <w:rPr>
          <w:rFonts w:hint="eastAsia"/>
          <w:sz w:val="24"/>
        </w:rPr>
        <w:t>验证了改进后模型的</w:t>
      </w:r>
      <w:r w:rsidR="00AF3F9A" w:rsidRPr="00D260D1">
        <w:rPr>
          <w:rFonts w:hint="eastAsia"/>
          <w:sz w:val="24"/>
        </w:rPr>
        <w:t>有效性和</w:t>
      </w:r>
      <w:r w:rsidR="005A0D7A" w:rsidRPr="00D260D1">
        <w:rPr>
          <w:rFonts w:hint="eastAsia"/>
          <w:sz w:val="24"/>
        </w:rPr>
        <w:t>可</w:t>
      </w:r>
      <w:r w:rsidR="009606C5" w:rsidRPr="00D260D1">
        <w:rPr>
          <w:rFonts w:hint="eastAsia"/>
          <w:sz w:val="24"/>
        </w:rPr>
        <w:t>扩展性</w:t>
      </w:r>
      <w:r w:rsidR="00A93A90" w:rsidRPr="00D260D1">
        <w:rPr>
          <w:rFonts w:hint="eastAsia"/>
          <w:sz w:val="24"/>
        </w:rPr>
        <w:t>。</w:t>
      </w:r>
    </w:p>
    <w:p w:rsidR="002D541F" w:rsidRDefault="008E1742" w:rsidP="002D541F">
      <w:pPr>
        <w:pStyle w:val="a0"/>
      </w:pPr>
      <w:bookmarkStart w:id="29" w:name="_Toc32177110"/>
      <w:r>
        <w:rPr>
          <w:rFonts w:hint="eastAsia"/>
        </w:rPr>
        <w:t>基于</w:t>
      </w:r>
      <w:r>
        <w:rPr>
          <w:rFonts w:hint="eastAsia"/>
        </w:rPr>
        <w:t>Agent</w:t>
      </w:r>
      <w:r w:rsidRPr="006B113B">
        <w:rPr>
          <w:rFonts w:hint="eastAsia"/>
          <w:highlight w:val="yellow"/>
        </w:rPr>
        <w:t>的感知范围</w:t>
      </w:r>
      <w:r w:rsidR="006B113B">
        <w:rPr>
          <w:rFonts w:hint="eastAsia"/>
          <w:highlight w:val="yellow"/>
        </w:rPr>
        <w:t>（</w:t>
      </w:r>
      <w:r w:rsidR="006B113B">
        <w:rPr>
          <w:rFonts w:hint="eastAsia"/>
          <w:highlight w:val="yellow"/>
        </w:rPr>
        <w:t>+</w:t>
      </w:r>
      <w:r w:rsidR="006B113B">
        <w:rPr>
          <w:rFonts w:hint="eastAsia"/>
          <w:highlight w:val="yellow"/>
        </w:rPr>
        <w:t>）</w:t>
      </w:r>
      <w:bookmarkEnd w:id="29"/>
    </w:p>
    <w:p w:rsidR="000F1107" w:rsidRDefault="00FC7E1F" w:rsidP="00602502">
      <w:pPr>
        <w:pStyle w:val="ab"/>
      </w:pPr>
      <w:r>
        <w:rPr>
          <w:rFonts w:hint="eastAsia"/>
        </w:rPr>
        <w:t>在人群模拟的过程中，行人会利用自己的感官获取环境信息，</w:t>
      </w:r>
      <w:r w:rsidR="00FF05B6">
        <w:rPr>
          <w:rFonts w:hint="eastAsia"/>
        </w:rPr>
        <w:t>如周围的其他行人</w:t>
      </w:r>
      <w:r w:rsidR="00BC52F3">
        <w:rPr>
          <w:rFonts w:hint="eastAsia"/>
        </w:rPr>
        <w:t>的位置和速度信息，</w:t>
      </w:r>
      <w:r w:rsidR="007069DB">
        <w:rPr>
          <w:rFonts w:hint="eastAsia"/>
        </w:rPr>
        <w:t>目标的位置，危险源的位置等。</w:t>
      </w:r>
      <w:r w:rsidR="00FE670A">
        <w:rPr>
          <w:rFonts w:hint="eastAsia"/>
        </w:rPr>
        <w:t>有研究表明</w:t>
      </w:r>
      <w:r w:rsidR="00CC0729">
        <w:rPr>
          <w:rFonts w:hint="eastAsia"/>
        </w:rPr>
        <w:t>，行人各个感官获取信息比例分别为：视觉（</w:t>
      </w:r>
      <w:r w:rsidR="00CC0729">
        <w:rPr>
          <w:rFonts w:hint="eastAsia"/>
        </w:rPr>
        <w:t>8</w:t>
      </w:r>
      <w:r w:rsidR="00CC0729">
        <w:t>0</w:t>
      </w:r>
      <w:r w:rsidR="00CC0729">
        <w:rPr>
          <w:rFonts w:hint="eastAsia"/>
        </w:rPr>
        <w:t>%</w:t>
      </w:r>
      <w:r w:rsidR="00CC0729">
        <w:rPr>
          <w:rFonts w:hint="eastAsia"/>
        </w:rPr>
        <w:t>）、听觉（</w:t>
      </w:r>
      <w:r w:rsidR="00CC0729">
        <w:rPr>
          <w:rFonts w:hint="eastAsia"/>
        </w:rPr>
        <w:t>1</w:t>
      </w:r>
      <w:r w:rsidR="00CC0729">
        <w:t>0</w:t>
      </w:r>
      <w:r w:rsidR="00CC0729">
        <w:rPr>
          <w:rFonts w:hint="eastAsia"/>
        </w:rPr>
        <w:t>%</w:t>
      </w:r>
      <w:r w:rsidR="00CC0729">
        <w:rPr>
          <w:rFonts w:hint="eastAsia"/>
        </w:rPr>
        <w:t>）、触觉（</w:t>
      </w:r>
      <w:r w:rsidR="00CC0729">
        <w:rPr>
          <w:rFonts w:hint="eastAsia"/>
        </w:rPr>
        <w:t>2%</w:t>
      </w:r>
      <w:r w:rsidR="00CC0729">
        <w:rPr>
          <w:rFonts w:hint="eastAsia"/>
        </w:rPr>
        <w:t>）和其他感觉（</w:t>
      </w:r>
      <w:r w:rsidR="00CC0729">
        <w:rPr>
          <w:rFonts w:hint="eastAsia"/>
        </w:rPr>
        <w:t>4%</w:t>
      </w:r>
      <w:r w:rsidR="00CC0729">
        <w:rPr>
          <w:rFonts w:hint="eastAsia"/>
        </w:rPr>
        <w:t>），所以本文</w:t>
      </w:r>
      <w:r w:rsidR="00C32E05">
        <w:rPr>
          <w:rFonts w:hint="eastAsia"/>
        </w:rPr>
        <w:t>重点考虑视觉因素。</w:t>
      </w:r>
    </w:p>
    <w:p w:rsidR="00A01624" w:rsidRDefault="00A01624" w:rsidP="00602502">
      <w:pPr>
        <w:pStyle w:val="ab"/>
      </w:pPr>
      <w:r>
        <w:rPr>
          <w:rFonts w:hint="eastAsia"/>
        </w:rPr>
        <w:t>真实行人水平视觉范围</w:t>
      </w:r>
      <w:r w:rsidR="00AB3204">
        <w:rPr>
          <w:rFonts w:hint="eastAsia"/>
        </w:rPr>
        <w:t>大小不一，</w:t>
      </w:r>
      <w:r w:rsidR="00C55187">
        <w:rPr>
          <w:rFonts w:hint="eastAsia"/>
        </w:rPr>
        <w:t>但</w:t>
      </w:r>
      <w:r w:rsidR="001A5EF2">
        <w:rPr>
          <w:rFonts w:hint="eastAsia"/>
        </w:rPr>
        <w:t>大致</w:t>
      </w:r>
      <w:r w:rsidR="00C55187">
        <w:rPr>
          <w:rFonts w:hint="eastAsia"/>
        </w:rPr>
        <w:t>上</w:t>
      </w:r>
      <w:r w:rsidR="001A5EF2">
        <w:rPr>
          <w:rFonts w:hint="eastAsia"/>
        </w:rPr>
        <w:t>满足一个范围</w:t>
      </w:r>
      <w:r w:rsidR="00A06705">
        <w:rPr>
          <w:rFonts w:hint="eastAsia"/>
        </w:rPr>
        <w:t>，一般</w:t>
      </w:r>
      <w:r w:rsidR="005E3130">
        <w:rPr>
          <w:rFonts w:hint="eastAsia"/>
        </w:rPr>
        <w:t>比较清晰的</w:t>
      </w:r>
      <w:r w:rsidR="00A06705">
        <w:rPr>
          <w:rFonts w:hint="eastAsia"/>
        </w:rPr>
        <w:t>可视范围为</w:t>
      </w:r>
      <w:r w:rsidR="00A06705">
        <w:rPr>
          <w:rFonts w:hint="eastAsia"/>
        </w:rPr>
        <w:t>1</w:t>
      </w:r>
      <w:r w:rsidR="00A06705">
        <w:t>20</w:t>
      </w:r>
      <w:r w:rsidR="00A06705">
        <w:rPr>
          <w:rFonts w:hint="eastAsia"/>
        </w:rPr>
        <w:t>°左右，极限可视范围</w:t>
      </w:r>
      <w:r w:rsidR="00813973">
        <w:rPr>
          <w:rFonts w:hint="eastAsia"/>
        </w:rPr>
        <w:t>为</w:t>
      </w:r>
      <w:r w:rsidR="00BD2936">
        <w:rPr>
          <w:rFonts w:hint="eastAsia"/>
        </w:rPr>
        <w:t>2</w:t>
      </w:r>
      <w:r w:rsidR="00BD2936">
        <w:t>08</w:t>
      </w:r>
      <w:r w:rsidR="00BD2936">
        <w:rPr>
          <w:rFonts w:hint="eastAsia"/>
        </w:rPr>
        <w:t>°</w:t>
      </w:r>
      <w:r w:rsidR="00813973">
        <w:rPr>
          <w:rFonts w:hint="eastAsia"/>
        </w:rPr>
        <w:t>左右，</w:t>
      </w:r>
      <w:r w:rsidR="002367BE">
        <w:rPr>
          <w:rFonts w:hint="eastAsia"/>
        </w:rPr>
        <w:t>后者通俗地被称为余光。</w:t>
      </w:r>
      <w:r w:rsidR="000F79B3">
        <w:rPr>
          <w:rFonts w:hint="eastAsia"/>
        </w:rPr>
        <w:t>但这是行人</w:t>
      </w:r>
      <w:r w:rsidR="005D7248">
        <w:rPr>
          <w:rFonts w:hint="eastAsia"/>
        </w:rPr>
        <w:t>处于相对静止状态的数据，行人在运动过程中</w:t>
      </w:r>
      <w:r w:rsidR="00EC43DE">
        <w:rPr>
          <w:rFonts w:hint="eastAsia"/>
        </w:rPr>
        <w:t>视觉范围</w:t>
      </w:r>
      <w:r w:rsidR="005E31DF">
        <w:rPr>
          <w:rFonts w:hint="eastAsia"/>
        </w:rPr>
        <w:t>相对更小</w:t>
      </w:r>
      <w:r w:rsidR="00B30C92">
        <w:rPr>
          <w:rFonts w:hint="eastAsia"/>
        </w:rPr>
        <w:t>。</w:t>
      </w:r>
    </w:p>
    <w:p w:rsidR="00D260D1" w:rsidRPr="00FF597E" w:rsidRDefault="00093297" w:rsidP="00602502">
      <w:pPr>
        <w:pStyle w:val="ab"/>
      </w:pPr>
      <w:r>
        <w:rPr>
          <w:rFonts w:hint="eastAsia"/>
        </w:rPr>
        <w:t>本文提出的</w:t>
      </w:r>
      <w:r w:rsidR="00B30C92">
        <w:rPr>
          <w:rFonts w:hint="eastAsia"/>
        </w:rPr>
        <w:t>感知范围</w:t>
      </w:r>
      <w:r w:rsidR="00934EA9">
        <w:rPr>
          <w:rFonts w:hint="eastAsia"/>
        </w:rPr>
        <w:t>与许多先前的研究者提出的感知范围或者感知空间的概念不同，本文的感知范围</w:t>
      </w:r>
      <w:r w:rsidR="00951114">
        <w:rPr>
          <w:rFonts w:hint="eastAsia"/>
        </w:rPr>
        <w:t>不仅仅</w:t>
      </w:r>
      <w:r w:rsidR="00B30C92">
        <w:rPr>
          <w:rFonts w:hint="eastAsia"/>
        </w:rPr>
        <w:t>与视觉范围</w:t>
      </w:r>
      <w:r w:rsidR="007C492B">
        <w:rPr>
          <w:rFonts w:hint="eastAsia"/>
        </w:rPr>
        <w:t>有关</w:t>
      </w:r>
      <w:r w:rsidR="00B30C92">
        <w:rPr>
          <w:rFonts w:hint="eastAsia"/>
        </w:rPr>
        <w:t>，</w:t>
      </w:r>
      <w:r w:rsidR="007C492B">
        <w:rPr>
          <w:rFonts w:hint="eastAsia"/>
        </w:rPr>
        <w:t>而且</w:t>
      </w:r>
      <w:r w:rsidR="001E6982">
        <w:rPr>
          <w:rFonts w:hint="eastAsia"/>
        </w:rPr>
        <w:t>与行人当时所处的</w:t>
      </w:r>
      <w:r w:rsidR="00CF06D7">
        <w:rPr>
          <w:rFonts w:hint="eastAsia"/>
        </w:rPr>
        <w:t>环境也有关</w:t>
      </w:r>
      <w:r w:rsidR="009721E8">
        <w:rPr>
          <w:rFonts w:hint="eastAsia"/>
        </w:rPr>
        <w:t>，比如</w:t>
      </w:r>
      <w:r w:rsidR="00AA4E61">
        <w:rPr>
          <w:rFonts w:hint="eastAsia"/>
        </w:rPr>
        <w:t>个体所处</w:t>
      </w:r>
      <w:r w:rsidR="009721E8">
        <w:rPr>
          <w:rFonts w:hint="eastAsia"/>
        </w:rPr>
        <w:t>当时的人群密度</w:t>
      </w:r>
      <w:r w:rsidR="00256F47">
        <w:rPr>
          <w:rFonts w:hint="eastAsia"/>
        </w:rPr>
        <w:t>。</w:t>
      </w:r>
      <w:r w:rsidR="00E615C6">
        <w:rPr>
          <w:rFonts w:hint="eastAsia"/>
        </w:rPr>
        <w:t>感知范围</w:t>
      </w:r>
      <w:r w:rsidR="00E149A4">
        <w:rPr>
          <w:rFonts w:hint="eastAsia"/>
        </w:rPr>
        <w:t>本质上</w:t>
      </w:r>
      <w:r w:rsidR="00FE4342">
        <w:rPr>
          <w:rFonts w:hint="eastAsia"/>
        </w:rPr>
        <w:t>是</w:t>
      </w:r>
      <w:r w:rsidR="00E615C6">
        <w:rPr>
          <w:rFonts w:hint="eastAsia"/>
        </w:rPr>
        <w:t>表达行人获取</w:t>
      </w:r>
      <w:r w:rsidR="008E51B0">
        <w:rPr>
          <w:rFonts w:hint="eastAsia"/>
        </w:rPr>
        <w:t>周围</w:t>
      </w:r>
      <w:r w:rsidR="00D95B10">
        <w:rPr>
          <w:rFonts w:hint="eastAsia"/>
        </w:rPr>
        <w:t>信息的能力，一般认为青壮年比未成年人或者老人</w:t>
      </w:r>
      <w:r w:rsidR="005520D5">
        <w:rPr>
          <w:rFonts w:hint="eastAsia"/>
        </w:rPr>
        <w:t>拥有更好</w:t>
      </w:r>
      <w:r w:rsidR="00883F5E">
        <w:rPr>
          <w:rFonts w:hint="eastAsia"/>
        </w:rPr>
        <w:t>的获取信息的能力</w:t>
      </w:r>
      <w:r w:rsidR="004F325F">
        <w:rPr>
          <w:rFonts w:hint="eastAsia"/>
        </w:rPr>
        <w:t>，身高较高的比身材矮小的个体有更大的感知范围</w:t>
      </w:r>
      <w:r w:rsidR="00883F5E">
        <w:rPr>
          <w:rFonts w:hint="eastAsia"/>
        </w:rPr>
        <w:t>。</w:t>
      </w:r>
      <w:r w:rsidR="005F5F0E">
        <w:rPr>
          <w:rFonts w:hint="eastAsia"/>
        </w:rPr>
        <w:t>基于以上分析，</w:t>
      </w:r>
      <w:r w:rsidR="009A1810">
        <w:rPr>
          <w:rFonts w:hint="eastAsia"/>
        </w:rPr>
        <w:t>本文对</w:t>
      </w:r>
      <w:r w:rsidR="006C7758">
        <w:rPr>
          <w:rFonts w:hint="eastAsia"/>
        </w:rPr>
        <w:t>a</w:t>
      </w:r>
      <w:r w:rsidR="009A1810">
        <w:rPr>
          <w:rFonts w:hint="eastAsia"/>
        </w:rPr>
        <w:t>gent</w:t>
      </w:r>
      <w:r w:rsidR="009A1810">
        <w:rPr>
          <w:rFonts w:hint="eastAsia"/>
        </w:rPr>
        <w:t>的感知范围进行合理的建模，感知范围与两个</w:t>
      </w:r>
      <w:r w:rsidR="007F5F41">
        <w:rPr>
          <w:rFonts w:hint="eastAsia"/>
        </w:rPr>
        <w:t>因素有关：环境因素和个人因素。</w:t>
      </w:r>
      <w:r w:rsidR="00643785">
        <w:rPr>
          <w:rFonts w:hint="eastAsia"/>
        </w:rPr>
        <w:t>环境因素是行人所处的环境是否</w:t>
      </w:r>
      <w:r w:rsidR="00DA3129">
        <w:rPr>
          <w:rFonts w:hint="eastAsia"/>
        </w:rPr>
        <w:t>密集</w:t>
      </w:r>
      <w:r w:rsidR="00167541">
        <w:rPr>
          <w:rFonts w:hint="eastAsia"/>
        </w:rPr>
        <w:t>，</w:t>
      </w:r>
      <w:r w:rsidR="00935EA2">
        <w:rPr>
          <w:rFonts w:hint="eastAsia"/>
        </w:rPr>
        <w:t>个人因素选取了两个相关程度较高的属性，身高与年龄。</w:t>
      </w:r>
      <w:r w:rsidR="00991B35">
        <w:rPr>
          <w:rFonts w:hint="eastAsia"/>
        </w:rPr>
        <w:t>所求得的</w:t>
      </w:r>
      <w:r w:rsidR="00E72CF3">
        <w:rPr>
          <w:rFonts w:hint="eastAsia"/>
        </w:rPr>
        <w:t>感知范围</w:t>
      </w:r>
      <w:r w:rsidR="00E72CF3" w:rsidRPr="00E72CF3">
        <w:rPr>
          <w:rFonts w:hint="eastAsia"/>
          <w:b/>
          <w:i/>
        </w:rPr>
        <w:t>P</w:t>
      </w:r>
      <w:r w:rsidR="00E72CF3" w:rsidRPr="00E72CF3">
        <w:rPr>
          <w:b/>
          <w:i/>
        </w:rPr>
        <w:t>PR</w:t>
      </w:r>
      <w:r w:rsidR="00E72CF3">
        <w:rPr>
          <w:rFonts w:hint="eastAsia"/>
        </w:rPr>
        <w:t>是一个二维向量，具体</w:t>
      </w:r>
      <w:r w:rsidR="00FF597E">
        <w:rPr>
          <w:rFonts w:hint="eastAsia"/>
        </w:rPr>
        <w:t>由感知距离</w:t>
      </w:r>
      <w:r w:rsidR="00FF597E" w:rsidRPr="00FF597E">
        <w:rPr>
          <w:rFonts w:hint="eastAsia"/>
          <w:i/>
        </w:rPr>
        <w:t>P</w:t>
      </w:r>
      <w:r w:rsidR="00FF597E" w:rsidRPr="00FF597E">
        <w:rPr>
          <w:i/>
        </w:rPr>
        <w:t>D</w:t>
      </w:r>
      <w:r w:rsidR="00FF597E">
        <w:rPr>
          <w:rFonts w:hint="eastAsia"/>
        </w:rPr>
        <w:t>和感知角度</w:t>
      </w:r>
      <w:r w:rsidR="00FF597E" w:rsidRPr="00FF597E">
        <w:rPr>
          <w:rFonts w:hint="eastAsia"/>
          <w:i/>
        </w:rPr>
        <w:t>P</w:t>
      </w:r>
      <w:r w:rsidR="00FF597E">
        <w:rPr>
          <w:i/>
        </w:rPr>
        <w:t>A</w:t>
      </w:r>
      <w:r w:rsidR="00FF597E">
        <w:rPr>
          <w:rFonts w:hint="eastAsia"/>
        </w:rPr>
        <w:t>所</w:t>
      </w:r>
      <w:r w:rsidR="00E01E6B">
        <w:rPr>
          <w:rFonts w:hint="eastAsia"/>
        </w:rPr>
        <w:t>构成</w:t>
      </w:r>
      <w:r w:rsidR="00A74C99">
        <w:rPr>
          <w:rFonts w:hint="eastAsia"/>
        </w:rPr>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260D1" w:rsidTr="001728D9">
        <w:trPr>
          <w:trHeight w:val="2607"/>
          <w:jc w:val="center"/>
        </w:trPr>
        <w:tc>
          <w:tcPr>
            <w:tcW w:w="8296" w:type="dxa"/>
            <w:vAlign w:val="center"/>
          </w:tcPr>
          <w:p w:rsidR="00D260D1" w:rsidRPr="004227FD" w:rsidRDefault="00D260D1" w:rsidP="002D345A">
            <w:pPr>
              <w:pStyle w:val="ab"/>
              <w:spacing w:line="240" w:lineRule="auto"/>
              <w:ind w:firstLineChars="0"/>
              <w:jc w:val="center"/>
              <w:rPr>
                <w:highlight w:val="yellow"/>
              </w:rPr>
            </w:pPr>
            <w:r w:rsidRPr="004227FD">
              <w:rPr>
                <w:highlight w:val="yellow"/>
              </w:rPr>
              <w:lastRenderedPageBreak/>
              <w:drawing>
                <wp:inline distT="0" distB="0" distL="0" distR="0">
                  <wp:extent cx="3584060" cy="2165230"/>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04420" cy="2177530"/>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4227FD" w:rsidRDefault="001728D9" w:rsidP="009723E3">
            <w:pPr>
              <w:pStyle w:val="ab"/>
              <w:spacing w:line="240" w:lineRule="auto"/>
              <w:ind w:firstLineChars="0"/>
              <w:jc w:val="center"/>
              <w:rPr>
                <w:sz w:val="22"/>
                <w:highlight w:val="yellow"/>
              </w:rPr>
            </w:pPr>
            <w:r w:rsidRPr="004227FD">
              <w:rPr>
                <w:rFonts w:hint="eastAsia"/>
                <w:sz w:val="22"/>
                <w:highlight w:val="yellow"/>
              </w:rPr>
              <w:t>a</w:t>
            </w:r>
            <w:r w:rsidRPr="004227FD">
              <w:rPr>
                <w:sz w:val="22"/>
                <w:highlight w:val="yellow"/>
              </w:rPr>
              <w:t xml:space="preserve">. </w:t>
            </w:r>
            <w:r w:rsidR="00DC066A" w:rsidRPr="004227FD">
              <w:rPr>
                <w:rFonts w:hint="eastAsia"/>
                <w:sz w:val="22"/>
                <w:highlight w:val="yellow"/>
              </w:rPr>
              <w:t>人群密度较高情况下的感知范围示意图</w:t>
            </w:r>
          </w:p>
        </w:tc>
      </w:tr>
      <w:tr w:rsidR="00D260D1" w:rsidTr="001728D9">
        <w:trPr>
          <w:trHeight w:val="2684"/>
          <w:jc w:val="center"/>
        </w:trPr>
        <w:tc>
          <w:tcPr>
            <w:tcW w:w="8296" w:type="dxa"/>
            <w:vAlign w:val="center"/>
          </w:tcPr>
          <w:p w:rsidR="00D260D1" w:rsidRPr="004227FD" w:rsidRDefault="00D260D1" w:rsidP="002D345A">
            <w:pPr>
              <w:pStyle w:val="ab"/>
              <w:spacing w:line="240" w:lineRule="auto"/>
              <w:ind w:firstLineChars="0"/>
              <w:jc w:val="center"/>
              <w:rPr>
                <w:highlight w:val="yellow"/>
              </w:rPr>
            </w:pPr>
            <w:r w:rsidRPr="004227FD">
              <w:rPr>
                <w:highlight w:val="yellow"/>
              </w:rPr>
              <w:drawing>
                <wp:inline distT="0" distB="0" distL="0" distR="0">
                  <wp:extent cx="3557347" cy="2207309"/>
                  <wp:effectExtent l="0" t="0" r="508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90481" cy="2227868"/>
                          </a:xfrm>
                          <a:prstGeom prst="rect">
                            <a:avLst/>
                          </a:prstGeom>
                          <a:noFill/>
                          <a:ln>
                            <a:noFill/>
                          </a:ln>
                        </pic:spPr>
                      </pic:pic>
                    </a:graphicData>
                  </a:graphic>
                </wp:inline>
              </w:drawing>
            </w:r>
          </w:p>
        </w:tc>
      </w:tr>
      <w:tr w:rsidR="00D260D1" w:rsidTr="001728D9">
        <w:trPr>
          <w:jc w:val="center"/>
        </w:trPr>
        <w:tc>
          <w:tcPr>
            <w:tcW w:w="8296" w:type="dxa"/>
            <w:vAlign w:val="center"/>
          </w:tcPr>
          <w:p w:rsidR="00D260D1" w:rsidRDefault="001728D9" w:rsidP="009723E3">
            <w:pPr>
              <w:pStyle w:val="ab"/>
              <w:spacing w:line="240" w:lineRule="auto"/>
              <w:ind w:firstLineChars="0"/>
              <w:jc w:val="center"/>
            </w:pPr>
            <w:r w:rsidRPr="00F049D6">
              <w:rPr>
                <w:rFonts w:hint="eastAsia"/>
                <w:sz w:val="22"/>
              </w:rPr>
              <w:t>b</w:t>
            </w:r>
            <w:r w:rsidRPr="00F049D6">
              <w:rPr>
                <w:sz w:val="22"/>
              </w:rPr>
              <w:t xml:space="preserve">. </w:t>
            </w:r>
            <w:r w:rsidR="00DC066A" w:rsidRPr="00F049D6">
              <w:rPr>
                <w:rFonts w:hint="eastAsia"/>
                <w:sz w:val="22"/>
              </w:rPr>
              <w:t>人群密度较低情况下的感知范围示意图</w:t>
            </w:r>
          </w:p>
        </w:tc>
      </w:tr>
      <w:tr w:rsidR="00D260D1" w:rsidTr="001728D9">
        <w:trPr>
          <w:jc w:val="center"/>
        </w:trPr>
        <w:tc>
          <w:tcPr>
            <w:tcW w:w="8296" w:type="dxa"/>
            <w:vAlign w:val="center"/>
          </w:tcPr>
          <w:p w:rsidR="00D260D1" w:rsidRDefault="00DC066A" w:rsidP="009723E3">
            <w:pPr>
              <w:pStyle w:val="ab"/>
              <w:spacing w:line="240" w:lineRule="auto"/>
              <w:ind w:firstLineChars="0"/>
              <w:jc w:val="center"/>
            </w:pPr>
            <w:r>
              <w:rPr>
                <w:rFonts w:hint="eastAsia"/>
              </w:rPr>
              <w:t>图</w:t>
            </w:r>
            <w:r>
              <w:rPr>
                <w:rFonts w:hint="eastAsia"/>
              </w:rPr>
              <w:t>3-</w:t>
            </w:r>
            <w:r>
              <w:t xml:space="preserve">1 </w:t>
            </w:r>
            <w:r>
              <w:rPr>
                <w:rFonts w:hint="eastAsia"/>
              </w:rPr>
              <w:t>不同情况下感知范围</w:t>
            </w:r>
          </w:p>
        </w:tc>
      </w:tr>
    </w:tbl>
    <w:p w:rsidR="005260D9" w:rsidRPr="009C276D" w:rsidRDefault="008318C4" w:rsidP="00602502">
      <w:pPr>
        <w:pStyle w:val="ab"/>
      </w:pPr>
      <w:r>
        <w:rPr>
          <w:rFonts w:hint="eastAsia"/>
        </w:rPr>
        <w:t>如图</w:t>
      </w:r>
      <w:r>
        <w:rPr>
          <w:rFonts w:hint="eastAsia"/>
        </w:rPr>
        <w:t>3-</w:t>
      </w:r>
      <w:r>
        <w:t>1</w:t>
      </w:r>
      <w:r>
        <w:rPr>
          <w:rFonts w:hint="eastAsia"/>
        </w:rPr>
        <w:t>所示</w:t>
      </w:r>
      <w:r w:rsidR="00654EC4">
        <w:rPr>
          <w:rFonts w:hint="eastAsia"/>
        </w:rPr>
        <w:t>，</w:t>
      </w:r>
      <w:r w:rsidR="00907B98">
        <w:rPr>
          <w:rFonts w:hint="eastAsia"/>
        </w:rPr>
        <w:t>图</w:t>
      </w:r>
      <w:r w:rsidR="00907B98">
        <w:rPr>
          <w:rFonts w:hint="eastAsia"/>
        </w:rPr>
        <w:t>3</w:t>
      </w:r>
      <w:r w:rsidR="00907B98">
        <w:t>-1</w:t>
      </w:r>
      <w:r w:rsidR="00907B98">
        <w:rPr>
          <w:rFonts w:hint="eastAsia"/>
        </w:rPr>
        <w:t>(</w:t>
      </w:r>
      <w:r w:rsidR="00907B98">
        <w:t>a)</w:t>
      </w:r>
      <w:r w:rsidR="00907B98">
        <w:rPr>
          <w:rFonts w:hint="eastAsia"/>
        </w:rPr>
        <w:t>表示</w:t>
      </w:r>
      <w:r w:rsidR="00AF7960">
        <w:rPr>
          <w:rFonts w:hint="eastAsia"/>
        </w:rPr>
        <w:t>在人群密度较高情况下的感知距离，</w:t>
      </w:r>
      <w:r w:rsidR="001D5524">
        <w:rPr>
          <w:rFonts w:hint="eastAsia"/>
        </w:rPr>
        <w:t>灰色</w:t>
      </w:r>
      <w:r w:rsidR="00B272C7">
        <w:rPr>
          <w:rFonts w:hint="eastAsia"/>
        </w:rPr>
        <w:t>虚线</w:t>
      </w:r>
      <w:r w:rsidR="001D5524">
        <w:rPr>
          <w:rFonts w:hint="eastAsia"/>
        </w:rPr>
        <w:t>箭头表示</w:t>
      </w:r>
      <w:r w:rsidR="00F316EB">
        <w:rPr>
          <w:rFonts w:hint="eastAsia"/>
        </w:rPr>
        <w:t>行人的运动方向，</w:t>
      </w:r>
      <w:r w:rsidR="003E4359">
        <w:rPr>
          <w:rFonts w:hint="eastAsia"/>
        </w:rPr>
        <w:t>绿色</w:t>
      </w:r>
      <w:r w:rsidR="00B272C7">
        <w:rPr>
          <w:rFonts w:hint="eastAsia"/>
        </w:rPr>
        <w:t>实线</w:t>
      </w:r>
      <w:r w:rsidR="003E4359">
        <w:rPr>
          <w:rFonts w:hint="eastAsia"/>
        </w:rPr>
        <w:t>箭头</w:t>
      </w:r>
      <w:r w:rsidR="00FE3098">
        <w:rPr>
          <w:rFonts w:hint="eastAsia"/>
        </w:rPr>
        <w:t>表示的是行人的感知角度</w:t>
      </w:r>
      <w:r w:rsidR="00934B6E" w:rsidRPr="00934B6E">
        <w:rPr>
          <w:rFonts w:hint="eastAsia"/>
          <w:i/>
        </w:rPr>
        <w:t>P</w:t>
      </w:r>
      <w:r w:rsidR="00934B6E" w:rsidRPr="00934B6E">
        <w:rPr>
          <w:i/>
        </w:rPr>
        <w:t>A</w:t>
      </w:r>
      <w:r w:rsidR="00FE3098">
        <w:rPr>
          <w:rFonts w:hint="eastAsia"/>
        </w:rPr>
        <w:t>，</w:t>
      </w:r>
      <w:r w:rsidR="00934B6E">
        <w:rPr>
          <w:rFonts w:hint="eastAsia"/>
        </w:rPr>
        <w:t>紫色虚线表示的是行人的感知距离</w:t>
      </w:r>
      <w:r w:rsidR="00934B6E" w:rsidRPr="00934B6E">
        <w:rPr>
          <w:rFonts w:hint="eastAsia"/>
          <w:i/>
        </w:rPr>
        <w:t>P</w:t>
      </w:r>
      <w:r w:rsidR="00934B6E" w:rsidRPr="00934B6E">
        <w:rPr>
          <w:i/>
        </w:rPr>
        <w:t>D</w:t>
      </w:r>
      <w:r w:rsidR="00934B6E">
        <w:rPr>
          <w:rFonts w:hint="eastAsia"/>
        </w:rPr>
        <w:t>，</w:t>
      </w:r>
      <w:r w:rsidR="00017601">
        <w:rPr>
          <w:rFonts w:hint="eastAsia"/>
        </w:rPr>
        <w:t>图</w:t>
      </w:r>
      <w:r w:rsidR="00017601">
        <w:rPr>
          <w:rFonts w:hint="eastAsia"/>
        </w:rPr>
        <w:t>3-</w:t>
      </w:r>
      <w:r w:rsidR="00017601">
        <w:t>1</w:t>
      </w:r>
      <w:r w:rsidR="00017601">
        <w:rPr>
          <w:rFonts w:hint="eastAsia"/>
        </w:rPr>
        <w:t>(</w:t>
      </w:r>
      <w:r w:rsidR="00017601">
        <w:t>b)</w:t>
      </w:r>
      <w:r w:rsidR="00017601">
        <w:rPr>
          <w:rFonts w:hint="eastAsia"/>
        </w:rPr>
        <w:t>表示在人群密度较低的的情况下的感知</w:t>
      </w:r>
      <w:r w:rsidR="00023D21">
        <w:rPr>
          <w:rFonts w:hint="eastAsia"/>
        </w:rPr>
        <w:t>范围，</w:t>
      </w:r>
      <w:r w:rsidR="00CF646E">
        <w:rPr>
          <w:rFonts w:hint="eastAsia"/>
        </w:rPr>
        <w:t>值得注意的是</w:t>
      </w:r>
      <w:r w:rsidR="00C44C9F">
        <w:rPr>
          <w:rFonts w:hint="eastAsia"/>
        </w:rPr>
        <w:t>在人群密度较低的情况下，</w:t>
      </w:r>
      <w:r w:rsidR="00923BAD">
        <w:rPr>
          <w:rFonts w:hint="eastAsia"/>
        </w:rPr>
        <w:t>agent</w:t>
      </w:r>
      <w:r w:rsidR="00C44C9F">
        <w:rPr>
          <w:rFonts w:hint="eastAsia"/>
        </w:rPr>
        <w:t>会注意到更</w:t>
      </w:r>
      <w:r w:rsidR="00C6121C">
        <w:rPr>
          <w:rFonts w:hint="eastAsia"/>
        </w:rPr>
        <w:t>远位置</w:t>
      </w:r>
      <w:r w:rsidR="00A42EF9">
        <w:rPr>
          <w:rFonts w:hint="eastAsia"/>
        </w:rPr>
        <w:t>、更广角度</w:t>
      </w:r>
      <w:r w:rsidR="00C6121C">
        <w:rPr>
          <w:rFonts w:hint="eastAsia"/>
        </w:rPr>
        <w:t>的障碍物或者行人</w:t>
      </w:r>
      <w:r w:rsidR="00517100">
        <w:rPr>
          <w:rFonts w:hint="eastAsia"/>
        </w:rPr>
        <w:t>，</w:t>
      </w:r>
      <w:r w:rsidR="003C112D">
        <w:rPr>
          <w:rFonts w:hint="eastAsia"/>
        </w:rPr>
        <w:t>分别用</w:t>
      </w:r>
      <m:oMath>
        <m:r>
          <m:rPr>
            <m:sty m:val="p"/>
          </m:rPr>
          <w:rPr>
            <w:rFonts w:ascii="Cambria Math" w:hAnsi="Cambria Math"/>
          </w:rPr>
          <m:t>∆D</m:t>
        </m:r>
      </m:oMath>
      <w:r w:rsidR="000959D6">
        <w:rPr>
          <w:rFonts w:hint="eastAsia"/>
        </w:rPr>
        <w:t>和</w:t>
      </w:r>
      <m:oMath>
        <m:r>
          <m:rPr>
            <m:sty m:val="p"/>
          </m:rPr>
          <w:rPr>
            <w:rFonts w:ascii="Cambria Math" w:hAnsi="Cambria Math"/>
          </w:rPr>
          <m:t>∆A</m:t>
        </m:r>
      </m:oMath>
      <w:r w:rsidR="00C95862">
        <w:rPr>
          <w:rFonts w:hint="eastAsia"/>
        </w:rPr>
        <w:t>表示这个</w:t>
      </w:r>
      <w:r w:rsidR="008878DB">
        <w:rPr>
          <w:rFonts w:hint="eastAsia"/>
        </w:rPr>
        <w:t>增量</w:t>
      </w:r>
      <w:r w:rsidR="00B56B74">
        <w:rPr>
          <w:rFonts w:hint="eastAsia"/>
        </w:rPr>
        <w:t>。</w:t>
      </w:r>
      <w:r w:rsidR="00AD50A9">
        <w:rPr>
          <w:rFonts w:hint="eastAsia"/>
        </w:rPr>
        <w:t>具体的</w:t>
      </w:r>
      <w:r w:rsidR="00DB24C0">
        <w:rPr>
          <w:rFonts w:hint="eastAsia"/>
        </w:rPr>
        <w:t>计算公式由式</w:t>
      </w:r>
      <w:r w:rsidR="00DB24C0">
        <w:rPr>
          <w:rFonts w:hint="eastAsia"/>
        </w:rPr>
        <w:t>3-</w:t>
      </w:r>
      <w:r w:rsidR="00DB24C0">
        <w:t>1</w:t>
      </w:r>
      <w:r w:rsidR="00DB24C0">
        <w:rPr>
          <w:rFonts w:hint="eastAsia"/>
        </w:rPr>
        <w:t>、</w:t>
      </w:r>
      <w:r w:rsidR="00DB24C0">
        <w:rPr>
          <w:rFonts w:hint="eastAsia"/>
        </w:rPr>
        <w:t>3-</w:t>
      </w:r>
      <w:r w:rsidR="00DB24C0">
        <w:t>2</w:t>
      </w:r>
      <w:r w:rsidR="00DB24C0">
        <w:rPr>
          <w:rFonts w:hint="eastAsia"/>
        </w:rPr>
        <w:t>、</w:t>
      </w:r>
      <w:r w:rsidR="00DB24C0">
        <w:rPr>
          <w:rFonts w:hint="eastAsia"/>
        </w:rPr>
        <w:t>3-</w:t>
      </w:r>
      <w:r w:rsidR="00DB24C0">
        <w:t>3</w:t>
      </w:r>
      <w:r w:rsidR="00D05CA6">
        <w:rPr>
          <w:rFonts w:hint="eastAsia"/>
        </w:rPr>
        <w:t>给出，</w:t>
      </w:r>
      <w:r w:rsidR="00AB2A97">
        <w:rPr>
          <w:rFonts w:hint="eastAsia"/>
        </w:rPr>
        <w:t>这里为了</w:t>
      </w:r>
      <w:r w:rsidR="00B37A07">
        <w:rPr>
          <w:rFonts w:hint="eastAsia"/>
        </w:rPr>
        <w:t>计算</w:t>
      </w:r>
      <w:r w:rsidR="003D4203">
        <w:rPr>
          <w:rFonts w:hint="eastAsia"/>
        </w:rPr>
        <w:t>简便，</w:t>
      </w:r>
      <w:r w:rsidR="00B7475E">
        <w:rPr>
          <w:rFonts w:hint="eastAsia"/>
        </w:rPr>
        <w:t>将</w:t>
      </w:r>
      <w:r w:rsidR="007A54E3">
        <w:rPr>
          <w:rFonts w:hint="eastAsia"/>
        </w:rPr>
        <w:t>老人和孩子</w:t>
      </w:r>
      <w:r w:rsidR="00780E2A">
        <w:rPr>
          <w:rFonts w:hint="eastAsia"/>
        </w:rPr>
        <w:t>的感知能力作为基准，</w:t>
      </w:r>
      <w:r w:rsidR="00444A19">
        <w:rPr>
          <w:rFonts w:hint="eastAsia"/>
        </w:rPr>
        <w:t>青年人在其基础上乘以一个</w:t>
      </w:r>
      <w:r w:rsidR="00A9608C">
        <w:rPr>
          <w:rFonts w:hint="eastAsia"/>
        </w:rPr>
        <w:t>增强因子</w:t>
      </w:r>
      <w:r w:rsidR="00A9608C" w:rsidRPr="005B2AF4">
        <w:rPr>
          <w:rFonts w:hint="eastAsia"/>
          <w:i/>
        </w:rPr>
        <w:t>E</w:t>
      </w:r>
      <w:r w:rsidR="00A9608C">
        <w:rPr>
          <w:rFonts w:hint="eastAsia"/>
        </w:rPr>
        <w:t>，</w:t>
      </w:r>
      <w:r w:rsidR="00FC354F">
        <w:rPr>
          <w:rFonts w:hint="eastAsia"/>
        </w:rPr>
        <w:t>故</w:t>
      </w:r>
      <m:oMath>
        <m:sSub>
          <m:sSubPr>
            <m:ctrlPr>
              <w:rPr>
                <w:rFonts w:ascii="Cambria Math" w:hAnsi="Cambria Math"/>
              </w:rPr>
            </m:ctrlPr>
          </m:sSubPr>
          <m:e>
            <m:r>
              <w:rPr>
                <w:rFonts w:ascii="Cambria Math" w:hAnsi="Cambria Math"/>
              </w:rPr>
              <m:t>PD</m:t>
            </m:r>
          </m:e>
          <m:sub>
            <m:r>
              <w:rPr>
                <w:rFonts w:ascii="Cambria Math" w:hAnsi="Cambria Math"/>
              </w:rPr>
              <m:t>0</m:t>
            </m:r>
          </m:sub>
        </m:sSub>
      </m:oMath>
      <w:r w:rsidR="005244E6">
        <w:rPr>
          <w:rFonts w:hint="eastAsia"/>
        </w:rPr>
        <w:t>、</w:t>
      </w:r>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oMath>
      <w:r w:rsidR="0058159C">
        <w:rPr>
          <w:rFonts w:hint="eastAsia"/>
        </w:rPr>
        <w:t>和</w:t>
      </w:r>
      <m:oMath>
        <m:sSub>
          <m:sSubPr>
            <m:ctrlPr>
              <w:rPr>
                <w:rFonts w:ascii="Cambria Math" w:hAnsi="Cambria Math"/>
              </w:rPr>
            </m:ctrlPr>
          </m:sSubPr>
          <m:e>
            <m:r>
              <w:rPr>
                <w:rFonts w:ascii="Cambria Math" w:hAnsi="Cambria Math"/>
              </w:rPr>
              <m:t>Height</m:t>
            </m:r>
          </m:e>
          <m:sub>
            <m:r>
              <w:rPr>
                <w:rFonts w:ascii="Cambria Math" w:hAnsi="Cambria Math"/>
              </w:rPr>
              <m:t>0</m:t>
            </m:r>
          </m:sub>
        </m:sSub>
      </m:oMath>
      <w:r w:rsidR="00E75D1D">
        <w:rPr>
          <w:rFonts w:hint="eastAsia"/>
        </w:rPr>
        <w:t>是一个预先设置的值，</w:t>
      </w:r>
      <w:r w:rsidR="003A24DE">
        <w:rPr>
          <w:rFonts w:hint="eastAsia"/>
        </w:rPr>
        <w:t>根据身高</w:t>
      </w:r>
      <w:r w:rsidR="0049465A">
        <w:rPr>
          <w:rFonts w:hint="eastAsia"/>
        </w:rPr>
        <w:t>和年龄</w:t>
      </w:r>
      <w:r w:rsidR="009C276D">
        <w:rPr>
          <w:rFonts w:hint="eastAsia"/>
        </w:rPr>
        <w:t>决定</w:t>
      </w:r>
      <w:r w:rsidR="009C276D" w:rsidRPr="009C276D">
        <w:rPr>
          <w:rFonts w:hint="eastAsia"/>
          <w:i/>
        </w:rPr>
        <w:t>E</w:t>
      </w:r>
      <w:r w:rsidR="009C276D">
        <w:rPr>
          <w:rFonts w:hint="eastAsia"/>
        </w:rPr>
        <w:t>的大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056"/>
      </w:tblGrid>
      <w:tr w:rsidR="008317D2" w:rsidTr="00EE5AB4">
        <w:tc>
          <w:tcPr>
            <w:tcW w:w="5240" w:type="dxa"/>
            <w:vAlign w:val="center"/>
          </w:tcPr>
          <w:p w:rsidR="008317D2" w:rsidRDefault="00EB2F1D" w:rsidP="001B1503">
            <w:pPr>
              <w:pStyle w:val="ab"/>
              <w:spacing w:line="240" w:lineRule="auto"/>
              <w:ind w:firstLineChars="0" w:firstLine="0"/>
            </w:pPr>
            <w:r>
              <w:object w:dxaOrig="1620" w:dyaOrig="300">
                <v:shape id="_x0000_i1047" type="#_x0000_t75" style="width:80.75pt;height:15.05pt" o:ole="">
                  <v:imagedata r:id="rId63" o:title=""/>
                </v:shape>
                <o:OLEObject Type="Embed" ProgID="Equation.DSMT4" ShapeID="_x0000_i1047" DrawAspect="Content" ObjectID="_1642799774" r:id="rId64"/>
              </w:object>
            </w:r>
          </w:p>
        </w:tc>
        <w:tc>
          <w:tcPr>
            <w:tcW w:w="3056" w:type="dxa"/>
            <w:vAlign w:val="center"/>
          </w:tcPr>
          <w:p w:rsidR="008317D2" w:rsidRDefault="008317D2" w:rsidP="006A4962">
            <w:pPr>
              <w:pStyle w:val="ab"/>
              <w:jc w:val="right"/>
            </w:pPr>
            <w:r>
              <w:t>(3-1)</w:t>
            </w:r>
          </w:p>
        </w:tc>
      </w:tr>
      <w:tr w:rsidR="00BE0078" w:rsidTr="00EE5AB4">
        <w:tc>
          <w:tcPr>
            <w:tcW w:w="5240" w:type="dxa"/>
            <w:vAlign w:val="center"/>
          </w:tcPr>
          <w:p w:rsidR="00BE0078" w:rsidRDefault="00EB2F1D" w:rsidP="001B1503">
            <w:pPr>
              <w:pStyle w:val="ab"/>
              <w:spacing w:line="240" w:lineRule="auto"/>
              <w:ind w:firstLineChars="0" w:firstLine="0"/>
            </w:pPr>
            <w:r w:rsidRPr="006C5A38">
              <w:rPr>
                <w:position w:val="-10"/>
              </w:rPr>
              <w:object w:dxaOrig="1620" w:dyaOrig="300">
                <v:shape id="_x0000_i1048" type="#_x0000_t75" style="width:80.75pt;height:15.05pt" o:ole="">
                  <v:imagedata r:id="rId65" o:title=""/>
                </v:shape>
                <o:OLEObject Type="Embed" ProgID="Equation.DSMT4" ShapeID="_x0000_i1048" DrawAspect="Content" ObjectID="_1642799775" r:id="rId66"/>
              </w:object>
            </w:r>
          </w:p>
        </w:tc>
        <w:tc>
          <w:tcPr>
            <w:tcW w:w="3056" w:type="dxa"/>
            <w:vAlign w:val="center"/>
          </w:tcPr>
          <w:p w:rsidR="00BE0078" w:rsidRDefault="00BE0078" w:rsidP="00DD7FBD">
            <w:pPr>
              <w:pStyle w:val="ab"/>
              <w:jc w:val="right"/>
            </w:pPr>
            <w:r>
              <w:rPr>
                <w:rFonts w:hint="eastAsia"/>
              </w:rPr>
              <w:t>(</w:t>
            </w:r>
            <w:r>
              <w:t>3-2)</w:t>
            </w:r>
          </w:p>
        </w:tc>
      </w:tr>
      <w:tr w:rsidR="00BE0078" w:rsidTr="00EE5AB4">
        <w:tc>
          <w:tcPr>
            <w:tcW w:w="5240" w:type="dxa"/>
            <w:vAlign w:val="center"/>
          </w:tcPr>
          <w:p w:rsidR="00F42E04" w:rsidRDefault="008C1054" w:rsidP="001B1503">
            <w:pPr>
              <w:pStyle w:val="ab"/>
              <w:spacing w:line="240" w:lineRule="auto"/>
              <w:ind w:firstLineChars="0" w:firstLine="0"/>
            </w:pPr>
            <m:oMathPara>
              <m:oMath>
                <m:r>
                  <m:rPr>
                    <m:sty m:val="p"/>
                  </m:rPr>
                  <w:rPr>
                    <w:rFonts w:ascii="Cambria Math" w:hAnsi="Cambria Math"/>
                  </w:rPr>
                  <m:t>E</m:t>
                </m:r>
                <m:r>
                  <m:rPr>
                    <m:sty m:val="p"/>
                  </m:rPr>
                  <w:rPr>
                    <w:rFonts w:ascii="Cambria Math" w:hAnsi="Cambria Math" w:hint="eastAsia"/>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r>
                          <w:rPr>
                            <w:rFonts w:ascii="Cambria Math" w:hAnsi="Cambria Math" w:hint="eastAsia"/>
                          </w:rPr>
                          <m:t>，</m:t>
                        </m:r>
                        <m:r>
                          <w:rPr>
                            <w:rFonts w:ascii="Cambria Math" w:hAnsi="Cambria Math" w:hint="eastAsia"/>
                          </w:rPr>
                          <m:t>agent</m:t>
                        </m:r>
                        <m:r>
                          <w:rPr>
                            <w:rFonts w:ascii="Cambria Math" w:hAnsi="Cambria Math"/>
                          </w:rPr>
                          <m:t>∈Child or agent∈Old</m:t>
                        </m:r>
                      </m:e>
                      <m:e>
                        <m:f>
                          <m:fPr>
                            <m:ctrlPr>
                              <w:rPr>
                                <w:rFonts w:ascii="Cambria Math" w:hAnsi="Cambria Math"/>
                                <w:i/>
                              </w:rPr>
                            </m:ctrlPr>
                          </m:fPr>
                          <m:num>
                            <m:sSub>
                              <m:sSubPr>
                                <m:ctrlPr>
                                  <w:rPr>
                                    <w:rFonts w:ascii="Cambria Math" w:hAnsi="Cambria Math"/>
                                    <w:i/>
                                  </w:rPr>
                                </m:ctrlPr>
                              </m:sSubPr>
                              <m:e>
                                <m:r>
                                  <w:rPr>
                                    <w:rFonts w:ascii="Cambria Math" w:hAnsi="Cambria Math"/>
                                  </w:rPr>
                                  <m:t>Height</m:t>
                                </m:r>
                              </m:e>
                              <m:sub>
                                <m:r>
                                  <w:rPr>
                                    <w:rFonts w:ascii="Cambria Math" w:hAnsi="Cambria Math"/>
                                  </w:rPr>
                                  <m:t>i</m:t>
                                </m:r>
                              </m:sub>
                            </m:sSub>
                          </m:num>
                          <m:den>
                            <m:sSub>
                              <m:sSubPr>
                                <m:ctrlPr>
                                  <w:rPr>
                                    <w:rFonts w:ascii="Cambria Math" w:hAnsi="Cambria Math"/>
                                    <w:i/>
                                  </w:rPr>
                                </m:ctrlPr>
                              </m:sSubPr>
                              <m:e>
                                <m:r>
                                  <w:rPr>
                                    <w:rFonts w:ascii="Cambria Math" w:hAnsi="Cambria Math"/>
                                  </w:rPr>
                                  <m:t>Height</m:t>
                                </m:r>
                              </m:e>
                              <m:sub>
                                <m:r>
                                  <w:rPr>
                                    <w:rFonts w:ascii="Cambria Math" w:hAnsi="Cambria Math"/>
                                  </w:rPr>
                                  <m:t>0</m:t>
                                </m:r>
                              </m:sub>
                            </m:sSub>
                          </m:den>
                        </m:f>
                        <m:r>
                          <w:rPr>
                            <w:rFonts w:ascii="Cambria Math" w:hAnsi="Cambria Math"/>
                          </w:rPr>
                          <m:t xml:space="preserve">,agent∈Young        </m:t>
                        </m:r>
                      </m:e>
                    </m:eqArr>
                  </m:e>
                </m:d>
              </m:oMath>
            </m:oMathPara>
          </w:p>
          <w:p w:rsidR="00D46E72" w:rsidRDefault="00D46E72" w:rsidP="002B39D2">
            <w:pPr>
              <w:pStyle w:val="ab"/>
              <w:spacing w:line="240" w:lineRule="auto"/>
              <w:ind w:firstLineChars="0" w:firstLine="0"/>
            </w:pPr>
          </w:p>
        </w:tc>
        <w:tc>
          <w:tcPr>
            <w:tcW w:w="3056" w:type="dxa"/>
            <w:vAlign w:val="center"/>
          </w:tcPr>
          <w:p w:rsidR="00BE0078" w:rsidRDefault="007C3A6C" w:rsidP="00DD7FBD">
            <w:pPr>
              <w:pStyle w:val="ab"/>
              <w:jc w:val="right"/>
            </w:pPr>
            <w:r>
              <w:lastRenderedPageBreak/>
              <w:t>(3-3)</w:t>
            </w:r>
          </w:p>
        </w:tc>
      </w:tr>
      <w:tr w:rsidR="005131A8" w:rsidTr="00EE5AB4">
        <w:tc>
          <w:tcPr>
            <w:tcW w:w="5240" w:type="dxa"/>
            <w:vAlign w:val="center"/>
          </w:tcPr>
          <w:p w:rsidR="005131A8" w:rsidRDefault="00611F94" w:rsidP="00374518">
            <w:pPr>
              <w:pStyle w:val="ab"/>
              <w:spacing w:line="240" w:lineRule="auto"/>
              <w:ind w:firstLineChars="0" w:firstLine="0"/>
            </w:pPr>
            <m:oMathPara>
              <m:oMath>
                <m:r>
                  <m:rPr>
                    <m:sty m:val="p"/>
                  </m:rPr>
                  <w:rPr>
                    <w:rFonts w:ascii="Cambria Math" w:hAnsi="Cambria Math"/>
                  </w:rPr>
                  <m:t>∆A=</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Ang,density≤DT</m:t>
                        </m:r>
                      </m:e>
                    </m:eqArr>
                  </m:e>
                </m:d>
              </m:oMath>
            </m:oMathPara>
          </w:p>
        </w:tc>
        <w:tc>
          <w:tcPr>
            <w:tcW w:w="3056" w:type="dxa"/>
            <w:vAlign w:val="center"/>
          </w:tcPr>
          <w:p w:rsidR="005131A8" w:rsidRDefault="008C61E2" w:rsidP="00963AA6">
            <w:pPr>
              <w:pStyle w:val="ab"/>
              <w:jc w:val="right"/>
            </w:pPr>
            <w:r>
              <w:t>(3-4)</w:t>
            </w:r>
          </w:p>
        </w:tc>
      </w:tr>
      <w:tr w:rsidR="00332861" w:rsidTr="00EE5AB4">
        <w:tc>
          <w:tcPr>
            <w:tcW w:w="5240" w:type="dxa"/>
            <w:vAlign w:val="center"/>
          </w:tcPr>
          <w:p w:rsidR="00332861" w:rsidRDefault="00073BE7" w:rsidP="00165AA5">
            <w:pPr>
              <w:pStyle w:val="ab"/>
              <w:spacing w:line="240" w:lineRule="auto"/>
              <w:ind w:firstLineChars="0" w:firstLine="0"/>
            </w:pPr>
            <m:oMathPara>
              <m:oMath>
                <m:r>
                  <m:rPr>
                    <m:sty m:val="p"/>
                  </m:rPr>
                  <w:rPr>
                    <w:rFonts w:ascii="Cambria Math" w:hAnsi="Cambria Math"/>
                  </w:rPr>
                  <m:t>∆D=</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Dis,density≤DT</m:t>
                        </m:r>
                      </m:e>
                    </m:eqArr>
                  </m:e>
                </m:d>
              </m:oMath>
            </m:oMathPara>
          </w:p>
        </w:tc>
        <w:tc>
          <w:tcPr>
            <w:tcW w:w="3056" w:type="dxa"/>
            <w:vAlign w:val="center"/>
          </w:tcPr>
          <w:p w:rsidR="00332861" w:rsidRDefault="008C61E2" w:rsidP="00963AA6">
            <w:pPr>
              <w:pStyle w:val="ab"/>
              <w:jc w:val="right"/>
            </w:pPr>
            <w:r>
              <w:t>(3-5)</w:t>
            </w:r>
          </w:p>
        </w:tc>
      </w:tr>
    </w:tbl>
    <w:p w:rsidR="004767E4" w:rsidRDefault="000F7682" w:rsidP="00015E92">
      <w:pPr>
        <w:pStyle w:val="ab"/>
        <w:ind w:firstLineChars="0"/>
      </w:pPr>
      <w:r>
        <w:rPr>
          <w:rFonts w:hint="eastAsia"/>
        </w:rPr>
        <w:t>为了</w:t>
      </w:r>
      <w:r w:rsidR="004B752C">
        <w:rPr>
          <w:rFonts w:hint="eastAsia"/>
        </w:rPr>
        <w:t>确定</w:t>
      </w:r>
      <w:r w:rsidR="00547371">
        <w:rPr>
          <w:rFonts w:hint="eastAsia"/>
        </w:rPr>
        <w:t>个体是否处于</w:t>
      </w:r>
      <w:r w:rsidR="00600F9E">
        <w:rPr>
          <w:rFonts w:hint="eastAsia"/>
        </w:rPr>
        <w:t>密集人群中，需要</w:t>
      </w:r>
      <w:r w:rsidR="003B4A70">
        <w:rPr>
          <w:rFonts w:hint="eastAsia"/>
        </w:rPr>
        <w:t>计算</w:t>
      </w:r>
      <w:r w:rsidR="00533BC0">
        <w:rPr>
          <w:rFonts w:hint="eastAsia"/>
        </w:rPr>
        <w:t>个体周围</w:t>
      </w:r>
      <w:r w:rsidR="006F7BA5" w:rsidRPr="006F7BA5">
        <w:rPr>
          <w:rFonts w:hint="eastAsia"/>
          <w:i/>
        </w:rPr>
        <w:t>neibor</w:t>
      </w:r>
      <w:r w:rsidR="006F7BA5">
        <w:rPr>
          <w:rFonts w:hint="eastAsia"/>
        </w:rPr>
        <w:t>距离范围内行人的数量</w:t>
      </w:r>
      <w:r w:rsidR="006A1914">
        <w:rPr>
          <w:rFonts w:hint="eastAsia"/>
        </w:rPr>
        <w:t>，假设有</w:t>
      </w:r>
      <w:r w:rsidR="006A1914" w:rsidRPr="006A1914">
        <w:rPr>
          <w:i/>
        </w:rPr>
        <w:t>N</w:t>
      </w:r>
      <w:r w:rsidR="006A1914">
        <w:rPr>
          <w:rFonts w:hint="eastAsia"/>
        </w:rPr>
        <w:t>个行人</w:t>
      </w:r>
      <w:r w:rsidR="00A72C21">
        <w:rPr>
          <w:rFonts w:hint="eastAsia"/>
        </w:rPr>
        <w:t>，那么</w:t>
      </w:r>
      <w:r w:rsidR="00176FA4">
        <w:rPr>
          <w:rFonts w:hint="eastAsia"/>
        </w:rPr>
        <w:t>计算出</w:t>
      </w:r>
      <w:r w:rsidR="0029367D">
        <w:rPr>
          <w:rFonts w:hint="eastAsia"/>
        </w:rPr>
        <w:t>任意两个行人之间的距离</w:t>
      </w:r>
      <w:r w:rsidR="00E866CB" w:rsidRPr="00963AA6">
        <w:t>dis_ij</w:t>
      </w:r>
      <w:r w:rsidR="000408BF">
        <w:rPr>
          <w:rFonts w:hint="eastAsia"/>
        </w:rPr>
        <w:t>所需的算法复杂度</w:t>
      </w:r>
      <w:r w:rsidR="00226B77">
        <w:rPr>
          <w:rFonts w:hint="eastAsia"/>
        </w:rPr>
        <w:t>为</w:t>
      </w:r>
      <w:r w:rsidR="00226B77">
        <w:rPr>
          <w:rFonts w:hint="eastAsia"/>
        </w:rPr>
        <w:t>O</w:t>
      </w:r>
      <w:r w:rsidR="00226B77">
        <w:t>(</w:t>
      </w:r>
      <w:r w:rsidR="00226B77">
        <w:rPr>
          <w:rFonts w:hint="eastAsia"/>
        </w:rPr>
        <w:t>N</w:t>
      </w:r>
      <w:r w:rsidR="00226B77">
        <w:rPr>
          <w:rFonts w:hint="eastAsia"/>
        </w:rPr>
        <w:t>²</w:t>
      </w:r>
      <w:r w:rsidR="00226B77">
        <w:t>)</w:t>
      </w:r>
      <w:r w:rsidR="003040C4">
        <w:rPr>
          <w:rFonts w:hint="eastAsia"/>
        </w:rPr>
        <w:t>，</w:t>
      </w:r>
      <w:r w:rsidR="00F35A8A">
        <w:rPr>
          <w:rFonts w:hint="eastAsia"/>
        </w:rPr>
        <w:t>若</w:t>
      </w:r>
      <w:r w:rsidR="000F13BA">
        <w:t>dis_ij</w:t>
      </w:r>
      <w:r w:rsidR="0088159C">
        <w:rPr>
          <w:rFonts w:hint="eastAsia"/>
        </w:rPr>
        <w:t>&lt;</w:t>
      </w:r>
      <w:r w:rsidR="0088159C" w:rsidRPr="002B20DF">
        <w:rPr>
          <w:i/>
        </w:rPr>
        <w:t>neibor</w:t>
      </w:r>
      <w:r w:rsidR="00A569B6">
        <w:rPr>
          <w:rFonts w:hint="eastAsia"/>
        </w:rPr>
        <w:t>，则认为</w:t>
      </w:r>
      <w:r w:rsidR="00DA224F">
        <w:rPr>
          <w:rFonts w:hint="eastAsia"/>
        </w:rPr>
        <w:t>agent</w:t>
      </w:r>
      <w:r w:rsidR="00963AA6">
        <w:t xml:space="preserve"> i</w:t>
      </w:r>
      <w:r w:rsidR="00DA224F">
        <w:rPr>
          <w:rFonts w:hint="eastAsia"/>
        </w:rPr>
        <w:t>和</w:t>
      </w:r>
      <w:r w:rsidR="00DA224F">
        <w:rPr>
          <w:rFonts w:hint="eastAsia"/>
        </w:rPr>
        <w:t>agent</w:t>
      </w:r>
      <w:r w:rsidR="00DA224F">
        <w:t xml:space="preserve"> </w:t>
      </w:r>
      <w:r w:rsidR="00DA224F">
        <w:rPr>
          <w:rFonts w:hint="eastAsia"/>
        </w:rPr>
        <w:t>j</w:t>
      </w:r>
      <w:r w:rsidR="00DA224F">
        <w:rPr>
          <w:rFonts w:hint="eastAsia"/>
        </w:rPr>
        <w:t>距离较近，当</w:t>
      </w:r>
      <w:r w:rsidR="00DA224F">
        <w:rPr>
          <w:rFonts w:hint="eastAsia"/>
        </w:rPr>
        <w:t>agent</w:t>
      </w:r>
      <w:r w:rsidR="00DA224F">
        <w:t xml:space="preserve"> </w:t>
      </w:r>
      <w:r w:rsidR="00DA224F">
        <w:rPr>
          <w:rFonts w:hint="eastAsia"/>
        </w:rPr>
        <w:t>i</w:t>
      </w:r>
      <w:r w:rsidR="00DA224F">
        <w:rPr>
          <w:rFonts w:hint="eastAsia"/>
        </w:rPr>
        <w:t>周围的行人数量超过了</w:t>
      </w:r>
      <w:r w:rsidR="003E1353">
        <w:rPr>
          <w:rFonts w:hint="eastAsia"/>
        </w:rPr>
        <w:t>某一个</w:t>
      </w:r>
      <w:r w:rsidR="00E202BB">
        <w:rPr>
          <w:rFonts w:hint="eastAsia"/>
        </w:rPr>
        <w:t>密度阈值</w:t>
      </w:r>
      <w:r w:rsidR="00C25E2D">
        <w:rPr>
          <w:rFonts w:hint="eastAsia"/>
        </w:rPr>
        <w:t>(</w:t>
      </w:r>
      <w:r w:rsidR="00C25E2D">
        <w:t>Density threshold,DT</w:t>
      </w:r>
      <w:r w:rsidR="00C25E2D">
        <w:rPr>
          <w:rFonts w:hint="eastAsia"/>
        </w:rPr>
        <w:t>)</w:t>
      </w:r>
      <w:r w:rsidR="0018226C">
        <w:rPr>
          <w:rFonts w:hint="eastAsia"/>
        </w:rPr>
        <w:t>，就认为</w:t>
      </w:r>
      <w:r w:rsidR="0018226C">
        <w:rPr>
          <w:rFonts w:hint="eastAsia"/>
        </w:rPr>
        <w:t>agent</w:t>
      </w:r>
      <w:r w:rsidR="0018226C">
        <w:t xml:space="preserve"> </w:t>
      </w:r>
      <w:r w:rsidR="0018226C">
        <w:rPr>
          <w:rFonts w:hint="eastAsia"/>
        </w:rPr>
        <w:t>i</w:t>
      </w:r>
      <w:r w:rsidR="0018226C">
        <w:rPr>
          <w:rFonts w:hint="eastAsia"/>
        </w:rPr>
        <w:t>正处于</w:t>
      </w:r>
      <w:r w:rsidR="00411344">
        <w:rPr>
          <w:rFonts w:hint="eastAsia"/>
        </w:rPr>
        <w:t>密集人群中。</w:t>
      </w:r>
    </w:p>
    <w:p w:rsidR="00015E92" w:rsidRPr="000F1107" w:rsidRDefault="00AF7E0D" w:rsidP="00015E92">
      <w:pPr>
        <w:pStyle w:val="ab"/>
        <w:ind w:firstLineChars="0"/>
      </w:pPr>
      <w:r>
        <w:rPr>
          <w:rFonts w:hint="eastAsia"/>
        </w:rPr>
        <w:t>本文</w:t>
      </w:r>
      <w:r w:rsidR="00BD5075">
        <w:rPr>
          <w:rFonts w:hint="eastAsia"/>
        </w:rPr>
        <w:t>提出的</w:t>
      </w:r>
      <w:r w:rsidR="00BD5075">
        <w:rPr>
          <w:rFonts w:hint="eastAsia"/>
        </w:rPr>
        <w:t>Agent</w:t>
      </w:r>
      <w:r w:rsidR="00BD5075">
        <w:rPr>
          <w:rFonts w:hint="eastAsia"/>
        </w:rPr>
        <w:t>的</w:t>
      </w:r>
      <w:r w:rsidR="004F0AC8">
        <w:rPr>
          <w:rFonts w:hint="eastAsia"/>
        </w:rPr>
        <w:t>感知范围</w:t>
      </w:r>
      <w:r w:rsidR="00FC0D7B">
        <w:rPr>
          <w:rFonts w:hint="eastAsia"/>
        </w:rPr>
        <w:t>和</w:t>
      </w:r>
      <w:r w:rsidR="003B2D04">
        <w:rPr>
          <w:rFonts w:hint="eastAsia"/>
        </w:rPr>
        <w:t>环境因素</w:t>
      </w:r>
      <w:r w:rsidR="00147576">
        <w:rPr>
          <w:rFonts w:hint="eastAsia"/>
        </w:rPr>
        <w:t>相联系，</w:t>
      </w:r>
      <w:r w:rsidR="0067270E">
        <w:rPr>
          <w:rFonts w:hint="eastAsia"/>
        </w:rPr>
        <w:t>由于后续的算法都是在感知范围的基础上，相当于</w:t>
      </w:r>
      <w:r w:rsidR="00EE4467">
        <w:rPr>
          <w:rFonts w:hint="eastAsia"/>
        </w:rPr>
        <w:t>环境因素</w:t>
      </w:r>
      <w:r w:rsidR="008A3957">
        <w:rPr>
          <w:rFonts w:hint="eastAsia"/>
        </w:rPr>
        <w:t>成为了一个重要的自变量，</w:t>
      </w:r>
      <w:r w:rsidR="00AD4889">
        <w:rPr>
          <w:rFonts w:hint="eastAsia"/>
        </w:rPr>
        <w:t>很多模型中，环境因素只是作为一种</w:t>
      </w:r>
      <w:r w:rsidR="0091732B">
        <w:rPr>
          <w:rFonts w:hint="eastAsia"/>
        </w:rPr>
        <w:t>次要因素存在，</w:t>
      </w:r>
      <w:r w:rsidR="007B25A4">
        <w:rPr>
          <w:rFonts w:hint="eastAsia"/>
        </w:rPr>
        <w:t>而本文将</w:t>
      </w:r>
      <w:r w:rsidR="00C4661A">
        <w:rPr>
          <w:rFonts w:hint="eastAsia"/>
        </w:rPr>
        <w:t>环境因素</w:t>
      </w:r>
      <w:r w:rsidR="00E67FEA">
        <w:rPr>
          <w:rFonts w:hint="eastAsia"/>
        </w:rPr>
        <w:t>与</w:t>
      </w:r>
      <w:r w:rsidR="00C2551F">
        <w:rPr>
          <w:rFonts w:hint="eastAsia"/>
        </w:rPr>
        <w:t>Agent</w:t>
      </w:r>
      <w:r w:rsidR="00C2551F">
        <w:rPr>
          <w:rFonts w:hint="eastAsia"/>
        </w:rPr>
        <w:t>完美的融合</w:t>
      </w:r>
      <w:r w:rsidR="00496B16">
        <w:rPr>
          <w:rFonts w:hint="eastAsia"/>
        </w:rPr>
        <w:t>，体现了</w:t>
      </w:r>
      <w:r w:rsidR="009E62EC">
        <w:rPr>
          <w:rFonts w:hint="eastAsia"/>
        </w:rPr>
        <w:t>模型的有效性</w:t>
      </w:r>
      <w:r w:rsidR="00AA5FB1">
        <w:rPr>
          <w:rFonts w:hint="eastAsia"/>
        </w:rPr>
        <w:t>。</w:t>
      </w:r>
    </w:p>
    <w:p w:rsidR="005E3278" w:rsidRDefault="00621955" w:rsidP="00FF00C3">
      <w:pPr>
        <w:pStyle w:val="a0"/>
      </w:pPr>
      <w:bookmarkStart w:id="30" w:name="_Toc32177111"/>
      <w:r>
        <w:rPr>
          <w:rFonts w:hint="eastAsia"/>
        </w:rPr>
        <w:t>真实感</w:t>
      </w:r>
      <w:r w:rsidR="00955B03">
        <w:rPr>
          <w:rFonts w:hint="eastAsia"/>
        </w:rPr>
        <w:t>模拟</w:t>
      </w:r>
      <w:bookmarkEnd w:id="30"/>
    </w:p>
    <w:p w:rsidR="00FF00C3" w:rsidRDefault="004F5BF3" w:rsidP="00FF00C3">
      <w:pPr>
        <w:pStyle w:val="ab"/>
      </w:pPr>
      <w:r>
        <w:rPr>
          <w:rFonts w:hint="eastAsia"/>
        </w:rPr>
        <w:t>在</w:t>
      </w:r>
      <w:r w:rsidR="003D438A">
        <w:rPr>
          <w:rFonts w:hint="eastAsia"/>
        </w:rPr>
        <w:t>人群模拟</w:t>
      </w:r>
      <w:r>
        <w:rPr>
          <w:rFonts w:hint="eastAsia"/>
        </w:rPr>
        <w:t>过程中，</w:t>
      </w:r>
      <w:r w:rsidR="001B7636">
        <w:rPr>
          <w:rFonts w:hint="eastAsia"/>
        </w:rPr>
        <w:t>行人</w:t>
      </w:r>
      <w:r w:rsidR="00E54C72">
        <w:rPr>
          <w:rFonts w:hint="eastAsia"/>
        </w:rPr>
        <w:t>在不同情境下</w:t>
      </w:r>
      <w:r w:rsidR="001B7636">
        <w:rPr>
          <w:rFonts w:hint="eastAsia"/>
        </w:rPr>
        <w:t>会产生</w:t>
      </w:r>
      <w:r w:rsidR="00FD6CA2">
        <w:rPr>
          <w:rFonts w:hint="eastAsia"/>
        </w:rPr>
        <w:t>不同的反应，</w:t>
      </w:r>
      <w:r w:rsidR="006373DD">
        <w:rPr>
          <w:rFonts w:hint="eastAsia"/>
        </w:rPr>
        <w:t>比如在紧急情况下，行人</w:t>
      </w:r>
      <w:r w:rsidR="001462F1">
        <w:rPr>
          <w:rFonts w:hint="eastAsia"/>
        </w:rPr>
        <w:t>往往</w:t>
      </w:r>
      <w:r w:rsidR="0047261A">
        <w:rPr>
          <w:rFonts w:hint="eastAsia"/>
        </w:rPr>
        <w:t>会</w:t>
      </w:r>
      <w:r w:rsidR="00DB6218">
        <w:rPr>
          <w:rFonts w:hint="eastAsia"/>
        </w:rPr>
        <w:t>产生焦虑的情绪</w:t>
      </w:r>
      <w:r w:rsidR="00F9532B">
        <w:rPr>
          <w:rFonts w:hint="eastAsia"/>
        </w:rPr>
        <w:t>，</w:t>
      </w:r>
      <w:r w:rsidR="00247357">
        <w:rPr>
          <w:rFonts w:hint="eastAsia"/>
        </w:rPr>
        <w:t>导致其失去理智，丧失一定的判断能力，</w:t>
      </w:r>
      <w:r w:rsidR="006E56AC">
        <w:rPr>
          <w:rFonts w:hint="eastAsia"/>
        </w:rPr>
        <w:t>更容易产生从众的心理</w:t>
      </w:r>
      <w:r w:rsidR="00FD1627">
        <w:rPr>
          <w:rFonts w:hint="eastAsia"/>
        </w:rPr>
        <w:t>；在</w:t>
      </w:r>
      <w:r w:rsidR="007C5DFB">
        <w:rPr>
          <w:rFonts w:hint="eastAsia"/>
        </w:rPr>
        <w:t>电影院或者</w:t>
      </w:r>
      <w:r w:rsidR="006E4E9B">
        <w:rPr>
          <w:rFonts w:hint="eastAsia"/>
        </w:rPr>
        <w:t>旅行团等相关的行人模拟中，行人之间是有</w:t>
      </w:r>
      <w:r w:rsidR="00176C06">
        <w:rPr>
          <w:rFonts w:hint="eastAsia"/>
        </w:rPr>
        <w:t>社会关系的，</w:t>
      </w:r>
      <w:r w:rsidR="00782C27">
        <w:rPr>
          <w:rFonts w:hint="eastAsia"/>
        </w:rPr>
        <w:t>行人间会比较</w:t>
      </w:r>
      <w:r w:rsidR="00176C06">
        <w:rPr>
          <w:rFonts w:hint="eastAsia"/>
        </w:rPr>
        <w:t>亲密</w:t>
      </w:r>
      <w:r w:rsidR="003F3721">
        <w:rPr>
          <w:rFonts w:hint="eastAsia"/>
        </w:rPr>
        <w:t>，</w:t>
      </w:r>
      <w:r w:rsidR="006B63E3">
        <w:rPr>
          <w:rFonts w:hint="eastAsia"/>
        </w:rPr>
        <w:t>故结成小团体的可能性会变大</w:t>
      </w:r>
      <w:r w:rsidR="00A11F02">
        <w:rPr>
          <w:rFonts w:hint="eastAsia"/>
        </w:rPr>
        <w:t>等。</w:t>
      </w:r>
      <w:r w:rsidR="00A828A2">
        <w:rPr>
          <w:rFonts w:hint="eastAsia"/>
        </w:rPr>
        <w:t>上述</w:t>
      </w:r>
      <w:r w:rsidR="00FF7DA7">
        <w:rPr>
          <w:rFonts w:hint="eastAsia"/>
        </w:rPr>
        <w:t>情况</w:t>
      </w:r>
      <w:r w:rsidR="00AE75F4">
        <w:rPr>
          <w:rFonts w:hint="eastAsia"/>
        </w:rPr>
        <w:t>在传统社会力模型中</w:t>
      </w:r>
      <w:r w:rsidR="00494E21">
        <w:rPr>
          <w:rFonts w:hint="eastAsia"/>
        </w:rPr>
        <w:t>很难体现，</w:t>
      </w:r>
      <w:r w:rsidR="00DF13F7">
        <w:rPr>
          <w:rFonts w:hint="eastAsia"/>
        </w:rPr>
        <w:t>为了</w:t>
      </w:r>
      <w:r w:rsidR="006B2EC8">
        <w:rPr>
          <w:rFonts w:hint="eastAsia"/>
        </w:rPr>
        <w:t>提高</w:t>
      </w:r>
      <w:r w:rsidR="00DF13F7">
        <w:rPr>
          <w:rFonts w:hint="eastAsia"/>
        </w:rPr>
        <w:t>多情境下的人群仿真</w:t>
      </w:r>
      <w:r w:rsidR="006B2EC8">
        <w:rPr>
          <w:rFonts w:hint="eastAsia"/>
        </w:rPr>
        <w:t>的真实感</w:t>
      </w:r>
      <w:r w:rsidR="00DF13F7">
        <w:rPr>
          <w:rFonts w:hint="eastAsia"/>
        </w:rPr>
        <w:t>，</w:t>
      </w:r>
      <w:r w:rsidR="006B2EC8">
        <w:rPr>
          <w:rFonts w:hint="eastAsia"/>
        </w:rPr>
        <w:t>本文提出了</w:t>
      </w:r>
      <w:r w:rsidR="006F6207">
        <w:rPr>
          <w:rFonts w:hint="eastAsia"/>
        </w:rPr>
        <w:t>动态的分群策略</w:t>
      </w:r>
      <w:r w:rsidR="00B03E14">
        <w:rPr>
          <w:rFonts w:hint="eastAsia"/>
        </w:rPr>
        <w:t>，综合考虑了</w:t>
      </w:r>
      <w:r w:rsidR="00C25C24">
        <w:rPr>
          <w:rFonts w:hint="eastAsia"/>
        </w:rPr>
        <w:t>行人与周围</w:t>
      </w:r>
      <w:r w:rsidR="00F66680">
        <w:rPr>
          <w:rFonts w:hint="eastAsia"/>
        </w:rPr>
        <w:t>，分别用来抽象</w:t>
      </w:r>
      <w:r w:rsidR="0037399D">
        <w:rPr>
          <w:rFonts w:hint="eastAsia"/>
        </w:rPr>
        <w:t>行人的焦虑程度和与</w:t>
      </w:r>
      <w:r w:rsidR="00B970BE">
        <w:rPr>
          <w:rFonts w:hint="eastAsia"/>
        </w:rPr>
        <w:t>群组间的亲密程度。</w:t>
      </w:r>
    </w:p>
    <w:p w:rsidR="00B719CB" w:rsidRDefault="00624873" w:rsidP="00624873">
      <w:pPr>
        <w:pStyle w:val="a1"/>
      </w:pPr>
      <w:bookmarkStart w:id="31" w:name="_Toc32177112"/>
      <w:r w:rsidRPr="00624873">
        <w:rPr>
          <w:rFonts w:hint="eastAsia"/>
        </w:rPr>
        <w:t>行人分群策略</w:t>
      </w:r>
      <w:bookmarkEnd w:id="31"/>
    </w:p>
    <w:p w:rsidR="003909BB" w:rsidRDefault="00E3358E" w:rsidP="00E3358E">
      <w:pPr>
        <w:pStyle w:val="ab"/>
      </w:pPr>
      <w:r>
        <w:rPr>
          <w:rFonts w:hint="eastAsia"/>
        </w:rPr>
        <w:t>先前的</w:t>
      </w:r>
      <w:r w:rsidRPr="000E27AD">
        <w:rPr>
          <w:rFonts w:hint="eastAsia"/>
        </w:rPr>
        <w:t>其他的模型</w:t>
      </w:r>
      <w:r w:rsidR="00AA5FB1">
        <w:rPr>
          <w:rFonts w:hint="eastAsia"/>
        </w:rPr>
        <w:t>有</w:t>
      </w:r>
      <w:r w:rsidRPr="000E27AD">
        <w:rPr>
          <w:rFonts w:hint="eastAsia"/>
        </w:rPr>
        <w:t>考虑到了小群组的概念</w:t>
      </w:r>
      <w:r>
        <w:rPr>
          <w:rFonts w:hint="eastAsia"/>
        </w:rPr>
        <w:t>，</w:t>
      </w:r>
      <w:r w:rsidRPr="000E27AD">
        <w:rPr>
          <w:rFonts w:hint="eastAsia"/>
        </w:rPr>
        <w:t>但</w:t>
      </w:r>
      <w:r w:rsidR="00C877C0">
        <w:rPr>
          <w:rFonts w:hint="eastAsia"/>
        </w:rPr>
        <w:t>是</w:t>
      </w:r>
      <w:r w:rsidRPr="000E27AD">
        <w:rPr>
          <w:rFonts w:hint="eastAsia"/>
        </w:rPr>
        <w:t>大多都是固定分群</w:t>
      </w:r>
      <w:r w:rsidR="00190AE8">
        <w:rPr>
          <w:rFonts w:hint="eastAsia"/>
        </w:rPr>
        <w:t>，比如</w:t>
      </w:r>
      <w:r w:rsidR="009A1333">
        <w:rPr>
          <w:rFonts w:hint="eastAsia"/>
        </w:rPr>
        <w:t>在初始化的时候，设定</w:t>
      </w:r>
      <w:r w:rsidR="006C2BBB">
        <w:rPr>
          <w:rFonts w:hint="eastAsia"/>
        </w:rPr>
        <w:t>确定的人群为</w:t>
      </w:r>
      <w:r w:rsidR="00020A4F">
        <w:rPr>
          <w:rFonts w:hint="eastAsia"/>
        </w:rPr>
        <w:t>某一分组，</w:t>
      </w:r>
      <w:r w:rsidR="00765D0A">
        <w:rPr>
          <w:rFonts w:hint="eastAsia"/>
        </w:rPr>
        <w:t>从而模拟出</w:t>
      </w:r>
      <w:r w:rsidR="00A17BF6">
        <w:rPr>
          <w:rFonts w:hint="eastAsia"/>
        </w:rPr>
        <w:t>固定的群体特征</w:t>
      </w:r>
      <w:r w:rsidR="00CC3421">
        <w:rPr>
          <w:rFonts w:hint="eastAsia"/>
        </w:rPr>
        <w:t>和分层效果。</w:t>
      </w:r>
      <w:r w:rsidR="00280929">
        <w:rPr>
          <w:rFonts w:hint="eastAsia"/>
        </w:rPr>
        <w:t>这种</w:t>
      </w:r>
      <w:r w:rsidR="003D7D3F">
        <w:rPr>
          <w:rFonts w:hint="eastAsia"/>
        </w:rPr>
        <w:t>算法虽然实现起来容易，计算效率较高，但是</w:t>
      </w:r>
      <w:r w:rsidR="00A17BF6">
        <w:rPr>
          <w:rFonts w:hint="eastAsia"/>
        </w:rPr>
        <w:t>在逻辑上不符合实际的复杂情况</w:t>
      </w:r>
      <w:r w:rsidR="00221AE7">
        <w:rPr>
          <w:rFonts w:hint="eastAsia"/>
        </w:rPr>
        <w:t>的</w:t>
      </w:r>
      <w:r w:rsidR="005A4456">
        <w:rPr>
          <w:rFonts w:hint="eastAsia"/>
        </w:rPr>
        <w:t>，因为真实环境</w:t>
      </w:r>
      <w:r w:rsidR="00F379C2">
        <w:rPr>
          <w:rFonts w:hint="eastAsia"/>
        </w:rPr>
        <w:t>错综复杂</w:t>
      </w:r>
      <w:r w:rsidR="008F753C">
        <w:rPr>
          <w:rFonts w:hint="eastAsia"/>
        </w:rPr>
        <w:t>，瞬息万变，</w:t>
      </w:r>
      <w:r w:rsidR="008C54F0">
        <w:rPr>
          <w:rFonts w:hint="eastAsia"/>
        </w:rPr>
        <w:t>行人选择与</w:t>
      </w:r>
      <w:r w:rsidR="0055554E">
        <w:rPr>
          <w:rFonts w:hint="eastAsia"/>
        </w:rPr>
        <w:t>其他人</w:t>
      </w:r>
      <w:r w:rsidR="00AE0309">
        <w:rPr>
          <w:rFonts w:hint="eastAsia"/>
        </w:rPr>
        <w:t>成为一个群组是由于多方面的因素，而这些因素随着仿真的进行会发生变化。</w:t>
      </w:r>
      <w:r w:rsidR="00714A95">
        <w:rPr>
          <w:rFonts w:hint="eastAsia"/>
        </w:rPr>
        <w:t>因此</w:t>
      </w:r>
      <w:r w:rsidRPr="000E27AD">
        <w:rPr>
          <w:rFonts w:hint="eastAsia"/>
        </w:rPr>
        <w:t>本文提出动态的分群策略</w:t>
      </w:r>
      <w:r w:rsidR="00640B87">
        <w:rPr>
          <w:rFonts w:hint="eastAsia"/>
        </w:rPr>
        <w:t>，</w:t>
      </w:r>
      <w:r w:rsidR="00846505">
        <w:rPr>
          <w:rFonts w:hint="eastAsia"/>
        </w:rPr>
        <w:t>该策略</w:t>
      </w:r>
      <w:r w:rsidR="003A3FAB">
        <w:rPr>
          <w:rFonts w:hint="eastAsia"/>
        </w:rPr>
        <w:t>会在仿真中每帧都会调用，</w:t>
      </w:r>
      <w:r w:rsidR="00FA2ECC">
        <w:rPr>
          <w:rFonts w:hint="eastAsia"/>
        </w:rPr>
        <w:t>在综合考虑多方面因素后</w:t>
      </w:r>
      <w:r w:rsidR="00386DB7">
        <w:rPr>
          <w:rFonts w:hint="eastAsia"/>
        </w:rPr>
        <w:t>形成的成群方式，</w:t>
      </w:r>
      <w:r w:rsidR="000C11EA">
        <w:rPr>
          <w:rFonts w:hint="eastAsia"/>
        </w:rPr>
        <w:t>行人之间会形成动态的拓扑关系</w:t>
      </w:r>
      <w:r>
        <w:rPr>
          <w:rFonts w:hint="eastAsia"/>
        </w:rPr>
        <w:t>。</w:t>
      </w:r>
    </w:p>
    <w:p w:rsidR="00417052" w:rsidRDefault="002160B4" w:rsidP="00E3358E">
      <w:pPr>
        <w:pStyle w:val="ab"/>
      </w:pPr>
      <w:r>
        <w:rPr>
          <w:rFonts w:hint="eastAsia"/>
        </w:rPr>
        <w:t>该策略的</w:t>
      </w:r>
      <w:r w:rsidR="001703B5">
        <w:rPr>
          <w:rFonts w:hint="eastAsia"/>
        </w:rPr>
        <w:t>原理和</w:t>
      </w:r>
      <w:r w:rsidR="00B674BB">
        <w:rPr>
          <w:rFonts w:hint="eastAsia"/>
        </w:rPr>
        <w:t>算法步骤如下所述。</w:t>
      </w:r>
    </w:p>
    <w:p w:rsidR="00E3358E" w:rsidRDefault="00047749" w:rsidP="00E3358E">
      <w:pPr>
        <w:pStyle w:val="ab"/>
      </w:pPr>
      <w:r>
        <w:rPr>
          <w:rFonts w:hint="eastAsia"/>
        </w:rPr>
        <w:t>从</w:t>
      </w:r>
      <w:r w:rsidR="00417052">
        <w:rPr>
          <w:rFonts w:hint="eastAsia"/>
        </w:rPr>
        <w:t>整体上</w:t>
      </w:r>
      <w:r>
        <w:rPr>
          <w:rFonts w:hint="eastAsia"/>
        </w:rPr>
        <w:t>看</w:t>
      </w:r>
      <w:r w:rsidR="00417052">
        <w:rPr>
          <w:rFonts w:hint="eastAsia"/>
        </w:rPr>
        <w:t>，</w:t>
      </w:r>
      <w:r w:rsidR="00E3358E" w:rsidRPr="000E27AD">
        <w:rPr>
          <w:rFonts w:hint="eastAsia"/>
        </w:rPr>
        <w:t>在仿真初始化时</w:t>
      </w:r>
      <w:r w:rsidR="00E3358E">
        <w:rPr>
          <w:rFonts w:hint="eastAsia"/>
        </w:rPr>
        <w:t>，</w:t>
      </w:r>
      <w:r w:rsidR="00E3358E" w:rsidRPr="000E27AD">
        <w:rPr>
          <w:rFonts w:hint="eastAsia"/>
        </w:rPr>
        <w:t>所有虚拟个体都单独为一个群组</w:t>
      </w:r>
      <w:r w:rsidR="00E3358E">
        <w:rPr>
          <w:rFonts w:hint="eastAsia"/>
        </w:rPr>
        <w:t>，</w:t>
      </w:r>
      <w:r w:rsidR="00E3358E" w:rsidRPr="000E27AD">
        <w:rPr>
          <w:rFonts w:hint="eastAsia"/>
        </w:rPr>
        <w:t>随着仿真的进行</w:t>
      </w:r>
      <w:r w:rsidR="00E3358E">
        <w:rPr>
          <w:rFonts w:hint="eastAsia"/>
        </w:rPr>
        <w:t>，</w:t>
      </w:r>
      <w:r w:rsidR="00E3358E" w:rsidRPr="000E27AD">
        <w:rPr>
          <w:rFonts w:hint="eastAsia"/>
        </w:rPr>
        <w:t>会根据动态分群策略逐渐分成若干个群体</w:t>
      </w:r>
      <w:r w:rsidR="00E3358E">
        <w:rPr>
          <w:rFonts w:hint="eastAsia"/>
        </w:rPr>
        <w:t>。</w:t>
      </w:r>
      <w:r w:rsidR="00E3358E" w:rsidRPr="000E27AD">
        <w:rPr>
          <w:rFonts w:hint="eastAsia"/>
        </w:rPr>
        <w:t>群体有四个属性</w:t>
      </w:r>
      <w:r w:rsidR="00E3358E" w:rsidRPr="000E27AD">
        <w:rPr>
          <w:rFonts w:hint="eastAsia"/>
        </w:rPr>
        <w:t xml:space="preserve">, </w:t>
      </w:r>
      <w:r w:rsidR="00E3358E" w:rsidRPr="000E27AD">
        <w:rPr>
          <w:rFonts w:hint="eastAsia"/>
        </w:rPr>
        <w:t>分别是成员数量</w:t>
      </w:r>
      <w:r w:rsidR="00E3358E">
        <w:rPr>
          <w:rFonts w:hint="eastAsia"/>
        </w:rPr>
        <w:t>，</w:t>
      </w:r>
      <w:r w:rsidR="00E3358E" w:rsidRPr="000E27AD">
        <w:rPr>
          <w:rFonts w:hint="eastAsia"/>
        </w:rPr>
        <w:t>群体总质量</w:t>
      </w:r>
      <w:r w:rsidR="00E3358E">
        <w:rPr>
          <w:rFonts w:hint="eastAsia"/>
        </w:rPr>
        <w:t>，</w:t>
      </w:r>
      <w:r w:rsidR="00E3358E" w:rsidRPr="000E27AD">
        <w:rPr>
          <w:rFonts w:hint="eastAsia"/>
        </w:rPr>
        <w:t>群体平均位置</w:t>
      </w:r>
      <w:r w:rsidR="00E3358E">
        <w:rPr>
          <w:rFonts w:hint="eastAsia"/>
        </w:rPr>
        <w:t>，</w:t>
      </w:r>
      <w:r w:rsidR="00E3358E" w:rsidRPr="000E27AD">
        <w:rPr>
          <w:rFonts w:hint="eastAsia"/>
        </w:rPr>
        <w:t>群体平均速度</w:t>
      </w:r>
      <w:r w:rsidR="00E3358E">
        <w:rPr>
          <w:rFonts w:hint="eastAsia"/>
        </w:rPr>
        <w:t>，</w:t>
      </w:r>
      <w:r w:rsidR="00E3358E" w:rsidRPr="000E27AD">
        <w:rPr>
          <w:rFonts w:hint="eastAsia"/>
        </w:rPr>
        <w:t>如表</w:t>
      </w:r>
      <w:r w:rsidR="00E3358E">
        <w:rPr>
          <w:rFonts w:hint="eastAsia"/>
        </w:rPr>
        <w:t>3-</w:t>
      </w:r>
      <w:r w:rsidR="00E3358E" w:rsidRPr="000E27AD">
        <w:rPr>
          <w:rFonts w:hint="eastAsia"/>
        </w:rPr>
        <w:t>1</w:t>
      </w:r>
      <w:r w:rsidR="00E3358E" w:rsidRPr="000E27AD">
        <w:rPr>
          <w:rFonts w:hint="eastAsia"/>
        </w:rPr>
        <w:t>所示</w:t>
      </w:r>
      <w:r w:rsidR="00E3358E">
        <w:rPr>
          <w:rFonts w:hint="eastAsia"/>
        </w:rPr>
        <w:t>。</w:t>
      </w:r>
    </w:p>
    <w:p w:rsidR="00EA1BA5" w:rsidRDefault="00EA1BA5" w:rsidP="00EA1BA5">
      <w:pPr>
        <w:pStyle w:val="tu"/>
        <w:wordWrap w:val="0"/>
        <w:spacing w:before="0" w:afterLines="10" w:after="31"/>
        <w:rPr>
          <w:rFonts w:eastAsia="黑体"/>
          <w:sz w:val="18"/>
          <w:szCs w:val="18"/>
        </w:rPr>
      </w:pPr>
      <w:r w:rsidRPr="00866ABD">
        <w:rPr>
          <w:rFonts w:ascii="黑体" w:eastAsia="黑体" w:hAnsi="黑体" w:hint="eastAsia"/>
          <w:sz w:val="18"/>
          <w:szCs w:val="18"/>
        </w:rPr>
        <w:lastRenderedPageBreak/>
        <w:t>表</w:t>
      </w:r>
      <w:r w:rsidR="00B90F17">
        <w:rPr>
          <w:rFonts w:ascii="黑体" w:eastAsia="黑体" w:hAnsi="黑体"/>
          <w:sz w:val="18"/>
          <w:szCs w:val="18"/>
        </w:rPr>
        <w:t>3</w:t>
      </w:r>
      <w:r w:rsidR="00B90F17">
        <w:rPr>
          <w:rFonts w:ascii="黑体" w:eastAsia="黑体" w:hAnsi="黑体" w:hint="eastAsia"/>
          <w:sz w:val="18"/>
          <w:szCs w:val="18"/>
        </w:rPr>
        <w:t>-</w:t>
      </w:r>
      <w:r w:rsidR="00B90F17">
        <w:rPr>
          <w:rFonts w:ascii="黑体" w:eastAsia="黑体" w:hAnsi="黑体"/>
          <w:sz w:val="18"/>
          <w:szCs w:val="18"/>
        </w:rPr>
        <w:t xml:space="preserve">1 </w:t>
      </w:r>
      <w:r w:rsidRPr="00976520">
        <w:rPr>
          <w:rFonts w:ascii="黑体" w:eastAsia="黑体" w:hAnsi="黑体" w:hint="eastAsia"/>
          <w:sz w:val="18"/>
          <w:szCs w:val="18"/>
        </w:rPr>
        <w:t>群体属性</w:t>
      </w:r>
    </w:p>
    <w:tbl>
      <w:tblPr>
        <w:tblW w:w="4706" w:type="dxa"/>
        <w:jc w:val="center"/>
        <w:tblBorders>
          <w:top w:val="single" w:sz="8" w:space="0" w:color="auto"/>
          <w:bottom w:val="single" w:sz="8" w:space="0" w:color="auto"/>
        </w:tblBorders>
        <w:tblLook w:val="0000" w:firstRow="0" w:lastRow="0" w:firstColumn="0" w:lastColumn="0" w:noHBand="0" w:noVBand="0"/>
      </w:tblPr>
      <w:tblGrid>
        <w:gridCol w:w="1467"/>
        <w:gridCol w:w="112"/>
        <w:gridCol w:w="2796"/>
        <w:gridCol w:w="331"/>
      </w:tblGrid>
      <w:tr w:rsidR="00EA1BA5" w:rsidTr="00462608">
        <w:trPr>
          <w:trHeight w:val="284"/>
          <w:jc w:val="center"/>
        </w:trPr>
        <w:tc>
          <w:tcPr>
            <w:tcW w:w="1494" w:type="dxa"/>
            <w:tcBorders>
              <w:top w:val="single" w:sz="8" w:space="0" w:color="auto"/>
              <w:bottom w:val="single" w:sz="4" w:space="0" w:color="000000"/>
            </w:tcBorders>
            <w:vAlign w:val="center"/>
          </w:tcPr>
          <w:p w:rsidR="00EA1BA5" w:rsidRDefault="00EA1BA5" w:rsidP="00462608">
            <w:pPr>
              <w:pStyle w:val="tu"/>
              <w:spacing w:before="0"/>
              <w:rPr>
                <w:i/>
                <w:sz w:val="16"/>
                <w:szCs w:val="18"/>
              </w:rPr>
            </w:pPr>
            <w:r>
              <w:rPr>
                <w:rFonts w:hint="eastAsia"/>
                <w:sz w:val="16"/>
              </w:rPr>
              <w:t>物理属性</w:t>
            </w:r>
          </w:p>
        </w:tc>
        <w:tc>
          <w:tcPr>
            <w:tcW w:w="3212" w:type="dxa"/>
            <w:gridSpan w:val="3"/>
            <w:tcBorders>
              <w:top w:val="single" w:sz="8" w:space="0" w:color="auto"/>
              <w:bottom w:val="single" w:sz="4" w:space="0" w:color="000000"/>
            </w:tcBorders>
            <w:vAlign w:val="center"/>
          </w:tcPr>
          <w:p w:rsidR="00EA1BA5" w:rsidRPr="00551273" w:rsidRDefault="00EA1BA5" w:rsidP="00462608">
            <w:pPr>
              <w:pStyle w:val="tu"/>
              <w:spacing w:before="0"/>
              <w:rPr>
                <w:sz w:val="16"/>
              </w:rPr>
            </w:pPr>
            <w:r w:rsidRPr="00551273">
              <w:rPr>
                <w:rFonts w:hint="eastAsia"/>
                <w:sz w:val="16"/>
              </w:rPr>
              <w:t>公式</w:t>
            </w:r>
          </w:p>
        </w:tc>
      </w:tr>
      <w:tr w:rsidR="00EA1BA5" w:rsidTr="00462608">
        <w:trPr>
          <w:gridAfter w:val="1"/>
          <w:wAfter w:w="341" w:type="dxa"/>
          <w:trHeight w:val="284"/>
          <w:jc w:val="center"/>
        </w:trPr>
        <w:tc>
          <w:tcPr>
            <w:tcW w:w="1609" w:type="dxa"/>
            <w:gridSpan w:val="2"/>
            <w:tcBorders>
              <w:top w:val="single" w:sz="4" w:space="0" w:color="000000"/>
              <w:bottom w:val="nil"/>
            </w:tcBorders>
            <w:vAlign w:val="center"/>
          </w:tcPr>
          <w:p w:rsidR="00EA1BA5" w:rsidRDefault="00EA1BA5" w:rsidP="00462608">
            <w:pPr>
              <w:pStyle w:val="tu"/>
              <w:spacing w:before="0"/>
              <w:ind w:leftChars="100" w:left="210"/>
              <w:jc w:val="both"/>
              <w:rPr>
                <w:sz w:val="16"/>
              </w:rPr>
            </w:pPr>
            <w:r>
              <w:rPr>
                <w:rFonts w:hint="eastAsia"/>
                <w:sz w:val="16"/>
                <w:szCs w:val="18"/>
              </w:rPr>
              <w:t>成员数量</w:t>
            </w:r>
          </w:p>
        </w:tc>
        <w:tc>
          <w:tcPr>
            <w:tcW w:w="2756" w:type="dxa"/>
            <w:tcBorders>
              <w:top w:val="single" w:sz="4" w:space="0" w:color="000000"/>
              <w:bottom w:val="nil"/>
            </w:tcBorders>
            <w:vAlign w:val="center"/>
          </w:tcPr>
          <w:p w:rsidR="00EA1BA5" w:rsidRPr="00866ABD" w:rsidRDefault="00EA1BA5" w:rsidP="00462608">
            <w:pPr>
              <w:pStyle w:val="tu"/>
              <w:spacing w:before="0"/>
              <w:jc w:val="left"/>
              <w:rPr>
                <w:sz w:val="16"/>
              </w:rPr>
            </w:pPr>
            <w:r w:rsidRPr="00695204">
              <w:rPr>
                <w:position w:val="-32"/>
              </w:rPr>
              <w:object w:dxaOrig="2020" w:dyaOrig="540">
                <v:shape id="_x0000_i1049" type="#_x0000_t75" style="width:100.8pt;height:26.9pt" o:ole="">
                  <v:imagedata r:id="rId67" o:title=""/>
                </v:shape>
                <o:OLEObject Type="Embed" ProgID="Equation.DSMT4" ShapeID="_x0000_i1049" DrawAspect="Content" ObjectID="_1642799776" r:id="rId68"/>
              </w:object>
            </w:r>
          </w:p>
        </w:tc>
      </w:tr>
      <w:tr w:rsidR="00EA1BA5" w:rsidTr="00462608">
        <w:trPr>
          <w:gridAfter w:val="1"/>
          <w:wAfter w:w="341" w:type="dxa"/>
          <w:trHeight w:val="284"/>
          <w:jc w:val="center"/>
        </w:trPr>
        <w:tc>
          <w:tcPr>
            <w:tcW w:w="1609" w:type="dxa"/>
            <w:gridSpan w:val="2"/>
            <w:tcBorders>
              <w:top w:val="nil"/>
              <w:bottom w:val="nil"/>
            </w:tcBorders>
            <w:vAlign w:val="center"/>
          </w:tcPr>
          <w:p w:rsidR="00EA1BA5" w:rsidRDefault="00EA1BA5" w:rsidP="00462608">
            <w:pPr>
              <w:pStyle w:val="tu"/>
              <w:spacing w:before="0"/>
              <w:ind w:leftChars="100" w:left="210"/>
              <w:jc w:val="both"/>
              <w:rPr>
                <w:sz w:val="16"/>
              </w:rPr>
            </w:pPr>
            <w:r>
              <w:rPr>
                <w:rFonts w:hint="eastAsia"/>
                <w:sz w:val="16"/>
              </w:rPr>
              <w:t>群体质量</w:t>
            </w:r>
          </w:p>
        </w:tc>
        <w:tc>
          <w:tcPr>
            <w:tcW w:w="2756" w:type="dxa"/>
            <w:tcBorders>
              <w:top w:val="nil"/>
              <w:bottom w:val="nil"/>
            </w:tcBorders>
            <w:vAlign w:val="center"/>
          </w:tcPr>
          <w:p w:rsidR="00EA1BA5" w:rsidRPr="00866ABD" w:rsidRDefault="00EA1BA5" w:rsidP="00462608">
            <w:pPr>
              <w:pStyle w:val="tu"/>
              <w:tabs>
                <w:tab w:val="decimal" w:pos="254"/>
              </w:tabs>
              <w:spacing w:before="0"/>
              <w:jc w:val="left"/>
              <w:rPr>
                <w:sz w:val="16"/>
              </w:rPr>
            </w:pPr>
            <w:r w:rsidRPr="00695204">
              <w:rPr>
                <w:position w:val="-32"/>
              </w:rPr>
              <w:object w:dxaOrig="2000" w:dyaOrig="540">
                <v:shape id="_x0000_i1050" type="#_x0000_t75" style="width:100.15pt;height:26.9pt" o:ole="">
                  <v:imagedata r:id="rId69" o:title=""/>
                </v:shape>
                <o:OLEObject Type="Embed" ProgID="Equation.DSMT4" ShapeID="_x0000_i1050" DrawAspect="Content" ObjectID="_1642799777" r:id="rId70"/>
              </w:object>
            </w:r>
          </w:p>
        </w:tc>
      </w:tr>
      <w:tr w:rsidR="00EA1BA5" w:rsidTr="00462608">
        <w:trPr>
          <w:gridAfter w:val="1"/>
          <w:wAfter w:w="341" w:type="dxa"/>
          <w:trHeight w:val="284"/>
          <w:jc w:val="center"/>
        </w:trPr>
        <w:tc>
          <w:tcPr>
            <w:tcW w:w="1609" w:type="dxa"/>
            <w:gridSpan w:val="2"/>
            <w:tcBorders>
              <w:top w:val="nil"/>
              <w:bottom w:val="nil"/>
            </w:tcBorders>
            <w:vAlign w:val="center"/>
          </w:tcPr>
          <w:p w:rsidR="00EA1BA5" w:rsidRDefault="00EA1BA5" w:rsidP="00462608">
            <w:pPr>
              <w:pStyle w:val="tu"/>
              <w:spacing w:before="0"/>
              <w:ind w:leftChars="100" w:left="210"/>
              <w:jc w:val="both"/>
              <w:rPr>
                <w:sz w:val="16"/>
              </w:rPr>
            </w:pPr>
            <w:r>
              <w:rPr>
                <w:rFonts w:hint="eastAsia"/>
                <w:sz w:val="16"/>
                <w:szCs w:val="18"/>
              </w:rPr>
              <w:t>群体位置</w:t>
            </w:r>
          </w:p>
        </w:tc>
        <w:tc>
          <w:tcPr>
            <w:tcW w:w="2756" w:type="dxa"/>
            <w:tcBorders>
              <w:top w:val="nil"/>
              <w:bottom w:val="nil"/>
            </w:tcBorders>
            <w:vAlign w:val="center"/>
          </w:tcPr>
          <w:p w:rsidR="00EA1BA5" w:rsidRPr="00866ABD" w:rsidRDefault="00EA1BA5" w:rsidP="00462608">
            <w:pPr>
              <w:pStyle w:val="tu"/>
              <w:tabs>
                <w:tab w:val="decimal" w:pos="254"/>
              </w:tabs>
              <w:spacing w:before="0"/>
              <w:jc w:val="left"/>
              <w:rPr>
                <w:sz w:val="16"/>
              </w:rPr>
            </w:pPr>
            <w:r w:rsidRPr="00695204">
              <w:rPr>
                <w:position w:val="-30"/>
              </w:rPr>
              <w:object w:dxaOrig="2580" w:dyaOrig="880">
                <v:shape id="_x0000_i1051" type="#_x0000_t75" style="width:128.95pt;height:43.85pt" o:ole="">
                  <v:imagedata r:id="rId71" o:title=""/>
                </v:shape>
                <o:OLEObject Type="Embed" ProgID="Equation.DSMT4" ShapeID="_x0000_i1051" DrawAspect="Content" ObjectID="_1642799778" r:id="rId72"/>
              </w:object>
            </w:r>
          </w:p>
        </w:tc>
      </w:tr>
      <w:tr w:rsidR="00EA1BA5" w:rsidTr="00462608">
        <w:trPr>
          <w:gridAfter w:val="1"/>
          <w:wAfter w:w="341" w:type="dxa"/>
          <w:trHeight w:val="284"/>
          <w:jc w:val="center"/>
        </w:trPr>
        <w:tc>
          <w:tcPr>
            <w:tcW w:w="1609" w:type="dxa"/>
            <w:gridSpan w:val="2"/>
            <w:tcBorders>
              <w:top w:val="nil"/>
              <w:bottom w:val="single" w:sz="8" w:space="0" w:color="auto"/>
            </w:tcBorders>
            <w:vAlign w:val="center"/>
          </w:tcPr>
          <w:p w:rsidR="00EA1BA5" w:rsidRDefault="00EA1BA5" w:rsidP="00462608">
            <w:pPr>
              <w:pStyle w:val="tu"/>
              <w:spacing w:before="0"/>
              <w:ind w:leftChars="100" w:left="210"/>
              <w:jc w:val="both"/>
              <w:rPr>
                <w:sz w:val="16"/>
              </w:rPr>
            </w:pPr>
            <w:r>
              <w:rPr>
                <w:rFonts w:hint="eastAsia"/>
                <w:sz w:val="16"/>
                <w:szCs w:val="18"/>
              </w:rPr>
              <w:t>群体速度</w:t>
            </w:r>
          </w:p>
        </w:tc>
        <w:tc>
          <w:tcPr>
            <w:tcW w:w="2756" w:type="dxa"/>
            <w:tcBorders>
              <w:top w:val="nil"/>
              <w:bottom w:val="single" w:sz="8" w:space="0" w:color="auto"/>
            </w:tcBorders>
            <w:vAlign w:val="center"/>
          </w:tcPr>
          <w:p w:rsidR="00EA1BA5" w:rsidRPr="00866ABD" w:rsidRDefault="00EA1BA5" w:rsidP="00462608">
            <w:pPr>
              <w:pStyle w:val="tu"/>
              <w:tabs>
                <w:tab w:val="decimal" w:pos="254"/>
              </w:tabs>
              <w:spacing w:before="0"/>
              <w:jc w:val="left"/>
              <w:rPr>
                <w:sz w:val="16"/>
              </w:rPr>
            </w:pPr>
            <w:r w:rsidRPr="00695204">
              <w:rPr>
                <w:position w:val="-30"/>
              </w:rPr>
              <w:object w:dxaOrig="2079" w:dyaOrig="880">
                <v:shape id="_x0000_i1052" type="#_x0000_t75" style="width:103.95pt;height:43.85pt" o:ole="">
                  <v:imagedata r:id="rId73" o:title=""/>
                </v:shape>
                <o:OLEObject Type="Embed" ProgID="Equation.DSMT4" ShapeID="_x0000_i1052" DrawAspect="Content" ObjectID="_1642799779" r:id="rId74"/>
              </w:object>
            </w:r>
          </w:p>
        </w:tc>
      </w:tr>
    </w:tbl>
    <w:p w:rsidR="00EA1BA5" w:rsidRDefault="000A7CD3" w:rsidP="00E3358E">
      <w:pPr>
        <w:pStyle w:val="ab"/>
      </w:pPr>
      <w:r>
        <w:rPr>
          <w:rFonts w:hint="eastAsia"/>
        </w:rPr>
        <w:t>本文将群体的物理特征与</w:t>
      </w:r>
      <w:r w:rsidR="00D52272">
        <w:rPr>
          <w:rFonts w:hint="eastAsia"/>
        </w:rPr>
        <w:t>行人的物理特征相结合，</w:t>
      </w:r>
      <w:r w:rsidR="001B3C0A">
        <w:rPr>
          <w:rFonts w:hint="eastAsia"/>
        </w:rPr>
        <w:t>在仿真中，</w:t>
      </w:r>
      <w:r w:rsidR="002D541B">
        <w:rPr>
          <w:rFonts w:hint="eastAsia"/>
        </w:rPr>
        <w:t>用</w:t>
      </w:r>
      <w:r w:rsidR="0046659F">
        <w:rPr>
          <w:rFonts w:hint="eastAsia"/>
        </w:rPr>
        <w:t>群体的物理属性</w:t>
      </w:r>
      <w:r w:rsidR="002918C8">
        <w:rPr>
          <w:rFonts w:hint="eastAsia"/>
        </w:rPr>
        <w:t>合理的代替</w:t>
      </w:r>
      <w:r w:rsidR="00A92709">
        <w:rPr>
          <w:rFonts w:hint="eastAsia"/>
        </w:rPr>
        <w:t>行人的物理属性</w:t>
      </w:r>
      <w:r w:rsidR="00745CA1">
        <w:rPr>
          <w:rFonts w:hint="eastAsia"/>
        </w:rPr>
        <w:t>，</w:t>
      </w:r>
      <w:r w:rsidR="006E2385">
        <w:rPr>
          <w:rFonts w:hint="eastAsia"/>
        </w:rPr>
        <w:t>群体的物理特征是</w:t>
      </w:r>
      <w:r w:rsidR="00ED6DBB">
        <w:rPr>
          <w:rFonts w:hint="eastAsia"/>
        </w:rPr>
        <w:t>属于这个群体的所有行人综合考虑后计算求得的。</w:t>
      </w:r>
    </w:p>
    <w:p w:rsidR="00E3358E" w:rsidRDefault="00E3358E" w:rsidP="00E3358E">
      <w:pPr>
        <w:pStyle w:val="ab"/>
      </w:pPr>
      <w:r w:rsidRPr="0083752B">
        <w:rPr>
          <w:rFonts w:hint="eastAsia"/>
        </w:rPr>
        <w:t>动态分群后的群体示意图</w:t>
      </w:r>
      <w:r>
        <w:rPr>
          <w:rFonts w:hint="eastAsia"/>
        </w:rPr>
        <w:t>，</w:t>
      </w:r>
      <w:r w:rsidRPr="0083752B">
        <w:rPr>
          <w:rFonts w:hint="eastAsia"/>
        </w:rPr>
        <w:t>如图</w:t>
      </w:r>
      <w:r w:rsidRPr="0083752B">
        <w:rPr>
          <w:rFonts w:hint="eastAsia"/>
        </w:rPr>
        <w:t>3</w:t>
      </w:r>
      <w:r>
        <w:rPr>
          <w:rFonts w:hint="eastAsia"/>
        </w:rPr>
        <w:t>-</w:t>
      </w:r>
      <w:r>
        <w:t>3</w:t>
      </w:r>
      <w:r w:rsidRPr="0083752B">
        <w:rPr>
          <w:rFonts w:hint="eastAsia"/>
        </w:rPr>
        <w:t>所示</w:t>
      </w:r>
      <w:r>
        <w:rPr>
          <w:rFonts w:hint="eastAsia"/>
        </w:rPr>
        <w:t>，</w:t>
      </w:r>
      <w:r w:rsidRPr="0083752B">
        <w:rPr>
          <w:rFonts w:hint="eastAsia"/>
        </w:rPr>
        <w:t>用灰色小圆代表虚拟行人</w:t>
      </w:r>
      <w:r>
        <w:rPr>
          <w:rFonts w:hint="eastAsia"/>
        </w:rPr>
        <w:t>，</w:t>
      </w:r>
      <w:r w:rsidRPr="0083752B">
        <w:rPr>
          <w:rFonts w:hint="eastAsia"/>
        </w:rPr>
        <w:t>用灰色虚线圈代表同一个群体</w:t>
      </w:r>
      <w:r>
        <w:rPr>
          <w:rFonts w:hint="eastAsia"/>
        </w:rPr>
        <w:t>。</w:t>
      </w:r>
      <w:r w:rsidR="00232203">
        <w:rPr>
          <w:rFonts w:hint="eastAsia"/>
        </w:rPr>
        <w:t>可以看到图中有三个比较大的群体</w:t>
      </w:r>
      <w:r w:rsidR="00B66494">
        <w:rPr>
          <w:rFonts w:hint="eastAsia"/>
        </w:rPr>
        <w:t>i</w:t>
      </w:r>
      <w:r w:rsidR="00B66494">
        <w:rPr>
          <w:rFonts w:hint="eastAsia"/>
        </w:rPr>
        <w:t>，</w:t>
      </w:r>
      <w:r w:rsidR="00B66494">
        <w:rPr>
          <w:rFonts w:hint="eastAsia"/>
        </w:rPr>
        <w:t>j</w:t>
      </w:r>
      <w:r w:rsidR="00B66494">
        <w:rPr>
          <w:rFonts w:hint="eastAsia"/>
        </w:rPr>
        <w:t>，</w:t>
      </w:r>
      <w:r w:rsidR="00B66494">
        <w:rPr>
          <w:rFonts w:hint="eastAsia"/>
        </w:rPr>
        <w:t>k</w:t>
      </w:r>
      <w:r w:rsidR="00E1341A">
        <w:rPr>
          <w:rFonts w:hint="eastAsia"/>
        </w:rPr>
        <w:t>。</w:t>
      </w:r>
      <w:r w:rsidR="00B048CE">
        <w:rPr>
          <w:rFonts w:hint="eastAsia"/>
        </w:rPr>
        <w:t>其包含的行人个数分别为</w:t>
      </w:r>
      <w:r w:rsidR="005A7CE4">
        <w:rPr>
          <w:rFonts w:hint="eastAsia"/>
        </w:rPr>
        <w:t>8,6,9</w:t>
      </w:r>
      <w:r w:rsidR="005A7CE4">
        <w:rPr>
          <w:rFonts w:hint="eastAsia"/>
        </w:rPr>
        <w:t>个，</w:t>
      </w:r>
      <w:r w:rsidR="00E72934">
        <w:rPr>
          <w:rFonts w:hint="eastAsia"/>
        </w:rPr>
        <w:t>其余的行人既可以看成是单独的个体，也可以</w:t>
      </w:r>
      <w:r w:rsidR="0030064E">
        <w:rPr>
          <w:rFonts w:hint="eastAsia"/>
        </w:rPr>
        <w:t>看成</w:t>
      </w:r>
      <w:r w:rsidR="00CD49D6">
        <w:rPr>
          <w:rFonts w:hint="eastAsia"/>
        </w:rPr>
        <w:t>是</w:t>
      </w:r>
      <w:r w:rsidR="00CF07E7">
        <w:rPr>
          <w:rFonts w:hint="eastAsia"/>
        </w:rPr>
        <w:t>群体中仅仅包含</w:t>
      </w:r>
      <w:r w:rsidR="0019206C">
        <w:rPr>
          <w:rFonts w:hint="eastAsia"/>
        </w:rPr>
        <w:t>一个个体，</w:t>
      </w:r>
      <w:r w:rsidR="00163715">
        <w:rPr>
          <w:rFonts w:hint="eastAsia"/>
        </w:rPr>
        <w:t>此时群体的属性和</w:t>
      </w:r>
      <w:r w:rsidR="00081F03">
        <w:rPr>
          <w:rFonts w:hint="eastAsia"/>
        </w:rPr>
        <w:t>个体的属性是一致的，所以逻辑是完整而自洽的。</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3358E" w:rsidTr="00462608">
        <w:trPr>
          <w:trHeight w:val="3621"/>
        </w:trPr>
        <w:tc>
          <w:tcPr>
            <w:tcW w:w="8296" w:type="dxa"/>
            <w:vAlign w:val="center"/>
          </w:tcPr>
          <w:p w:rsidR="00E3358E" w:rsidRDefault="00E3358E" w:rsidP="00462608">
            <w:pPr>
              <w:pStyle w:val="ab"/>
              <w:spacing w:line="240" w:lineRule="auto"/>
              <w:ind w:firstLineChars="0"/>
              <w:jc w:val="center"/>
            </w:pPr>
            <w:r w:rsidRPr="00AB51BF">
              <w:drawing>
                <wp:inline distT="0" distB="0" distL="0" distR="0" wp14:anchorId="483F1166" wp14:editId="368B5D28">
                  <wp:extent cx="3146362" cy="21911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52307" cy="2195249"/>
                          </a:xfrm>
                          <a:prstGeom prst="rect">
                            <a:avLst/>
                          </a:prstGeom>
                          <a:noFill/>
                          <a:ln>
                            <a:noFill/>
                          </a:ln>
                        </pic:spPr>
                      </pic:pic>
                    </a:graphicData>
                  </a:graphic>
                </wp:inline>
              </w:drawing>
            </w:r>
          </w:p>
        </w:tc>
      </w:tr>
      <w:tr w:rsidR="00E3358E" w:rsidTr="00462608">
        <w:tc>
          <w:tcPr>
            <w:tcW w:w="8296" w:type="dxa"/>
            <w:vAlign w:val="center"/>
          </w:tcPr>
          <w:p w:rsidR="00E3358E" w:rsidRDefault="00E3358E" w:rsidP="00462608">
            <w:pPr>
              <w:pStyle w:val="ab"/>
              <w:spacing w:line="240" w:lineRule="auto"/>
              <w:ind w:firstLineChars="0"/>
              <w:jc w:val="center"/>
            </w:pPr>
            <w:r>
              <w:rPr>
                <w:rFonts w:hint="eastAsia"/>
              </w:rPr>
              <w:t>图</w:t>
            </w:r>
            <w:r>
              <w:rPr>
                <w:rFonts w:hint="eastAsia"/>
              </w:rPr>
              <w:t>3-</w:t>
            </w:r>
            <w:r>
              <w:t xml:space="preserve">3  </w:t>
            </w:r>
            <w:r>
              <w:rPr>
                <w:rFonts w:hint="eastAsia"/>
              </w:rPr>
              <w:t>动态分群后的群体</w:t>
            </w:r>
          </w:p>
        </w:tc>
      </w:tr>
    </w:tbl>
    <w:p w:rsidR="00AC5B75" w:rsidRDefault="00733CA8" w:rsidP="00E3358E">
      <w:pPr>
        <w:pStyle w:val="ab"/>
      </w:pPr>
      <w:r>
        <w:rPr>
          <w:rFonts w:hint="eastAsia"/>
        </w:rPr>
        <w:t>结合</w:t>
      </w:r>
      <w:r w:rsidR="002340C6">
        <w:rPr>
          <w:rFonts w:hint="eastAsia"/>
        </w:rPr>
        <w:t>多种人群模拟模型的分析和对</w:t>
      </w:r>
      <w:r w:rsidR="00312039">
        <w:rPr>
          <w:rFonts w:hint="eastAsia"/>
        </w:rPr>
        <w:t>真实</w:t>
      </w:r>
      <w:r w:rsidR="00135D1A">
        <w:rPr>
          <w:rFonts w:hint="eastAsia"/>
        </w:rPr>
        <w:t>人群的研究，</w:t>
      </w:r>
      <w:r w:rsidR="00804ED7">
        <w:rPr>
          <w:rFonts w:hint="eastAsia"/>
        </w:rPr>
        <w:t>本文</w:t>
      </w:r>
      <w:r w:rsidR="008A580B">
        <w:rPr>
          <w:rFonts w:hint="eastAsia"/>
        </w:rPr>
        <w:t>尝试提取</w:t>
      </w:r>
      <w:r w:rsidR="00237CB9">
        <w:rPr>
          <w:rFonts w:hint="eastAsia"/>
        </w:rPr>
        <w:t>出</w:t>
      </w:r>
      <w:r w:rsidR="00F11561">
        <w:rPr>
          <w:rFonts w:hint="eastAsia"/>
        </w:rPr>
        <w:t>与行人</w:t>
      </w:r>
      <w:r w:rsidR="00C5267E">
        <w:rPr>
          <w:rFonts w:hint="eastAsia"/>
        </w:rPr>
        <w:t>成群</w:t>
      </w:r>
      <w:r w:rsidR="0015171B">
        <w:rPr>
          <w:rFonts w:hint="eastAsia"/>
        </w:rPr>
        <w:t>相关的因素</w:t>
      </w:r>
      <w:r w:rsidR="00A73D8B">
        <w:rPr>
          <w:rFonts w:hint="eastAsia"/>
        </w:rPr>
        <w:t>，抽象出</w:t>
      </w:r>
      <w:r w:rsidR="002B1909">
        <w:rPr>
          <w:rFonts w:hint="eastAsia"/>
        </w:rPr>
        <w:t>吸引因子</w:t>
      </w:r>
      <w:r w:rsidR="00AE3324" w:rsidRPr="00750C12">
        <w:rPr>
          <w:rFonts w:hint="eastAsia"/>
        </w:rPr>
        <w:t>(attraction factor, AF)</w:t>
      </w:r>
      <w:r w:rsidR="002B1909">
        <w:rPr>
          <w:rFonts w:hint="eastAsia"/>
        </w:rPr>
        <w:t>的概念</w:t>
      </w:r>
      <w:r w:rsidR="005969B0">
        <w:rPr>
          <w:rFonts w:hint="eastAsia"/>
        </w:rPr>
        <w:t>。吸引因子</w:t>
      </w:r>
      <w:r w:rsidR="0073514B">
        <w:rPr>
          <w:rFonts w:hint="eastAsia"/>
        </w:rPr>
        <w:t>A</w:t>
      </w:r>
      <w:r w:rsidR="0073514B">
        <w:t>F</w:t>
      </w:r>
      <w:r w:rsidR="0073514B" w:rsidRPr="00D24F4A">
        <w:rPr>
          <w:rFonts w:hint="eastAsia"/>
          <w:vertAlign w:val="subscript"/>
        </w:rPr>
        <w:t>ij</w:t>
      </w:r>
      <w:r w:rsidR="00EC3F01">
        <w:rPr>
          <w:rFonts w:hint="eastAsia"/>
        </w:rPr>
        <w:t>表示的是</w:t>
      </w:r>
      <w:r w:rsidR="00000A01">
        <w:rPr>
          <w:rFonts w:hint="eastAsia"/>
        </w:rPr>
        <w:t>Group</w:t>
      </w:r>
      <w:r w:rsidR="00000A01">
        <w:t xml:space="preserve"> </w:t>
      </w:r>
      <w:r w:rsidR="00000A01">
        <w:rPr>
          <w:rFonts w:hint="eastAsia"/>
        </w:rPr>
        <w:t>j</w:t>
      </w:r>
      <w:r w:rsidR="00000A01">
        <w:rPr>
          <w:rFonts w:hint="eastAsia"/>
        </w:rPr>
        <w:t>对</w:t>
      </w:r>
      <w:r w:rsidR="00000A01">
        <w:rPr>
          <w:rFonts w:hint="eastAsia"/>
        </w:rPr>
        <w:t>agent</w:t>
      </w:r>
      <w:r w:rsidR="00000A01">
        <w:t xml:space="preserve"> </w:t>
      </w:r>
      <w:r w:rsidR="00000A01">
        <w:rPr>
          <w:rFonts w:hint="eastAsia"/>
        </w:rPr>
        <w:t>i</w:t>
      </w:r>
      <w:r w:rsidR="00000A01">
        <w:rPr>
          <w:rFonts w:hint="eastAsia"/>
        </w:rPr>
        <w:t>的吸引程度，</w:t>
      </w:r>
      <w:r w:rsidR="00FA7AF7">
        <w:rPr>
          <w:rFonts w:hint="eastAsia"/>
        </w:rPr>
        <w:t>其越大，表示吸引程度越强，</w:t>
      </w:r>
      <w:r w:rsidR="00FA7AF7">
        <w:rPr>
          <w:rFonts w:hint="eastAsia"/>
        </w:rPr>
        <w:t>agent</w:t>
      </w:r>
      <w:r w:rsidR="00FA7AF7">
        <w:t xml:space="preserve"> </w:t>
      </w:r>
      <w:r w:rsidR="00FA7AF7">
        <w:rPr>
          <w:rFonts w:hint="eastAsia"/>
        </w:rPr>
        <w:t>i</w:t>
      </w:r>
      <w:r w:rsidR="00FA7AF7">
        <w:rPr>
          <w:rFonts w:hint="eastAsia"/>
        </w:rPr>
        <w:t>越倾向于加入</w:t>
      </w:r>
      <w:r w:rsidR="00FA7AF7">
        <w:rPr>
          <w:rFonts w:hint="eastAsia"/>
        </w:rPr>
        <w:t>Group j</w:t>
      </w:r>
      <w:r w:rsidR="00FA7AF7">
        <w:rPr>
          <w:rFonts w:hint="eastAsia"/>
        </w:rPr>
        <w:t>。</w:t>
      </w:r>
      <w:r w:rsidR="009B2D0F">
        <w:rPr>
          <w:rFonts w:hint="eastAsia"/>
        </w:rPr>
        <w:t>而且</w:t>
      </w:r>
      <w:r w:rsidR="001F015E">
        <w:rPr>
          <w:rFonts w:hint="eastAsia"/>
        </w:rPr>
        <w:t>A</w:t>
      </w:r>
      <w:r w:rsidR="001F015E">
        <w:t>F</w:t>
      </w:r>
      <w:r w:rsidR="001F015E">
        <w:rPr>
          <w:rFonts w:hint="eastAsia"/>
        </w:rPr>
        <w:t>需要</w:t>
      </w:r>
      <w:r w:rsidR="007E32A7">
        <w:rPr>
          <w:rFonts w:hint="eastAsia"/>
        </w:rPr>
        <w:t>大于某个吸引阈值才能判定</w:t>
      </w:r>
      <w:r w:rsidR="00CC6DA9">
        <w:rPr>
          <w:rFonts w:hint="eastAsia"/>
        </w:rPr>
        <w:t>agent</w:t>
      </w:r>
      <w:r w:rsidR="00CC6DA9">
        <w:t xml:space="preserve"> </w:t>
      </w:r>
      <w:r w:rsidR="00CC6DA9">
        <w:rPr>
          <w:rFonts w:hint="eastAsia"/>
        </w:rPr>
        <w:t>i</w:t>
      </w:r>
      <w:r w:rsidR="00AD57C6">
        <w:rPr>
          <w:rFonts w:hint="eastAsia"/>
        </w:rPr>
        <w:t>加入</w:t>
      </w:r>
      <w:r w:rsidR="00AD57C6">
        <w:rPr>
          <w:rFonts w:hint="eastAsia"/>
        </w:rPr>
        <w:t>Group j</w:t>
      </w:r>
      <w:r w:rsidR="00D97B7A">
        <w:rPr>
          <w:rFonts w:hint="eastAsia"/>
        </w:rPr>
        <w:t>。如果没有这个吸引阈值，</w:t>
      </w:r>
      <w:r w:rsidR="00766981">
        <w:rPr>
          <w:rFonts w:hint="eastAsia"/>
        </w:rPr>
        <w:t>群体的构建和更替将变得十分容易，</w:t>
      </w:r>
      <w:r w:rsidR="006873F9">
        <w:rPr>
          <w:rFonts w:hint="eastAsia"/>
        </w:rPr>
        <w:t>群体关系将变得</w:t>
      </w:r>
      <w:r w:rsidR="006873F9">
        <w:rPr>
          <w:rFonts w:hint="eastAsia"/>
        </w:rPr>
        <w:lastRenderedPageBreak/>
        <w:t>十分</w:t>
      </w:r>
      <w:r w:rsidR="00753D45">
        <w:rPr>
          <w:rFonts w:hint="eastAsia"/>
        </w:rPr>
        <w:t>混乱</w:t>
      </w:r>
      <w:r w:rsidR="00AB0478">
        <w:rPr>
          <w:rFonts w:hint="eastAsia"/>
        </w:rPr>
        <w:t>，吸引阈值越大，</w:t>
      </w:r>
      <w:r w:rsidR="007914B4">
        <w:rPr>
          <w:rFonts w:hint="eastAsia"/>
        </w:rPr>
        <w:t>表示</w:t>
      </w:r>
      <w:r w:rsidR="00DA2A27">
        <w:rPr>
          <w:rFonts w:hint="eastAsia"/>
        </w:rPr>
        <w:t>成群的难度越大，</w:t>
      </w:r>
      <w:r w:rsidR="00DE5708">
        <w:rPr>
          <w:rFonts w:hint="eastAsia"/>
        </w:rPr>
        <w:t>可以通过调整此参数</w:t>
      </w:r>
      <w:r w:rsidR="00B97091">
        <w:rPr>
          <w:rFonts w:hint="eastAsia"/>
        </w:rPr>
        <w:t>来控制成群率</w:t>
      </w:r>
      <w:r w:rsidR="000C773D">
        <w:rPr>
          <w:rFonts w:hint="eastAsia"/>
        </w:rPr>
        <w:t>。</w:t>
      </w:r>
    </w:p>
    <w:p w:rsidR="00E3358E" w:rsidRDefault="00E3358E" w:rsidP="00E3358E">
      <w:pPr>
        <w:pStyle w:val="ab"/>
      </w:pPr>
      <w:r w:rsidRPr="00750C12">
        <w:rPr>
          <w:rFonts w:hint="eastAsia"/>
        </w:rPr>
        <w:t>动态分群算法需要计算每个个体与其感知范围内的所有群组的吸引因子</w:t>
      </w:r>
      <w:r w:rsidRPr="00750C12">
        <w:rPr>
          <w:rFonts w:hint="eastAsia"/>
        </w:rPr>
        <w:t xml:space="preserve">, </w:t>
      </w:r>
      <w:r w:rsidRPr="00750C12">
        <w:rPr>
          <w:rFonts w:hint="eastAsia"/>
        </w:rPr>
        <w:t>选择其中的最大的吸引指数</w:t>
      </w:r>
      <w:r w:rsidRPr="00750C12">
        <w:rPr>
          <w:rFonts w:hint="eastAsia"/>
        </w:rPr>
        <w:t xml:space="preserve">, </w:t>
      </w:r>
      <w:r w:rsidRPr="00750C12">
        <w:rPr>
          <w:rFonts w:hint="eastAsia"/>
        </w:rPr>
        <w:t>且当该吸引因子大于吸引因子阈值</w:t>
      </w:r>
      <w:r w:rsidR="00824C60">
        <w:t>AF</w:t>
      </w:r>
      <w:r w:rsidR="00824C60" w:rsidRPr="00824C60">
        <w:rPr>
          <w:rFonts w:hint="eastAsia"/>
          <w:vertAlign w:val="subscript"/>
        </w:rPr>
        <w:t>thre</w:t>
      </w:r>
      <w:r w:rsidRPr="00750C12">
        <w:rPr>
          <w:rFonts w:hint="eastAsia"/>
        </w:rPr>
        <w:t>的时候</w:t>
      </w:r>
      <w:r w:rsidRPr="00750C12">
        <w:rPr>
          <w:rFonts w:hint="eastAsia"/>
        </w:rPr>
        <w:t xml:space="preserve">, </w:t>
      </w:r>
      <w:r w:rsidRPr="00750C12">
        <w:rPr>
          <w:rFonts w:hint="eastAsia"/>
        </w:rPr>
        <w:t>认为该虚拟行人加入了该群体</w:t>
      </w:r>
      <w:r w:rsidRPr="00750C12">
        <w:rPr>
          <w:rFonts w:hint="eastAsia"/>
        </w:rPr>
        <w:t xml:space="preserve">, </w:t>
      </w:r>
      <w:r w:rsidRPr="00750C12">
        <w:rPr>
          <w:rFonts w:hint="eastAsia"/>
        </w:rPr>
        <w:t>否则单独为一个群体</w:t>
      </w:r>
      <w:r w:rsidRPr="00750C12">
        <w:rPr>
          <w:rFonts w:hint="eastAsia"/>
        </w:rPr>
        <w:t xml:space="preserve">. </w:t>
      </w:r>
      <w:r w:rsidR="00A560F5">
        <w:rPr>
          <w:rFonts w:hint="eastAsia"/>
        </w:rPr>
        <w:t>经过抽象和分析</w:t>
      </w:r>
      <w:r w:rsidRPr="00750C12">
        <w:rPr>
          <w:rFonts w:hint="eastAsia"/>
        </w:rPr>
        <w:t>AF</w:t>
      </w:r>
      <w:r w:rsidRPr="00750C12">
        <w:rPr>
          <w:rFonts w:hint="eastAsia"/>
        </w:rPr>
        <w:t>与以下四个分值有关</w:t>
      </w:r>
      <w:r w:rsidRPr="00750C12">
        <w:rPr>
          <w:rFonts w:hint="eastAsia"/>
        </w:rPr>
        <w:t>:</w:t>
      </w:r>
    </w:p>
    <w:p w:rsidR="00E3358E" w:rsidRDefault="00E3358E" w:rsidP="00E3358E">
      <w:pPr>
        <w:pStyle w:val="ab"/>
        <w:ind w:firstLineChars="0" w:firstLine="0"/>
      </w:pPr>
      <w:r>
        <w:rPr>
          <w:rFonts w:hint="eastAsia"/>
        </w:rPr>
        <w:t>•虚拟个体与群体中的个体的亲疏关系分值</w:t>
      </w:r>
      <w:r>
        <w:rPr>
          <w:rFonts w:hint="eastAsia"/>
        </w:rPr>
        <w:t>(personal intimacy score, PIS);</w:t>
      </w:r>
    </w:p>
    <w:p w:rsidR="00E3358E" w:rsidRDefault="00E3358E" w:rsidP="00E3358E">
      <w:pPr>
        <w:pStyle w:val="ab"/>
        <w:ind w:firstLineChars="0" w:firstLine="0"/>
      </w:pPr>
      <w:r>
        <w:rPr>
          <w:rFonts w:hint="eastAsia"/>
        </w:rPr>
        <w:t>•个体与群体之间的距离分值</w:t>
      </w:r>
      <w:r>
        <w:rPr>
          <w:rFonts w:hint="eastAsia"/>
        </w:rPr>
        <w:t>(group distance score, GDS);</w:t>
      </w:r>
    </w:p>
    <w:p w:rsidR="00E3358E" w:rsidRDefault="00E3358E" w:rsidP="00E3358E">
      <w:pPr>
        <w:pStyle w:val="ab"/>
        <w:ind w:firstLineChars="0" w:firstLine="0"/>
      </w:pPr>
      <w:r>
        <w:rPr>
          <w:rFonts w:hint="eastAsia"/>
        </w:rPr>
        <w:t>•个体与群体的速度一致性分值</w:t>
      </w:r>
      <w:r>
        <w:rPr>
          <w:rFonts w:hint="eastAsia"/>
        </w:rPr>
        <w:t>(speed con-sistency score, SCS);</w:t>
      </w:r>
    </w:p>
    <w:p w:rsidR="00E3358E" w:rsidRDefault="00E3358E" w:rsidP="00E3358E">
      <w:pPr>
        <w:pStyle w:val="ab"/>
        <w:ind w:firstLineChars="0" w:firstLine="0"/>
      </w:pPr>
      <w:r>
        <w:rPr>
          <w:rFonts w:hint="eastAsia"/>
        </w:rPr>
        <w:t>•虚拟个体对目标的确定度分值</w:t>
      </w:r>
      <w:r>
        <w:rPr>
          <w:rFonts w:hint="eastAsia"/>
        </w:rPr>
        <w:t>(target cer-tainty score, TCS).</w:t>
      </w:r>
    </w:p>
    <w:p w:rsidR="00E3358E" w:rsidRDefault="00E3358E" w:rsidP="00E3358E">
      <w:pPr>
        <w:pStyle w:val="ab"/>
        <w:ind w:firstLineChars="0" w:firstLine="0"/>
      </w:pPr>
      <w:r>
        <w:tab/>
        <w:t xml:space="preserve">    </w:t>
      </w:r>
      <w:r w:rsidRPr="00AC350E">
        <w:rPr>
          <w:rFonts w:hint="eastAsia"/>
        </w:rPr>
        <w:t>首先将人与人之间的关系划分为</w:t>
      </w:r>
      <w:r w:rsidRPr="00AC350E">
        <w:rPr>
          <w:rFonts w:hint="eastAsia"/>
        </w:rPr>
        <w:t>4</w:t>
      </w:r>
      <w:r w:rsidRPr="00AC350E">
        <w:rPr>
          <w:rFonts w:hint="eastAsia"/>
        </w:rPr>
        <w:t>个等级</w:t>
      </w:r>
      <w:r w:rsidRPr="00AC350E">
        <w:rPr>
          <w:rFonts w:hint="eastAsia"/>
        </w:rPr>
        <w:t xml:space="preserve">, </w:t>
      </w:r>
      <w:r w:rsidRPr="00AC350E">
        <w:rPr>
          <w:rFonts w:hint="eastAsia"/>
        </w:rPr>
        <w:t>由亲到疏的级别依次是亲人</w:t>
      </w:r>
      <w:r w:rsidRPr="00AC350E">
        <w:rPr>
          <w:rFonts w:hint="eastAsia"/>
        </w:rPr>
        <w:t xml:space="preserve">, </w:t>
      </w:r>
      <w:r w:rsidRPr="00AC350E">
        <w:rPr>
          <w:rFonts w:hint="eastAsia"/>
        </w:rPr>
        <w:t>朋友</w:t>
      </w:r>
      <w:r w:rsidRPr="00AC350E">
        <w:rPr>
          <w:rFonts w:hint="eastAsia"/>
        </w:rPr>
        <w:t xml:space="preserve">, </w:t>
      </w:r>
      <w:r w:rsidRPr="00AC350E">
        <w:rPr>
          <w:rFonts w:hint="eastAsia"/>
        </w:rPr>
        <w:t>一般社会关系</w:t>
      </w:r>
      <w:r w:rsidRPr="00AC350E">
        <w:rPr>
          <w:rFonts w:hint="eastAsia"/>
        </w:rPr>
        <w:t xml:space="preserve">, </w:t>
      </w:r>
      <w:r w:rsidRPr="00AC350E">
        <w:rPr>
          <w:rFonts w:hint="eastAsia"/>
        </w:rPr>
        <w:t>陌生人</w:t>
      </w:r>
      <w:r w:rsidRPr="00AC350E">
        <w:rPr>
          <w:rFonts w:hint="eastAsia"/>
        </w:rPr>
        <w:t xml:space="preserve">. </w:t>
      </w:r>
      <w:r w:rsidRPr="00AC350E">
        <w:rPr>
          <w:rFonts w:hint="eastAsia"/>
        </w:rPr>
        <w:t>每个等级都对应相应的分数</w:t>
      </w:r>
      <w:r w:rsidRPr="00AC350E">
        <w:rPr>
          <w:rFonts w:hint="eastAsia"/>
        </w:rPr>
        <w:t xml:space="preserve">, </w:t>
      </w:r>
      <w:r w:rsidRPr="00AC350E">
        <w:rPr>
          <w:rFonts w:hint="eastAsia"/>
        </w:rPr>
        <w:t>关系越密切</w:t>
      </w:r>
      <w:r w:rsidRPr="00AC350E">
        <w:rPr>
          <w:rFonts w:hint="eastAsia"/>
        </w:rPr>
        <w:t>, PIS</w:t>
      </w:r>
      <w:r w:rsidRPr="00AC350E">
        <w:rPr>
          <w:rFonts w:hint="eastAsia"/>
        </w:rPr>
        <w:t>越大</w:t>
      </w:r>
      <w:r w:rsidRPr="00AC350E">
        <w:rPr>
          <w:rFonts w:hint="eastAsia"/>
        </w:rPr>
        <w:t xml:space="preserve">, </w:t>
      </w:r>
      <w:r w:rsidRPr="00AC350E">
        <w:rPr>
          <w:rFonts w:hint="eastAsia"/>
        </w:rPr>
        <w:t>如表</w:t>
      </w:r>
      <w:r w:rsidR="00C76D0A">
        <w:rPr>
          <w:rFonts w:hint="eastAsia"/>
        </w:rPr>
        <w:t>3-</w:t>
      </w:r>
      <w:r w:rsidRPr="00AC350E">
        <w:rPr>
          <w:rFonts w:hint="eastAsia"/>
        </w:rPr>
        <w:t>2</w:t>
      </w:r>
      <w:r w:rsidRPr="00AC350E">
        <w:rPr>
          <w:rFonts w:hint="eastAsia"/>
        </w:rPr>
        <w:t>所示</w:t>
      </w:r>
      <w:r w:rsidRPr="00AC350E">
        <w:rPr>
          <w:rFonts w:hint="eastAsia"/>
        </w:rPr>
        <w:t>.</w:t>
      </w:r>
    </w:p>
    <w:p w:rsidR="00231BD3" w:rsidRDefault="00231BD3" w:rsidP="00231BD3">
      <w:pPr>
        <w:pStyle w:val="biao"/>
      </w:pPr>
      <w:r>
        <w:t>表</w:t>
      </w:r>
      <w:r>
        <w:rPr>
          <w:rFonts w:hint="eastAsia"/>
        </w:rPr>
        <w:t>3-</w:t>
      </w:r>
      <w:r>
        <w:t xml:space="preserve">2 </w:t>
      </w:r>
      <w:r>
        <w:rPr>
          <w:rFonts w:hint="eastAsia"/>
        </w:rPr>
        <w:t xml:space="preserve"> </w:t>
      </w:r>
      <w:r>
        <w:rPr>
          <w:rFonts w:hint="eastAsia"/>
          <w:kern w:val="0"/>
        </w:rPr>
        <w:t>人际关系分值</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231BD3" w:rsidTr="00462608">
        <w:trPr>
          <w:trHeight w:val="312"/>
          <w:jc w:val="center"/>
        </w:trPr>
        <w:tc>
          <w:tcPr>
            <w:tcW w:w="1626" w:type="dxa"/>
            <w:tcBorders>
              <w:top w:val="single" w:sz="8" w:space="0" w:color="auto"/>
              <w:bottom w:val="single" w:sz="4" w:space="0" w:color="auto"/>
            </w:tcBorders>
            <w:vAlign w:val="center"/>
          </w:tcPr>
          <w:p w:rsidR="00231BD3" w:rsidRDefault="00231BD3" w:rsidP="00462608">
            <w:pPr>
              <w:spacing w:line="240" w:lineRule="auto"/>
              <w:jc w:val="center"/>
              <w:rPr>
                <w:bCs/>
                <w:sz w:val="16"/>
                <w:szCs w:val="18"/>
              </w:rPr>
            </w:pPr>
            <w:r>
              <w:rPr>
                <w:rFonts w:hint="eastAsia"/>
                <w:bCs/>
                <w:sz w:val="16"/>
                <w:szCs w:val="18"/>
              </w:rPr>
              <w:t>关系</w:t>
            </w:r>
          </w:p>
        </w:tc>
        <w:tc>
          <w:tcPr>
            <w:tcW w:w="1303" w:type="dxa"/>
            <w:tcBorders>
              <w:top w:val="single" w:sz="8" w:space="0" w:color="auto"/>
              <w:bottom w:val="single" w:sz="4" w:space="0" w:color="auto"/>
            </w:tcBorders>
            <w:vAlign w:val="center"/>
          </w:tcPr>
          <w:p w:rsidR="00231BD3" w:rsidRDefault="00231BD3" w:rsidP="00462608">
            <w:pPr>
              <w:spacing w:line="240" w:lineRule="auto"/>
              <w:jc w:val="center"/>
              <w:rPr>
                <w:bCs/>
                <w:sz w:val="16"/>
                <w:szCs w:val="18"/>
              </w:rPr>
            </w:pPr>
            <w:r>
              <w:rPr>
                <w:rFonts w:hint="eastAsia"/>
                <w:bCs/>
                <w:sz w:val="16"/>
                <w:szCs w:val="18"/>
              </w:rPr>
              <w:t>分值</w:t>
            </w:r>
          </w:p>
        </w:tc>
      </w:tr>
      <w:tr w:rsidR="00231BD3" w:rsidTr="00462608">
        <w:trPr>
          <w:trHeight w:val="312"/>
          <w:jc w:val="center"/>
        </w:trPr>
        <w:tc>
          <w:tcPr>
            <w:tcW w:w="1626" w:type="dxa"/>
            <w:tcBorders>
              <w:top w:val="single" w:sz="4" w:space="0" w:color="auto"/>
            </w:tcBorders>
          </w:tcPr>
          <w:p w:rsidR="00231BD3" w:rsidRDefault="00231BD3" w:rsidP="00462608">
            <w:pPr>
              <w:spacing w:before="40" w:afterLines="30" w:after="93" w:line="240" w:lineRule="auto"/>
              <w:jc w:val="center"/>
              <w:rPr>
                <w:bCs/>
                <w:sz w:val="16"/>
                <w:szCs w:val="18"/>
              </w:rPr>
            </w:pPr>
            <w:r>
              <w:rPr>
                <w:rFonts w:hint="eastAsia"/>
                <w:bCs/>
                <w:sz w:val="16"/>
                <w:szCs w:val="18"/>
              </w:rPr>
              <w:t>亲人</w:t>
            </w:r>
          </w:p>
        </w:tc>
        <w:tc>
          <w:tcPr>
            <w:tcW w:w="1303" w:type="dxa"/>
            <w:tcBorders>
              <w:top w:val="single" w:sz="4" w:space="0" w:color="auto"/>
            </w:tcBorders>
          </w:tcPr>
          <w:p w:rsidR="00231BD3" w:rsidRPr="005B7217" w:rsidRDefault="00231BD3" w:rsidP="00462608">
            <w:pPr>
              <w:spacing w:before="40" w:afterLines="30" w:after="93" w:line="240" w:lineRule="auto"/>
              <w:jc w:val="center"/>
              <w:rPr>
                <w:bCs/>
                <w:i/>
                <w:sz w:val="16"/>
                <w:szCs w:val="18"/>
              </w:rPr>
            </w:pPr>
            <w:r w:rsidRPr="005B7217">
              <w:rPr>
                <w:bCs/>
                <w:i/>
                <w:sz w:val="16"/>
                <w:szCs w:val="18"/>
              </w:rPr>
              <w:t>R</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朋友</w:t>
            </w:r>
          </w:p>
        </w:tc>
        <w:tc>
          <w:tcPr>
            <w:tcW w:w="1303" w:type="dxa"/>
          </w:tcPr>
          <w:p w:rsidR="00231BD3" w:rsidRPr="005B7217" w:rsidRDefault="00231BD3" w:rsidP="00462608">
            <w:pPr>
              <w:spacing w:afterLines="30" w:after="93" w:line="240" w:lineRule="auto"/>
              <w:jc w:val="center"/>
              <w:rPr>
                <w:bCs/>
                <w:i/>
                <w:sz w:val="16"/>
                <w:szCs w:val="18"/>
              </w:rPr>
            </w:pPr>
            <w:r w:rsidRPr="005B7217">
              <w:rPr>
                <w:rFonts w:hint="eastAsia"/>
                <w:bCs/>
                <w:i/>
                <w:sz w:val="16"/>
                <w:szCs w:val="18"/>
              </w:rPr>
              <w:t>F</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一般社会关系</w:t>
            </w:r>
          </w:p>
        </w:tc>
        <w:tc>
          <w:tcPr>
            <w:tcW w:w="1303" w:type="dxa"/>
          </w:tcPr>
          <w:p w:rsidR="00231BD3" w:rsidRPr="005B7217" w:rsidRDefault="00231BD3" w:rsidP="00462608">
            <w:pPr>
              <w:spacing w:afterLines="30" w:after="93" w:line="240" w:lineRule="auto"/>
              <w:jc w:val="center"/>
              <w:rPr>
                <w:bCs/>
                <w:i/>
                <w:sz w:val="16"/>
                <w:szCs w:val="18"/>
              </w:rPr>
            </w:pPr>
            <w:r w:rsidRPr="005B7217">
              <w:rPr>
                <w:rFonts w:hint="eastAsia"/>
                <w:bCs/>
                <w:i/>
                <w:sz w:val="16"/>
                <w:szCs w:val="18"/>
              </w:rPr>
              <w:t>G</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陌生人</w:t>
            </w:r>
          </w:p>
        </w:tc>
        <w:tc>
          <w:tcPr>
            <w:tcW w:w="1303" w:type="dxa"/>
          </w:tcPr>
          <w:p w:rsidR="00231BD3" w:rsidRPr="005B7217" w:rsidRDefault="00231BD3" w:rsidP="00462608">
            <w:pPr>
              <w:spacing w:afterLines="30" w:after="93" w:line="240" w:lineRule="auto"/>
              <w:jc w:val="center"/>
              <w:rPr>
                <w:bCs/>
                <w:i/>
                <w:sz w:val="16"/>
                <w:szCs w:val="18"/>
              </w:rPr>
            </w:pPr>
            <w:r w:rsidRPr="005B7217">
              <w:rPr>
                <w:bCs/>
                <w:i/>
                <w:sz w:val="16"/>
                <w:szCs w:val="18"/>
              </w:rPr>
              <w:t>S</w:t>
            </w:r>
          </w:p>
        </w:tc>
      </w:tr>
    </w:tbl>
    <w:p w:rsidR="00231BD3" w:rsidRDefault="00231BD3" w:rsidP="00E3358E">
      <w:pPr>
        <w:pStyle w:val="ab"/>
        <w:ind w:firstLineChars="0" w:firstLine="0"/>
      </w:pPr>
    </w:p>
    <w:p w:rsidR="00E3358E" w:rsidRDefault="00E3358E" w:rsidP="00E3358E">
      <w:pPr>
        <w:pStyle w:val="ab"/>
        <w:ind w:firstLineChars="0" w:firstLine="0"/>
      </w:pPr>
      <w:r w:rsidRPr="00033136">
        <w:rPr>
          <w:rFonts w:hint="eastAsia"/>
        </w:rPr>
        <w:t>可以计算得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A07F4" w:rsidTr="0077413C">
        <w:tc>
          <w:tcPr>
            <w:tcW w:w="4148" w:type="dxa"/>
            <w:vAlign w:val="center"/>
          </w:tcPr>
          <w:p w:rsidR="009A07F4" w:rsidRDefault="009A07F4" w:rsidP="009A07F4">
            <w:pPr>
              <w:pStyle w:val="ab"/>
              <w:spacing w:line="240" w:lineRule="auto"/>
              <w:ind w:firstLineChars="0" w:firstLine="0"/>
            </w:pPr>
            <w:r>
              <w:object w:dxaOrig="3580" w:dyaOrig="639">
                <v:shape id="_x0000_i1053" type="#_x0000_t75" style="width:179.05pt;height:31.95pt" o:ole="">
                  <v:imagedata r:id="rId76" o:title=""/>
                </v:shape>
                <o:OLEObject Type="Embed" ProgID="Equation.DSMT4" ShapeID="_x0000_i1053" DrawAspect="Content" ObjectID="_1642799780" r:id="rId77"/>
              </w:object>
            </w:r>
          </w:p>
        </w:tc>
        <w:tc>
          <w:tcPr>
            <w:tcW w:w="4148" w:type="dxa"/>
            <w:vAlign w:val="center"/>
          </w:tcPr>
          <w:p w:rsidR="009A07F4" w:rsidRDefault="009A07F4" w:rsidP="004E59C2">
            <w:pPr>
              <w:pStyle w:val="ab"/>
              <w:jc w:val="right"/>
            </w:pPr>
            <w:r>
              <w:t>(3-6)</w:t>
            </w:r>
          </w:p>
        </w:tc>
      </w:tr>
    </w:tbl>
    <w:p w:rsidR="00E3358E" w:rsidRPr="000F2110" w:rsidRDefault="0077413C" w:rsidP="00E3358E">
      <w:pPr>
        <w:rPr>
          <w:sz w:val="24"/>
        </w:rPr>
      </w:pPr>
      <w:r>
        <w:rPr>
          <w:rFonts w:ascii="Times New Roman" w:hAnsi="Times New Roman"/>
          <w:noProof/>
          <w:sz w:val="24"/>
          <w:szCs w:val="24"/>
        </w:rPr>
        <w:t xml:space="preserve">    </w:t>
      </w:r>
      <w:r w:rsidR="00E3358E" w:rsidRPr="003B78C4">
        <w:rPr>
          <w:position w:val="-10"/>
        </w:rPr>
        <w:object w:dxaOrig="520" w:dyaOrig="300">
          <v:shape id="_x0000_i1054" type="#_x0000_t75" style="width:25.65pt;height:15.05pt" o:ole="">
            <v:imagedata r:id="rId78" o:title=""/>
          </v:shape>
          <o:OLEObject Type="Embed" ProgID="Equation.DSMT4" ShapeID="_x0000_i1054" DrawAspect="Content" ObjectID="_1642799781" r:id="rId79"/>
        </w:object>
      </w:r>
      <w:r w:rsidR="00E3358E">
        <w:rPr>
          <w:rFonts w:hint="eastAsia"/>
        </w:rPr>
        <w:t>、</w:t>
      </w:r>
      <w:r w:rsidR="00E3358E" w:rsidRPr="003B78C4">
        <w:rPr>
          <w:position w:val="-10"/>
        </w:rPr>
        <w:object w:dxaOrig="520" w:dyaOrig="300">
          <v:shape id="_x0000_i1055" type="#_x0000_t75" style="width:25.65pt;height:15.05pt" o:ole="">
            <v:imagedata r:id="rId80" o:title=""/>
          </v:shape>
          <o:OLEObject Type="Embed" ProgID="Equation.DSMT4" ShapeID="_x0000_i1055" DrawAspect="Content" ObjectID="_1642799782" r:id="rId81"/>
        </w:object>
      </w:r>
      <w:r w:rsidR="00E3358E">
        <w:rPr>
          <w:rFonts w:hint="eastAsia"/>
        </w:rPr>
        <w:t>、</w:t>
      </w:r>
      <w:r w:rsidR="00E3358E" w:rsidRPr="003B78C4">
        <w:rPr>
          <w:position w:val="-10"/>
        </w:rPr>
        <w:object w:dxaOrig="520" w:dyaOrig="300">
          <v:shape id="_x0000_i1056" type="#_x0000_t75" style="width:25.65pt;height:15.05pt" o:ole="">
            <v:imagedata r:id="rId82" o:title=""/>
          </v:shape>
          <o:OLEObject Type="Embed" ProgID="Equation.DSMT4" ShapeID="_x0000_i1056" DrawAspect="Content" ObjectID="_1642799783" r:id="rId83"/>
        </w:object>
      </w:r>
      <w:r w:rsidR="00E3358E">
        <w:rPr>
          <w:rFonts w:hint="eastAsia"/>
        </w:rPr>
        <w:t>、</w:t>
      </w:r>
      <w:r w:rsidR="00E3358E" w:rsidRPr="003B78C4">
        <w:rPr>
          <w:position w:val="-10"/>
        </w:rPr>
        <w:object w:dxaOrig="499" w:dyaOrig="300">
          <v:shape id="_x0000_i1057" type="#_x0000_t75" style="width:25.05pt;height:15.05pt" o:ole="">
            <v:imagedata r:id="rId84" o:title=""/>
          </v:shape>
          <o:OLEObject Type="Embed" ProgID="Equation.DSMT4" ShapeID="_x0000_i1057" DrawAspect="Content" ObjectID="_1642799784" r:id="rId85"/>
        </w:object>
      </w:r>
      <w:r w:rsidR="00E3358E" w:rsidRPr="000F2110">
        <w:rPr>
          <w:rFonts w:hint="eastAsia"/>
          <w:sz w:val="24"/>
        </w:rPr>
        <w:t>分别是群体</w:t>
      </w:r>
      <w:r w:rsidR="00E3358E" w:rsidRPr="000F2110">
        <w:rPr>
          <w:rFonts w:hint="eastAsia"/>
          <w:i/>
          <w:sz w:val="24"/>
        </w:rPr>
        <w:t>j</w:t>
      </w:r>
      <w:r w:rsidR="00E3358E" w:rsidRPr="000F2110">
        <w:rPr>
          <w:rFonts w:hint="eastAsia"/>
          <w:sz w:val="24"/>
        </w:rPr>
        <w:t>中与</w:t>
      </w:r>
      <w:r w:rsidR="00E3358E" w:rsidRPr="000F2110">
        <w:rPr>
          <w:rFonts w:hint="eastAsia"/>
          <w:sz w:val="24"/>
        </w:rPr>
        <w:t>agent</w:t>
      </w:r>
      <w:r w:rsidR="00E3358E" w:rsidRPr="000F2110">
        <w:rPr>
          <w:sz w:val="24"/>
        </w:rPr>
        <w:t xml:space="preserve"> </w:t>
      </w:r>
      <w:r w:rsidR="00E3358E" w:rsidRPr="000F2110">
        <w:rPr>
          <w:i/>
          <w:sz w:val="24"/>
        </w:rPr>
        <w:t>i</w:t>
      </w:r>
      <w:r w:rsidR="00E3358E" w:rsidRPr="000F2110">
        <w:rPr>
          <w:rFonts w:hint="eastAsia"/>
          <w:sz w:val="24"/>
        </w:rPr>
        <w:t>是亲人、朋友、一般社会关系、陌生人的数量</w:t>
      </w:r>
      <w:r w:rsidR="00E3358E" w:rsidRPr="000F2110">
        <w:rPr>
          <w:rFonts w:hint="eastAsia"/>
          <w:sz w:val="24"/>
        </w:rPr>
        <w:t xml:space="preserve">. </w:t>
      </w:r>
      <w:r w:rsidR="001D3CFA">
        <w:rPr>
          <w:rFonts w:hint="eastAsia"/>
          <w:sz w:val="24"/>
        </w:rPr>
        <w:t>本文将</w:t>
      </w:r>
      <w:r w:rsidR="00AD46E1">
        <w:rPr>
          <w:rFonts w:hint="eastAsia"/>
          <w:sz w:val="24"/>
        </w:rPr>
        <w:t>每个因子都归一化处理，所以</w:t>
      </w:r>
      <w:r w:rsidR="00BB4760">
        <w:rPr>
          <w:rFonts w:hint="eastAsia"/>
          <w:sz w:val="24"/>
        </w:rPr>
        <w:t>R</w:t>
      </w:r>
      <w:r w:rsidR="00BB4760">
        <w:rPr>
          <w:sz w:val="24"/>
        </w:rPr>
        <w:t>,F,G,S</w:t>
      </w:r>
      <w:r w:rsidR="00BB4760">
        <w:rPr>
          <w:rFonts w:hint="eastAsia"/>
          <w:sz w:val="24"/>
        </w:rPr>
        <w:t>的值都是</w:t>
      </w:r>
      <w:r w:rsidR="00BB4760">
        <w:rPr>
          <w:sz w:val="24"/>
        </w:rPr>
        <w:t>0</w:t>
      </w:r>
      <w:r w:rsidR="00BB4760">
        <w:rPr>
          <w:rFonts w:hint="eastAsia"/>
          <w:sz w:val="24"/>
        </w:rPr>
        <w:t>-</w:t>
      </w:r>
      <w:r w:rsidR="00BB4760">
        <w:rPr>
          <w:sz w:val="24"/>
        </w:rPr>
        <w:t>1</w:t>
      </w:r>
      <w:r w:rsidR="00BB4760">
        <w:rPr>
          <w:rFonts w:hint="eastAsia"/>
          <w:sz w:val="24"/>
        </w:rPr>
        <w:t>之间的数</w:t>
      </w:r>
      <w:r w:rsidR="00CB4B09">
        <w:rPr>
          <w:rFonts w:hint="eastAsia"/>
          <w:sz w:val="24"/>
        </w:rPr>
        <w:t>。</w:t>
      </w:r>
    </w:p>
    <w:p w:rsidR="00E3358E" w:rsidRDefault="00CB4B09" w:rsidP="00E3358E">
      <w:pPr>
        <w:rPr>
          <w:sz w:val="24"/>
        </w:rPr>
      </w:pPr>
      <w:r>
        <w:rPr>
          <w:rFonts w:hint="eastAsia"/>
          <w:sz w:val="24"/>
        </w:rPr>
        <w:t xml:space="preserve"> </w:t>
      </w:r>
      <w:r>
        <w:rPr>
          <w:sz w:val="24"/>
        </w:rPr>
        <w:t xml:space="preserve">   </w:t>
      </w:r>
      <w:r w:rsidR="00E3358E" w:rsidRPr="000F2110">
        <w:rPr>
          <w:rFonts w:hint="eastAsia"/>
          <w:sz w:val="24"/>
        </w:rPr>
        <w:t>其次是虚拟行人与群体的距离</w:t>
      </w:r>
      <w:r w:rsidR="00E3358E" w:rsidRPr="000F2110">
        <w:rPr>
          <w:rFonts w:hint="eastAsia"/>
          <w:sz w:val="24"/>
        </w:rPr>
        <w:t xml:space="preserve">, </w:t>
      </w:r>
      <w:r w:rsidR="00E3358E" w:rsidRPr="000F2110">
        <w:rPr>
          <w:rFonts w:hint="eastAsia"/>
          <w:sz w:val="24"/>
        </w:rPr>
        <w:t>与群体的距离越远</w:t>
      </w:r>
      <w:r w:rsidR="00E3358E" w:rsidRPr="000F2110">
        <w:rPr>
          <w:rFonts w:hint="eastAsia"/>
          <w:sz w:val="24"/>
        </w:rPr>
        <w:t>,</w:t>
      </w:r>
      <w:r w:rsidR="00E3358E" w:rsidRPr="000F2110">
        <w:rPr>
          <w:sz w:val="24"/>
        </w:rPr>
        <w:t xml:space="preserve"> </w:t>
      </w:r>
      <w:r w:rsidR="00E3358E" w:rsidRPr="000F2110">
        <w:rPr>
          <w:rFonts w:hint="eastAsia"/>
          <w:sz w:val="24"/>
        </w:rPr>
        <w:t>GDS</w:t>
      </w:r>
      <w:r w:rsidR="00E3358E" w:rsidRPr="000F2110">
        <w:rPr>
          <w:rFonts w:hint="eastAsia"/>
          <w:sz w:val="24"/>
        </w:rPr>
        <w:t>的值越小</w:t>
      </w:r>
      <w:r w:rsidR="00E3358E" w:rsidRPr="000F2110">
        <w:rPr>
          <w:rFonts w:hint="eastAsia"/>
          <w:sz w:val="24"/>
        </w:rPr>
        <w:t>.</w:t>
      </w:r>
      <w:r w:rsidR="002C21BA">
        <w:rPr>
          <w:rFonts w:hint="eastAsia"/>
          <w:sz w:val="24"/>
        </w:rPr>
        <w:t>这也十分容易理解，</w:t>
      </w:r>
      <w:r w:rsidR="008E0A94">
        <w:rPr>
          <w:rFonts w:hint="eastAsia"/>
          <w:sz w:val="24"/>
        </w:rPr>
        <w:t>行人更加倾向</w:t>
      </w:r>
      <w:r w:rsidR="00480E44">
        <w:rPr>
          <w:rFonts w:hint="eastAsia"/>
          <w:sz w:val="24"/>
        </w:rPr>
        <w:t>于加入</w:t>
      </w:r>
      <w:r w:rsidR="00E05A2C">
        <w:rPr>
          <w:rFonts w:hint="eastAsia"/>
          <w:sz w:val="24"/>
        </w:rPr>
        <w:t>离自己较近的群体</w:t>
      </w:r>
      <w:r w:rsidR="003C7972">
        <w:rPr>
          <w:rFonts w:hint="eastAsia"/>
          <w:sz w:val="24"/>
        </w:rPr>
        <w:t>。</w:t>
      </w:r>
      <w:r w:rsidR="003E0322">
        <w:rPr>
          <w:rFonts w:hint="eastAsia"/>
          <w:sz w:val="24"/>
        </w:rPr>
        <w:t>如果群体</w:t>
      </w:r>
      <w:r w:rsidR="00966EE0">
        <w:rPr>
          <w:rFonts w:hint="eastAsia"/>
          <w:sz w:val="24"/>
        </w:rPr>
        <w:t>与自己的距离超过</w:t>
      </w:r>
      <w:r w:rsidR="00ED76DE">
        <w:rPr>
          <w:rFonts w:hint="eastAsia"/>
          <w:sz w:val="24"/>
        </w:rPr>
        <w:t>了感知范围，从逻辑上认为</w:t>
      </w:r>
      <w:r w:rsidR="000D10F9">
        <w:rPr>
          <w:rFonts w:hint="eastAsia"/>
          <w:sz w:val="24"/>
        </w:rPr>
        <w:t>agent</w:t>
      </w:r>
      <w:r w:rsidR="000D10F9">
        <w:rPr>
          <w:rFonts w:hint="eastAsia"/>
          <w:sz w:val="24"/>
        </w:rPr>
        <w:t>是不会加入</w:t>
      </w:r>
      <w:r w:rsidR="00F92ECA">
        <w:rPr>
          <w:rFonts w:hint="eastAsia"/>
          <w:sz w:val="24"/>
        </w:rPr>
        <w:t>该群体的</w:t>
      </w:r>
      <w:r w:rsidR="00537DBF">
        <w:rPr>
          <w:rFonts w:hint="eastAsia"/>
          <w:sz w:val="24"/>
        </w:rPr>
        <w:t>，甚至会产生负面的因素，</w:t>
      </w:r>
      <w:r w:rsidR="002339FA">
        <w:rPr>
          <w:rFonts w:hint="eastAsia"/>
          <w:sz w:val="24"/>
        </w:rPr>
        <w:t>即</w:t>
      </w:r>
      <w:r w:rsidR="00B7735A">
        <w:rPr>
          <w:rFonts w:hint="eastAsia"/>
          <w:sz w:val="24"/>
        </w:rPr>
        <w:t>G</w:t>
      </w:r>
      <w:r w:rsidR="00B7735A">
        <w:rPr>
          <w:sz w:val="24"/>
        </w:rPr>
        <w:t>DS</w:t>
      </w:r>
      <w:r w:rsidR="00B7735A">
        <w:rPr>
          <w:rFonts w:hint="eastAsia"/>
          <w:sz w:val="24"/>
        </w:rPr>
        <w:t>小于</w:t>
      </w:r>
      <w:r w:rsidR="00B7735A">
        <w:rPr>
          <w:rFonts w:hint="eastAsia"/>
          <w:sz w:val="24"/>
        </w:rPr>
        <w:t>0</w:t>
      </w:r>
      <w:r w:rsidR="00B7735A">
        <w:rPr>
          <w:rFonts w:hint="eastAsia"/>
          <w:sz w:val="24"/>
        </w:rPr>
        <w:t>的情况。</w:t>
      </w:r>
      <w:r w:rsidR="00E3358E" w:rsidRPr="000F2110">
        <w:rPr>
          <w:rFonts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C6014" w:rsidTr="00462608">
        <w:tc>
          <w:tcPr>
            <w:tcW w:w="4148" w:type="dxa"/>
            <w:vAlign w:val="center"/>
          </w:tcPr>
          <w:p w:rsidR="00DC6014" w:rsidRDefault="00DC6014" w:rsidP="00462608">
            <w:pPr>
              <w:pStyle w:val="ab"/>
              <w:spacing w:line="240" w:lineRule="auto"/>
              <w:ind w:firstLineChars="0" w:firstLine="0"/>
            </w:pPr>
            <w:r w:rsidRPr="005F6CF6">
              <w:rPr>
                <w:position w:val="-26"/>
              </w:rPr>
              <w:object w:dxaOrig="1380" w:dyaOrig="620">
                <v:shape id="_x0000_i1058" type="#_x0000_t75" style="width:69.5pt;height:31.3pt" o:ole="">
                  <v:imagedata r:id="rId86" o:title=""/>
                </v:shape>
                <o:OLEObject Type="Embed" ProgID="Equation.DSMT4" ShapeID="_x0000_i1058" DrawAspect="Content" ObjectID="_1642799785" r:id="rId87"/>
              </w:object>
            </w:r>
          </w:p>
        </w:tc>
        <w:tc>
          <w:tcPr>
            <w:tcW w:w="4148" w:type="dxa"/>
            <w:vAlign w:val="center"/>
          </w:tcPr>
          <w:p w:rsidR="00DC6014" w:rsidRDefault="00DC6014" w:rsidP="00DC6014">
            <w:pPr>
              <w:pStyle w:val="ab"/>
              <w:jc w:val="right"/>
            </w:pPr>
            <w:r>
              <w:t>(3-7)</w:t>
            </w:r>
          </w:p>
        </w:tc>
      </w:tr>
    </w:tbl>
    <w:p w:rsidR="00E3358E" w:rsidRDefault="00E3358E" w:rsidP="0010185C">
      <w:pPr>
        <w:ind w:firstLine="480"/>
        <w:rPr>
          <w:rFonts w:asciiTheme="minorEastAsia" w:hAnsiTheme="minorEastAsia"/>
          <w:sz w:val="24"/>
        </w:rPr>
      </w:pPr>
      <w:r w:rsidRPr="00F40A6C">
        <w:rPr>
          <w:rFonts w:asciiTheme="minorEastAsia" w:hAnsiTheme="minorEastAsia" w:hint="eastAsia"/>
          <w:sz w:val="24"/>
        </w:rPr>
        <w:lastRenderedPageBreak/>
        <w:t>第三是速度的一致性, 根据视频监控的观察, 个体往往更愿意加入与自身速度方向相似的群体</w:t>
      </w:r>
      <w:r w:rsidR="00716E79">
        <w:rPr>
          <w:rFonts w:asciiTheme="minorEastAsia" w:hAnsiTheme="minorEastAsia" w:hint="eastAsia"/>
          <w:sz w:val="24"/>
        </w:rPr>
        <w:t>.原因是</w:t>
      </w:r>
      <w:r w:rsidRPr="00F40A6C">
        <w:rPr>
          <w:rFonts w:asciiTheme="minorEastAsia" w:hAnsiTheme="minorEastAsia" w:hint="eastAsia"/>
          <w:sz w:val="24"/>
        </w:rPr>
        <w:t>群体的平均速度方向和目前虚拟行人的越一致</w:t>
      </w:r>
      <w:r w:rsidR="00D807F5">
        <w:rPr>
          <w:rFonts w:asciiTheme="minorEastAsia" w:hAnsiTheme="minorEastAsia" w:hint="eastAsia"/>
          <w:sz w:val="24"/>
        </w:rPr>
        <w:t>,表明</w:t>
      </w:r>
      <w:r w:rsidRPr="00F40A6C">
        <w:rPr>
          <w:rFonts w:asciiTheme="minorEastAsia" w:hAnsiTheme="minorEastAsia" w:hint="eastAsia"/>
          <w:sz w:val="24"/>
        </w:rPr>
        <w:t>该群体</w:t>
      </w:r>
      <w:r w:rsidR="009271E6">
        <w:rPr>
          <w:rFonts w:asciiTheme="minorEastAsia" w:hAnsiTheme="minorEastAsia" w:hint="eastAsia"/>
          <w:sz w:val="24"/>
        </w:rPr>
        <w:t>的目标与</w:t>
      </w:r>
      <w:r w:rsidR="00707D4C">
        <w:rPr>
          <w:rFonts w:asciiTheme="minorEastAsia" w:hAnsiTheme="minorEastAsia" w:hint="eastAsia"/>
          <w:sz w:val="24"/>
        </w:rPr>
        <w:t>个体的目标可能越一致，至少在短期内越一致。</w:t>
      </w:r>
      <w:r w:rsidR="00BC6BC0">
        <w:rPr>
          <w:rFonts w:asciiTheme="minorEastAsia" w:hAnsiTheme="minorEastAsia" w:hint="eastAsia"/>
          <w:sz w:val="24"/>
        </w:rPr>
        <w:t>所以</w:t>
      </w:r>
      <w:r w:rsidRPr="00F40A6C">
        <w:rPr>
          <w:rFonts w:asciiTheme="minorEastAsia" w:hAnsiTheme="minorEastAsia" w:hint="eastAsia"/>
          <w:sz w:val="24"/>
        </w:rPr>
        <w:t>对虚拟个体的吸引程度就越强</w:t>
      </w:r>
      <w:r w:rsidR="002521EB">
        <w:rPr>
          <w:rFonts w:asciiTheme="minorEastAsia" w:hAnsiTheme="minorEastAsia" w:hint="eastAsia"/>
          <w:sz w:val="24"/>
        </w:rPr>
        <w:t>,</w:t>
      </w:r>
      <w:r w:rsidR="0053015F">
        <w:rPr>
          <w:rFonts w:asciiTheme="minorEastAsia" w:hAnsiTheme="minorEastAsia" w:hint="eastAsia"/>
          <w:sz w:val="24"/>
        </w:rPr>
        <w:t>由于速度是一个矢量，</w:t>
      </w:r>
      <w:r w:rsidRPr="00F40A6C">
        <w:rPr>
          <w:rFonts w:asciiTheme="minorEastAsia" w:hAnsiTheme="minorEastAsia" w:hint="eastAsia"/>
          <w:sz w:val="24"/>
        </w:rPr>
        <w:t>可以利用向量內积夹角余弦值来表示</w:t>
      </w:r>
      <w:r w:rsidR="00B6332F">
        <w:rPr>
          <w:rFonts w:asciiTheme="minorEastAsia" w:hAnsiTheme="minorEastAsia" w:hint="eastAsia"/>
          <w:sz w:val="24"/>
        </w:rPr>
        <w:t>，其物理含义</w:t>
      </w:r>
      <w:r w:rsidR="00526FA2">
        <w:rPr>
          <w:rFonts w:asciiTheme="minorEastAsia" w:hAnsiTheme="minorEastAsia" w:hint="eastAsia"/>
          <w:sz w:val="24"/>
        </w:rPr>
        <w:t>与本文想表达的一致。</w:t>
      </w:r>
      <w:r w:rsidRPr="00F40A6C">
        <w:rPr>
          <w:rFonts w:asciiTheme="minorEastAsia" w:hAnsiTheme="minorEastAsia"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0185C" w:rsidTr="00462608">
        <w:tc>
          <w:tcPr>
            <w:tcW w:w="4148" w:type="dxa"/>
            <w:vAlign w:val="center"/>
          </w:tcPr>
          <w:p w:rsidR="0010185C" w:rsidRDefault="0010185C" w:rsidP="00462608">
            <w:pPr>
              <w:pStyle w:val="ab"/>
              <w:spacing w:line="240" w:lineRule="auto"/>
              <w:ind w:firstLineChars="0" w:firstLine="0"/>
            </w:pPr>
            <w:r w:rsidRPr="003F2A66">
              <w:rPr>
                <w:position w:val="-32"/>
              </w:rPr>
              <w:object w:dxaOrig="2439" w:dyaOrig="720">
                <v:shape id="_x0000_i1059" type="#_x0000_t75" style="width:122.1pt;height:36.3pt" o:ole="">
                  <v:imagedata r:id="rId88" o:title=""/>
                </v:shape>
                <o:OLEObject Type="Embed" ProgID="Equation.DSMT4" ShapeID="_x0000_i1059" DrawAspect="Content" ObjectID="_1642799786" r:id="rId89"/>
              </w:object>
            </w:r>
          </w:p>
        </w:tc>
        <w:tc>
          <w:tcPr>
            <w:tcW w:w="4148" w:type="dxa"/>
            <w:vAlign w:val="center"/>
          </w:tcPr>
          <w:p w:rsidR="0010185C" w:rsidRDefault="0010185C" w:rsidP="00462608">
            <w:pPr>
              <w:pStyle w:val="ab"/>
              <w:jc w:val="right"/>
            </w:pPr>
            <w:r>
              <w:t>(3-7)</w:t>
            </w:r>
          </w:p>
        </w:tc>
      </w:tr>
    </w:tbl>
    <w:p w:rsidR="00E3358E" w:rsidRPr="00F40A6C" w:rsidRDefault="0010185C" w:rsidP="00E3358E">
      <w:pPr>
        <w:rPr>
          <w:rFonts w:asciiTheme="minorEastAsia" w:hAnsiTheme="minorEastAsia"/>
          <w:sz w:val="24"/>
        </w:rPr>
      </w:pPr>
      <w:r>
        <w:rPr>
          <w:rFonts w:asciiTheme="minorEastAsia" w:hAnsiTheme="minorEastAsia"/>
          <w:sz w:val="24"/>
        </w:rPr>
        <w:t xml:space="preserve">    </w:t>
      </w:r>
      <w:r w:rsidR="00E3358E" w:rsidRPr="00F40A6C">
        <w:rPr>
          <w:rFonts w:asciiTheme="minorEastAsia" w:hAnsiTheme="minorEastAsia" w:hint="eastAsia"/>
          <w:sz w:val="24"/>
        </w:rPr>
        <w:t>最后是虚拟个体对目标的确定程度</w:t>
      </w:r>
      <w:r w:rsidR="002668B0">
        <w:rPr>
          <w:rFonts w:asciiTheme="minorEastAsia" w:hAnsiTheme="minorEastAsia" w:hint="eastAsia"/>
          <w:sz w:val="24"/>
        </w:rPr>
        <w:t>,</w:t>
      </w:r>
      <w:r w:rsidR="00E3358E" w:rsidRPr="00F40A6C">
        <w:rPr>
          <w:rFonts w:asciiTheme="minorEastAsia" w:hAnsiTheme="minorEastAsia" w:hint="eastAsia"/>
          <w:sz w:val="24"/>
        </w:rPr>
        <w:t>对目标越确定</w:t>
      </w:r>
      <w:r w:rsidR="002668B0">
        <w:rPr>
          <w:rFonts w:asciiTheme="minorEastAsia" w:hAnsiTheme="minorEastAsia" w:hint="eastAsia"/>
          <w:sz w:val="24"/>
        </w:rPr>
        <w:t>,</w:t>
      </w:r>
      <w:r w:rsidR="00E3358E" w:rsidRPr="00F40A6C">
        <w:rPr>
          <w:rFonts w:asciiTheme="minorEastAsia" w:hAnsiTheme="minorEastAsia" w:hint="eastAsia"/>
          <w:sz w:val="24"/>
        </w:rPr>
        <w:t>加入群体的可能性越低, 反之, 如果对目标越不确定, 加入群体的可能性越高</w:t>
      </w:r>
      <w:r w:rsidR="006F5915">
        <w:rPr>
          <w:rFonts w:asciiTheme="minorEastAsia" w:hAnsiTheme="minorEastAsia" w:hint="eastAsia"/>
          <w:sz w:val="24"/>
        </w:rPr>
        <w:t>,</w:t>
      </w:r>
      <w:r w:rsidR="00E3358E" w:rsidRPr="00F40A6C">
        <w:rPr>
          <w:rFonts w:asciiTheme="minorEastAsia" w:hAnsiTheme="minorEastAsia" w:hint="eastAsia"/>
          <w:sz w:val="24"/>
        </w:rPr>
        <w:t>即</w:t>
      </w:r>
      <w:r w:rsidR="006F5915">
        <w:rPr>
          <w:rFonts w:asciiTheme="minorEastAsia" w:hAnsiTheme="minorEastAsia" w:hint="eastAsia"/>
          <w:sz w:val="24"/>
        </w:rPr>
        <w:t>盲目的</w:t>
      </w:r>
      <w:r w:rsidR="00E3358E" w:rsidRPr="00F40A6C">
        <w:rPr>
          <w:rFonts w:asciiTheme="minorEastAsia" w:hAnsiTheme="minorEastAsia" w:hint="eastAsia"/>
          <w:sz w:val="24"/>
        </w:rPr>
        <w:t>从众心理. 本文用一个0到1之间的</w:t>
      </w:r>
      <w:r w:rsidR="00E3358E" w:rsidRPr="00F40A6C">
        <w:rPr>
          <w:rFonts w:asciiTheme="minorEastAsia" w:hAnsiTheme="minorEastAsia" w:hint="eastAsia"/>
          <w:i/>
          <w:sz w:val="24"/>
        </w:rPr>
        <w:t>float</w:t>
      </w:r>
      <w:r w:rsidR="00E3358E" w:rsidRPr="00F40A6C">
        <w:rPr>
          <w:rFonts w:asciiTheme="minorEastAsia" w:hAnsiTheme="minorEastAsia" w:hint="eastAsia"/>
          <w:sz w:val="24"/>
        </w:rPr>
        <w:t>类型的数表示虚拟行人对目标的确定程度, 当目标位于虚拟行人的感知范围内时, 确定度为最大值1</w:t>
      </w:r>
      <w:r w:rsidR="0049652F">
        <w:rPr>
          <w:rFonts w:asciiTheme="minorEastAsia" w:hAnsiTheme="minorEastAsia" w:hint="eastAsia"/>
          <w:sz w:val="24"/>
        </w:rPr>
        <w:t>，这个初始值</w:t>
      </w:r>
      <w:r w:rsidR="00A44034">
        <w:rPr>
          <w:rFonts w:asciiTheme="minorEastAsia" w:hAnsiTheme="minorEastAsia" w:hint="eastAsia"/>
          <w:sz w:val="24"/>
        </w:rPr>
        <w:t>可以根据</w:t>
      </w:r>
      <w:r w:rsidR="00DA15CB">
        <w:rPr>
          <w:rFonts w:asciiTheme="minorEastAsia" w:hAnsiTheme="minorEastAsia" w:hint="eastAsia"/>
          <w:sz w:val="24"/>
        </w:rPr>
        <w:t>不同行人进行设置</w:t>
      </w:r>
      <w:r w:rsidR="008553C6">
        <w:rPr>
          <w:rFonts w:asciiTheme="minorEastAsia" w:hAnsiTheme="minorEastAsia" w:hint="eastAsia"/>
          <w:sz w:val="24"/>
        </w:rPr>
        <w:t>，这也反应了信息</w:t>
      </w:r>
      <w:r w:rsidR="004022AE">
        <w:rPr>
          <w:rFonts w:asciiTheme="minorEastAsia" w:hAnsiTheme="minorEastAsia" w:hint="eastAsia"/>
          <w:sz w:val="24"/>
        </w:rPr>
        <w:t>部队称</w:t>
      </w:r>
      <w:r w:rsidR="007A33CD">
        <w:rPr>
          <w:rFonts w:asciiTheme="minorEastAsia" w:hAnsiTheme="minorEastAsia" w:hint="eastAsia"/>
          <w:sz w:val="24"/>
        </w:rPr>
        <w:t>在</w:t>
      </w:r>
      <w:r w:rsidR="002A0D76">
        <w:rPr>
          <w:rFonts w:asciiTheme="minorEastAsia" w:hAnsiTheme="minorEastAsia" w:hint="eastAsia"/>
          <w:sz w:val="24"/>
        </w:rPr>
        <w:t>人群模拟中的影响</w:t>
      </w:r>
      <w:r w:rsidR="00E3358E" w:rsidRPr="00F40A6C">
        <w:rPr>
          <w:rFonts w:asciiTheme="minorEastAsia" w:hAnsiTheme="minorEastAsia" w:hint="eastAsia"/>
          <w:sz w:val="24"/>
        </w:rPr>
        <w:t xml:space="preserve">. </w:t>
      </w:r>
    </w:p>
    <w:p w:rsidR="00E3358E" w:rsidRDefault="00565A55" w:rsidP="00E3358E">
      <w:pPr>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w:t>
      </w:r>
      <w:r w:rsidR="00E3358E" w:rsidRPr="00F40A6C">
        <w:rPr>
          <w:rFonts w:asciiTheme="minorEastAsia" w:hAnsiTheme="minorEastAsia" w:hint="eastAsia"/>
          <w:sz w:val="24"/>
        </w:rPr>
        <w:t xml:space="preserve">每个分值都有相应的权值, </w:t>
      </w:r>
      <w:r w:rsidR="00E3358E" w:rsidRPr="00F40A6C">
        <w:rPr>
          <w:rFonts w:asciiTheme="minorEastAsia" w:hAnsiTheme="minorEastAsia"/>
          <w:position w:val="-6"/>
          <w:sz w:val="24"/>
        </w:rPr>
        <w:object w:dxaOrig="220" w:dyaOrig="200">
          <v:shape id="_x0000_i1060" type="#_x0000_t75" style="width:11.25pt;height:10pt" o:ole="">
            <v:imagedata r:id="rId90" o:title=""/>
          </v:shape>
          <o:OLEObject Type="Embed" ProgID="Equation.DSMT4" ShapeID="_x0000_i1060" DrawAspect="Content" ObjectID="_1642799787" r:id="rId91"/>
        </w:object>
      </w:r>
      <w:r w:rsidR="00E3358E" w:rsidRPr="00F40A6C">
        <w:rPr>
          <w:rFonts w:asciiTheme="minorEastAsia" w:hAnsiTheme="minorEastAsia"/>
          <w:sz w:val="24"/>
        </w:rPr>
        <w:t xml:space="preserve">, </w:t>
      </w:r>
      <w:r w:rsidR="00E3358E" w:rsidRPr="00F40A6C">
        <w:rPr>
          <w:rFonts w:asciiTheme="minorEastAsia" w:hAnsiTheme="minorEastAsia"/>
          <w:position w:val="-10"/>
          <w:sz w:val="24"/>
        </w:rPr>
        <w:object w:dxaOrig="220" w:dyaOrig="279">
          <v:shape id="_x0000_i1061" type="#_x0000_t75" style="width:11.25pt;height:13.75pt" o:ole="">
            <v:imagedata r:id="rId92" o:title=""/>
          </v:shape>
          <o:OLEObject Type="Embed" ProgID="Equation.DSMT4" ShapeID="_x0000_i1061" DrawAspect="Content" ObjectID="_1642799788" r:id="rId93"/>
        </w:object>
      </w:r>
      <w:r w:rsidR="00E3358E" w:rsidRPr="00F40A6C">
        <w:rPr>
          <w:rFonts w:asciiTheme="minorEastAsia" w:hAnsiTheme="minorEastAsia"/>
          <w:sz w:val="24"/>
        </w:rPr>
        <w:t xml:space="preserve">, </w:t>
      </w:r>
      <w:r w:rsidR="00E3358E" w:rsidRPr="00F40A6C">
        <w:rPr>
          <w:rFonts w:asciiTheme="minorEastAsia" w:hAnsiTheme="minorEastAsia"/>
          <w:position w:val="-10"/>
          <w:sz w:val="24"/>
        </w:rPr>
        <w:object w:dxaOrig="180" w:dyaOrig="240">
          <v:shape id="_x0000_i1062" type="#_x0000_t75" style="width:8.75pt;height:11.9pt" o:ole="">
            <v:imagedata r:id="rId94" o:title=""/>
          </v:shape>
          <o:OLEObject Type="Embed" ProgID="Equation.DSMT4" ShapeID="_x0000_i1062" DrawAspect="Content" ObjectID="_1642799789" r:id="rId95"/>
        </w:object>
      </w:r>
      <w:r w:rsidR="00E3358E" w:rsidRPr="00F40A6C">
        <w:rPr>
          <w:rFonts w:asciiTheme="minorEastAsia" w:hAnsiTheme="minorEastAsia"/>
          <w:sz w:val="24"/>
        </w:rPr>
        <w:t xml:space="preserve">, </w:t>
      </w:r>
      <w:r w:rsidR="00E3358E" w:rsidRPr="00F40A6C">
        <w:rPr>
          <w:rFonts w:asciiTheme="minorEastAsia" w:hAnsiTheme="minorEastAsia"/>
          <w:position w:val="-10"/>
          <w:sz w:val="24"/>
        </w:rPr>
        <w:object w:dxaOrig="180" w:dyaOrig="240">
          <v:shape id="_x0000_i1063" type="#_x0000_t75" style="width:8.75pt;height:11.9pt" o:ole="">
            <v:imagedata r:id="rId96" o:title=""/>
          </v:shape>
          <o:OLEObject Type="Embed" ProgID="Equation.DSMT4" ShapeID="_x0000_i1063" DrawAspect="Content" ObjectID="_1642799790" r:id="rId97"/>
        </w:object>
      </w:r>
      <w:r w:rsidR="00E3358E" w:rsidRPr="00F40A6C">
        <w:rPr>
          <w:rFonts w:asciiTheme="minorEastAsia" w:hAnsiTheme="minorEastAsia" w:hint="eastAsia"/>
          <w:sz w:val="24"/>
        </w:rPr>
        <w:t>表示每个因素的重要程度,</w:t>
      </w:r>
      <w:r w:rsidR="00E3358E" w:rsidRPr="00F40A6C">
        <w:rPr>
          <w:rFonts w:asciiTheme="minorEastAsia" w:hAnsiTheme="minorEastAsia"/>
          <w:sz w:val="24"/>
        </w:rPr>
        <w:t xml:space="preserve"> </w:t>
      </w:r>
      <w:r w:rsidR="00E3358E" w:rsidRPr="00F40A6C">
        <w:rPr>
          <w:rFonts w:asciiTheme="minorEastAsia" w:hAnsiTheme="minorEastAsia" w:hint="eastAsia"/>
          <w:sz w:val="24"/>
        </w:rPr>
        <w:t>故得出agent</w:t>
      </w:r>
      <w:r w:rsidR="00E3358E" w:rsidRPr="00F40A6C">
        <w:rPr>
          <w:rFonts w:asciiTheme="minorEastAsia" w:hAnsiTheme="minorEastAsia"/>
          <w:sz w:val="24"/>
        </w:rPr>
        <w:t xml:space="preserve"> </w:t>
      </w:r>
      <w:r w:rsidR="00E3358E" w:rsidRPr="00F40A6C">
        <w:rPr>
          <w:rFonts w:asciiTheme="minorEastAsia" w:hAnsiTheme="minorEastAsia" w:hint="eastAsia"/>
          <w:i/>
          <w:sz w:val="24"/>
        </w:rPr>
        <w:t>i</w:t>
      </w:r>
      <w:r w:rsidR="00E3358E" w:rsidRPr="00F40A6C">
        <w:rPr>
          <w:rFonts w:asciiTheme="minorEastAsia" w:hAnsiTheme="minorEastAsia"/>
          <w:sz w:val="24"/>
        </w:rPr>
        <w:t xml:space="preserve"> </w:t>
      </w:r>
      <w:r w:rsidR="00E3358E" w:rsidRPr="00F40A6C">
        <w:rPr>
          <w:rFonts w:asciiTheme="minorEastAsia" w:hAnsiTheme="minorEastAsia" w:hint="eastAsia"/>
          <w:sz w:val="24"/>
        </w:rPr>
        <w:t>与group</w:t>
      </w:r>
      <w:r w:rsidR="00E3358E" w:rsidRPr="00F40A6C">
        <w:rPr>
          <w:rFonts w:asciiTheme="minorEastAsia" w:hAnsiTheme="minorEastAsia"/>
          <w:sz w:val="24"/>
        </w:rPr>
        <w:t xml:space="preserve"> </w:t>
      </w:r>
      <w:r w:rsidR="00E3358E" w:rsidRPr="00F40A6C">
        <w:rPr>
          <w:rFonts w:asciiTheme="minorEastAsia" w:hAnsiTheme="minorEastAsia" w:hint="eastAsia"/>
          <w:i/>
          <w:sz w:val="24"/>
        </w:rPr>
        <w:t>j</w:t>
      </w:r>
      <w:r w:rsidR="00E3358E" w:rsidRPr="00F40A6C">
        <w:rPr>
          <w:rFonts w:asciiTheme="minorEastAsia" w:hAnsiTheme="minorEastAsia" w:hint="eastAsia"/>
          <w:sz w:val="24"/>
        </w:rPr>
        <w:t>的吸引因子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B40E2" w:rsidTr="00462608">
        <w:tc>
          <w:tcPr>
            <w:tcW w:w="4148" w:type="dxa"/>
            <w:vAlign w:val="center"/>
          </w:tcPr>
          <w:p w:rsidR="008B40E2" w:rsidRDefault="008B40E2" w:rsidP="00462608">
            <w:pPr>
              <w:pStyle w:val="ab"/>
              <w:spacing w:line="240" w:lineRule="auto"/>
              <w:ind w:firstLineChars="0" w:firstLine="0"/>
            </w:pPr>
            <w:r>
              <w:object w:dxaOrig="3820" w:dyaOrig="340">
                <v:shape id="_x0000_i1064" type="#_x0000_t75" style="width:190.95pt;height:17.55pt" o:ole="">
                  <v:imagedata r:id="rId98" o:title=""/>
                </v:shape>
                <o:OLEObject Type="Embed" ProgID="Equation.DSMT4" ShapeID="_x0000_i1064" DrawAspect="Content" ObjectID="_1642799791" r:id="rId99"/>
              </w:object>
            </w:r>
          </w:p>
        </w:tc>
        <w:tc>
          <w:tcPr>
            <w:tcW w:w="4148" w:type="dxa"/>
            <w:vAlign w:val="center"/>
          </w:tcPr>
          <w:p w:rsidR="008B40E2" w:rsidRDefault="008B40E2" w:rsidP="008B40E2">
            <w:pPr>
              <w:pStyle w:val="ab"/>
              <w:jc w:val="right"/>
            </w:pPr>
            <w:r>
              <w:t>(3-8)</w:t>
            </w:r>
          </w:p>
        </w:tc>
      </w:tr>
      <w:tr w:rsidR="007D15DD" w:rsidTr="00462608">
        <w:tc>
          <w:tcPr>
            <w:tcW w:w="4148" w:type="dxa"/>
            <w:vAlign w:val="center"/>
          </w:tcPr>
          <w:p w:rsidR="007D15DD" w:rsidRDefault="007D15DD" w:rsidP="00462608">
            <w:pPr>
              <w:pStyle w:val="ab"/>
              <w:spacing w:line="240" w:lineRule="auto"/>
              <w:ind w:firstLineChars="0" w:firstLine="0"/>
            </w:pPr>
            <w:r>
              <w:object w:dxaOrig="1380" w:dyaOrig="279">
                <v:shape id="_x0000_i1065" type="#_x0000_t75" style="width:69.5pt;height:13.75pt" o:ole="">
                  <v:imagedata r:id="rId100" o:title=""/>
                </v:shape>
                <o:OLEObject Type="Embed" ProgID="Equation.DSMT4" ShapeID="_x0000_i1065" DrawAspect="Content" ObjectID="_1642799792" r:id="rId101"/>
              </w:object>
            </w:r>
          </w:p>
        </w:tc>
        <w:tc>
          <w:tcPr>
            <w:tcW w:w="4148" w:type="dxa"/>
            <w:vAlign w:val="center"/>
          </w:tcPr>
          <w:p w:rsidR="007D15DD" w:rsidRDefault="007D15DD" w:rsidP="008B40E2">
            <w:pPr>
              <w:pStyle w:val="ab"/>
              <w:jc w:val="right"/>
            </w:pPr>
            <w:r>
              <w:rPr>
                <w:rFonts w:hint="eastAsia"/>
              </w:rPr>
              <w:t>(</w:t>
            </w:r>
            <w:r>
              <w:t>3-9)</w:t>
            </w:r>
          </w:p>
        </w:tc>
      </w:tr>
    </w:tbl>
    <w:p w:rsidR="00C755C3" w:rsidRDefault="00C755C3" w:rsidP="001B7A44">
      <w:pPr>
        <w:ind w:firstLine="480"/>
        <w:jc w:val="left"/>
        <w:rPr>
          <w:sz w:val="24"/>
          <w:szCs w:val="24"/>
        </w:rPr>
      </w:pPr>
      <w:r w:rsidRPr="00D920F3">
        <w:rPr>
          <w:rFonts w:hint="eastAsia"/>
          <w:sz w:val="24"/>
          <w:szCs w:val="24"/>
        </w:rPr>
        <w:t>比如在紧急的情况下</w:t>
      </w:r>
      <w:r w:rsidRPr="00D920F3">
        <w:rPr>
          <w:rFonts w:hint="eastAsia"/>
          <w:sz w:val="24"/>
          <w:szCs w:val="24"/>
        </w:rPr>
        <w:t xml:space="preserve">, </w:t>
      </w:r>
      <w:r w:rsidRPr="00D920F3">
        <w:rPr>
          <w:rFonts w:hint="eastAsia"/>
          <w:sz w:val="24"/>
          <w:szCs w:val="24"/>
        </w:rPr>
        <w:t>由于个体更倾向于自己亲近且较近的人群</w:t>
      </w:r>
      <w:r w:rsidRPr="00D920F3">
        <w:rPr>
          <w:rFonts w:hint="eastAsia"/>
          <w:sz w:val="24"/>
          <w:szCs w:val="24"/>
        </w:rPr>
        <w:t xml:space="preserve">, </w:t>
      </w:r>
      <w:r w:rsidRPr="00D920F3">
        <w:rPr>
          <w:rFonts w:hint="eastAsia"/>
          <w:sz w:val="24"/>
          <w:szCs w:val="24"/>
        </w:rPr>
        <w:t>所以可以</w:t>
      </w:r>
      <w:r w:rsidRPr="00D920F3">
        <w:rPr>
          <w:sz w:val="24"/>
          <w:szCs w:val="24"/>
        </w:rPr>
        <w:t>将</w:t>
      </w:r>
      <w:r w:rsidRPr="00D920F3">
        <w:rPr>
          <w:position w:val="-6"/>
          <w:sz w:val="24"/>
          <w:szCs w:val="24"/>
        </w:rPr>
        <w:object w:dxaOrig="220" w:dyaOrig="200">
          <v:shape id="_x0000_i1066" type="#_x0000_t75" style="width:10.65pt;height:10pt" o:ole="">
            <v:imagedata r:id="rId90" o:title=""/>
          </v:shape>
          <o:OLEObject Type="Embed" ProgID="Equation.DSMT4" ShapeID="_x0000_i1066" DrawAspect="Content" ObjectID="_1642799793" r:id="rId102"/>
        </w:object>
      </w:r>
      <w:r w:rsidRPr="00D920F3">
        <w:rPr>
          <w:rFonts w:hint="eastAsia"/>
          <w:sz w:val="24"/>
          <w:szCs w:val="24"/>
        </w:rPr>
        <w:t>、</w:t>
      </w:r>
      <w:r w:rsidRPr="00D920F3">
        <w:rPr>
          <w:position w:val="-10"/>
          <w:sz w:val="24"/>
          <w:szCs w:val="24"/>
        </w:rPr>
        <w:object w:dxaOrig="220" w:dyaOrig="279">
          <v:shape id="_x0000_i1067" type="#_x0000_t75" style="width:10.65pt;height:13.75pt" o:ole="">
            <v:imagedata r:id="rId92" o:title=""/>
          </v:shape>
          <o:OLEObject Type="Embed" ProgID="Equation.DSMT4" ShapeID="_x0000_i1067" DrawAspect="Content" ObjectID="_1642799794" r:id="rId103"/>
        </w:object>
      </w:r>
      <w:r w:rsidRPr="00D920F3">
        <w:rPr>
          <w:rFonts w:hint="eastAsia"/>
          <w:sz w:val="24"/>
          <w:szCs w:val="24"/>
        </w:rPr>
        <w:t>调较大或者将</w:t>
      </w:r>
      <w:r w:rsidRPr="00D920F3">
        <w:rPr>
          <w:position w:val="-10"/>
          <w:sz w:val="24"/>
          <w:szCs w:val="24"/>
        </w:rPr>
        <w:object w:dxaOrig="859" w:dyaOrig="300">
          <v:shape id="_x0000_i1068" type="#_x0000_t75" style="width:43.2pt;height:15.05pt" o:ole="">
            <v:imagedata r:id="rId104" o:title=""/>
          </v:shape>
          <o:OLEObject Type="Embed" ProgID="Equation.DSMT4" ShapeID="_x0000_i1068" DrawAspect="Content" ObjectID="_1642799795" r:id="rId105"/>
        </w:object>
      </w:r>
      <w:r w:rsidRPr="00D920F3">
        <w:rPr>
          <w:rFonts w:hint="eastAsia"/>
          <w:sz w:val="24"/>
          <w:szCs w:val="24"/>
        </w:rPr>
        <w:t>适当调小</w:t>
      </w:r>
      <w:r w:rsidR="0090131F">
        <w:rPr>
          <w:rFonts w:hint="eastAsia"/>
          <w:sz w:val="24"/>
          <w:szCs w:val="24"/>
        </w:rPr>
        <w:t>；</w:t>
      </w:r>
      <w:r w:rsidR="00F9644B">
        <w:rPr>
          <w:rFonts w:hint="eastAsia"/>
          <w:sz w:val="24"/>
          <w:szCs w:val="24"/>
        </w:rPr>
        <w:t>在轻松的情况下，个体</w:t>
      </w:r>
      <w:r w:rsidR="00AE6CF8">
        <w:rPr>
          <w:rFonts w:hint="eastAsia"/>
          <w:sz w:val="24"/>
          <w:szCs w:val="24"/>
        </w:rPr>
        <w:t>可能不会</w:t>
      </w:r>
      <w:r w:rsidR="009679B1">
        <w:rPr>
          <w:rFonts w:hint="eastAsia"/>
          <w:sz w:val="24"/>
          <w:szCs w:val="24"/>
        </w:rPr>
        <w:t>紧跟着大部队，</w:t>
      </w:r>
      <w:r w:rsidR="00467AF6">
        <w:rPr>
          <w:rFonts w:hint="eastAsia"/>
          <w:sz w:val="24"/>
          <w:szCs w:val="24"/>
        </w:rPr>
        <w:t>所以可以</w:t>
      </w:r>
      <w:r w:rsidR="00907585">
        <w:rPr>
          <w:rFonts w:hint="eastAsia"/>
          <w:sz w:val="24"/>
          <w:szCs w:val="24"/>
        </w:rPr>
        <w:t>调整相应的参数，</w:t>
      </w:r>
      <w:r w:rsidR="007050D1">
        <w:rPr>
          <w:rFonts w:hint="eastAsia"/>
          <w:sz w:val="24"/>
          <w:szCs w:val="24"/>
        </w:rPr>
        <w:t>以满足需求。</w:t>
      </w:r>
    </w:p>
    <w:p w:rsidR="001B7A44" w:rsidRPr="00D920F3" w:rsidRDefault="001B7A44" w:rsidP="001B7A44">
      <w:pPr>
        <w:jc w:val="left"/>
        <w:rPr>
          <w:sz w:val="24"/>
          <w:szCs w:val="24"/>
        </w:rPr>
      </w:pPr>
      <w:r>
        <w:rPr>
          <w:rFonts w:hint="eastAsia"/>
          <w:sz w:val="24"/>
          <w:szCs w:val="24"/>
        </w:rPr>
        <w:t xml:space="preserve">  </w:t>
      </w:r>
      <w:r>
        <w:rPr>
          <w:sz w:val="24"/>
          <w:szCs w:val="24"/>
        </w:rPr>
        <w:t xml:space="preserve">  </w:t>
      </w:r>
      <w:r>
        <w:rPr>
          <w:rFonts w:hint="eastAsia"/>
          <w:sz w:val="24"/>
          <w:szCs w:val="24"/>
        </w:rPr>
        <w:t>通过</w:t>
      </w:r>
      <w:r w:rsidR="006C15A5">
        <w:rPr>
          <w:rFonts w:hint="eastAsia"/>
          <w:sz w:val="24"/>
          <w:szCs w:val="24"/>
        </w:rPr>
        <w:t>对</w:t>
      </w:r>
      <w:r w:rsidR="006C15A5">
        <w:rPr>
          <w:rFonts w:hint="eastAsia"/>
          <w:sz w:val="24"/>
          <w:szCs w:val="24"/>
        </w:rPr>
        <w:t>A</w:t>
      </w:r>
      <w:r w:rsidR="006C15A5">
        <w:rPr>
          <w:sz w:val="24"/>
          <w:szCs w:val="24"/>
        </w:rPr>
        <w:t>F</w:t>
      </w:r>
      <w:r w:rsidR="006C15A5">
        <w:rPr>
          <w:rFonts w:hint="eastAsia"/>
          <w:sz w:val="24"/>
          <w:szCs w:val="24"/>
        </w:rPr>
        <w:t>的控制</w:t>
      </w:r>
      <w:r w:rsidR="00361666">
        <w:rPr>
          <w:rFonts w:hint="eastAsia"/>
          <w:sz w:val="24"/>
          <w:szCs w:val="24"/>
        </w:rPr>
        <w:t>，</w:t>
      </w:r>
      <w:r w:rsidR="006019DC">
        <w:rPr>
          <w:rFonts w:hint="eastAsia"/>
          <w:sz w:val="24"/>
          <w:szCs w:val="24"/>
        </w:rPr>
        <w:t>可以</w:t>
      </w:r>
      <w:r w:rsidR="00442A5D">
        <w:rPr>
          <w:rFonts w:hint="eastAsia"/>
          <w:sz w:val="24"/>
          <w:szCs w:val="24"/>
        </w:rPr>
        <w:t>间接的控制</w:t>
      </w:r>
      <w:r w:rsidR="00F37A0E">
        <w:rPr>
          <w:rFonts w:hint="eastAsia"/>
          <w:sz w:val="24"/>
          <w:szCs w:val="24"/>
        </w:rPr>
        <w:t>人群的运动轨迹，</w:t>
      </w:r>
      <w:r w:rsidR="000A3376">
        <w:rPr>
          <w:rFonts w:hint="eastAsia"/>
          <w:sz w:val="24"/>
          <w:szCs w:val="24"/>
        </w:rPr>
        <w:t>本文</w:t>
      </w:r>
      <w:r w:rsidR="007D6D9A">
        <w:rPr>
          <w:rFonts w:hint="eastAsia"/>
          <w:sz w:val="24"/>
          <w:szCs w:val="24"/>
        </w:rPr>
        <w:t>的动态</w:t>
      </w:r>
      <w:r w:rsidR="00DD59ED">
        <w:rPr>
          <w:rFonts w:hint="eastAsia"/>
          <w:sz w:val="24"/>
          <w:szCs w:val="24"/>
        </w:rPr>
        <w:t>分群策略</w:t>
      </w:r>
      <w:r w:rsidR="003C4983">
        <w:rPr>
          <w:rFonts w:hint="eastAsia"/>
          <w:sz w:val="24"/>
          <w:szCs w:val="24"/>
        </w:rPr>
        <w:t>一方面为后续的</w:t>
      </w:r>
      <w:r w:rsidR="00166CDC">
        <w:rPr>
          <w:rFonts w:hint="eastAsia"/>
          <w:sz w:val="24"/>
          <w:szCs w:val="24"/>
        </w:rPr>
        <w:t>优化打下铺垫，另一方面，</w:t>
      </w:r>
      <w:r w:rsidR="00046AD2">
        <w:rPr>
          <w:rFonts w:hint="eastAsia"/>
          <w:sz w:val="24"/>
          <w:szCs w:val="24"/>
        </w:rPr>
        <w:t>对</w:t>
      </w:r>
      <w:r w:rsidR="00FF0BE5">
        <w:rPr>
          <w:rFonts w:hint="eastAsia"/>
          <w:sz w:val="24"/>
          <w:szCs w:val="24"/>
        </w:rPr>
        <w:t>人群的心理进行</w:t>
      </w:r>
      <w:r w:rsidR="002605B7">
        <w:rPr>
          <w:rFonts w:hint="eastAsia"/>
          <w:sz w:val="24"/>
          <w:szCs w:val="24"/>
        </w:rPr>
        <w:t>模拟</w:t>
      </w:r>
      <w:r w:rsidR="00D71874">
        <w:rPr>
          <w:rFonts w:hint="eastAsia"/>
          <w:sz w:val="24"/>
          <w:szCs w:val="24"/>
        </w:rPr>
        <w:t>。</w:t>
      </w:r>
    </w:p>
    <w:p w:rsidR="00E44AE5" w:rsidRPr="000F45B8" w:rsidRDefault="00E44AE5" w:rsidP="00E44AE5">
      <w:pPr>
        <w:pStyle w:val="a1"/>
        <w:rPr>
          <w:highlight w:val="yellow"/>
        </w:rPr>
      </w:pPr>
      <w:bookmarkStart w:id="32" w:name="_Toc32177113"/>
      <w:r w:rsidRPr="000F45B8">
        <w:rPr>
          <w:rFonts w:hint="eastAsia"/>
          <w:highlight w:val="yellow"/>
        </w:rPr>
        <w:t>焦虑指数</w:t>
      </w:r>
      <w:bookmarkEnd w:id="32"/>
    </w:p>
    <w:p w:rsidR="0080084B" w:rsidRPr="00FF00C3" w:rsidRDefault="00684923" w:rsidP="00660506">
      <w:pPr>
        <w:pStyle w:val="ab"/>
        <w:ind w:firstLineChars="0" w:firstLine="0"/>
      </w:pPr>
      <w:r>
        <w:t xml:space="preserve">    </w:t>
      </w:r>
      <w:r w:rsidR="00094C95">
        <w:rPr>
          <w:rFonts w:hint="eastAsia"/>
        </w:rPr>
        <w:t>焦虑指数</w:t>
      </w:r>
      <w:r w:rsidR="00274DF7">
        <w:rPr>
          <w:rFonts w:hint="eastAsia"/>
        </w:rPr>
        <w:t>是</w:t>
      </w:r>
      <w:r w:rsidR="00567AA8">
        <w:rPr>
          <w:rFonts w:hint="eastAsia"/>
        </w:rPr>
        <w:t>定量衡量行人</w:t>
      </w:r>
      <w:r w:rsidR="00183DA5">
        <w:rPr>
          <w:rFonts w:hint="eastAsia"/>
        </w:rPr>
        <w:t>的</w:t>
      </w:r>
      <w:r w:rsidR="005065B6">
        <w:rPr>
          <w:rFonts w:hint="eastAsia"/>
        </w:rPr>
        <w:t>心理状态的参数，这个参数可以</w:t>
      </w:r>
      <w:r w:rsidR="00CB5327">
        <w:rPr>
          <w:rFonts w:hint="eastAsia"/>
        </w:rPr>
        <w:t>为后续行人的体态优化做出参考</w:t>
      </w:r>
      <w:r w:rsidR="00091FAA">
        <w:rPr>
          <w:rFonts w:hint="eastAsia"/>
        </w:rPr>
        <w:t>。</w:t>
      </w:r>
    </w:p>
    <w:p w:rsidR="00515592" w:rsidRDefault="00901434" w:rsidP="00515592">
      <w:pPr>
        <w:pStyle w:val="a0"/>
      </w:pPr>
      <w:bookmarkStart w:id="33" w:name="_Toc32177114"/>
      <w:r>
        <w:rPr>
          <w:rFonts w:hint="eastAsia"/>
        </w:rPr>
        <w:t>修正</w:t>
      </w:r>
      <w:r w:rsidR="004E4111">
        <w:rPr>
          <w:rFonts w:hint="eastAsia"/>
        </w:rPr>
        <w:t>动力学方程</w:t>
      </w:r>
      <w:bookmarkEnd w:id="33"/>
    </w:p>
    <w:p w:rsidR="00086F7E" w:rsidRDefault="00086F7E" w:rsidP="00086F7E">
      <w:pPr>
        <w:pStyle w:val="ab"/>
      </w:pPr>
      <w:r>
        <w:rPr>
          <w:rFonts w:hint="eastAsia"/>
        </w:rPr>
        <w:t>DC-SFM</w:t>
      </w:r>
      <w:r>
        <w:rPr>
          <w:rFonts w:hint="eastAsia"/>
        </w:rPr>
        <w:t>在仿真时表现为一个个动态变化的小群组</w:t>
      </w:r>
      <w:r>
        <w:rPr>
          <w:rFonts w:hint="eastAsia"/>
        </w:rPr>
        <w:t xml:space="preserve">, </w:t>
      </w:r>
      <w:r w:rsidR="005455C5">
        <w:rPr>
          <w:rFonts w:hint="eastAsia"/>
        </w:rPr>
        <w:t>由于群组内的行人往往位置都相同，</w:t>
      </w:r>
      <w:r w:rsidR="003C2377">
        <w:rPr>
          <w:rFonts w:hint="eastAsia"/>
        </w:rPr>
        <w:t>运动方向也相似，</w:t>
      </w:r>
      <w:r>
        <w:rPr>
          <w:rFonts w:hint="eastAsia"/>
        </w:rPr>
        <w:t>故可以利用群间作用力来代替原始模型中的行人间作用力以简化运算</w:t>
      </w:r>
      <w:r>
        <w:rPr>
          <w:rFonts w:hint="eastAsia"/>
        </w:rPr>
        <w:t xml:space="preserve">, </w:t>
      </w:r>
      <w:r>
        <w:rPr>
          <w:rFonts w:hint="eastAsia"/>
        </w:rPr>
        <w:t>同时动态分群可能会使得群组数量变化剧烈</w:t>
      </w:r>
      <w:r>
        <w:rPr>
          <w:rFonts w:hint="eastAsia"/>
        </w:rPr>
        <w:t xml:space="preserve">, </w:t>
      </w:r>
      <w:r>
        <w:rPr>
          <w:rFonts w:hint="eastAsia"/>
        </w:rPr>
        <w:t>故引入群自吸引力提供群组一定的稳定性</w:t>
      </w:r>
      <w:r>
        <w:rPr>
          <w:rFonts w:hint="eastAsia"/>
        </w:rPr>
        <w:t xml:space="preserve">, </w:t>
      </w:r>
      <w:r>
        <w:rPr>
          <w:rFonts w:hint="eastAsia"/>
        </w:rPr>
        <w:t>最后增加动态的防撞力可以明显提高稀疏状态下的行人碰撞避免效果</w:t>
      </w:r>
      <w:r>
        <w:rPr>
          <w:rFonts w:hint="eastAsia"/>
        </w:rPr>
        <w:t xml:space="preserve">. </w:t>
      </w:r>
    </w:p>
    <w:p w:rsidR="009F62C1" w:rsidRDefault="009F62C1" w:rsidP="00966039">
      <w:pPr>
        <w:pStyle w:val="a1"/>
      </w:pPr>
      <w:bookmarkStart w:id="34" w:name="_Toc32177115"/>
      <w:r>
        <w:rPr>
          <w:rFonts w:hint="eastAsia"/>
        </w:rPr>
        <w:t>群间作用力</w:t>
      </w:r>
      <w:bookmarkEnd w:id="34"/>
    </w:p>
    <w:p w:rsidR="00086F7E" w:rsidRDefault="00086F7E" w:rsidP="00086F7E">
      <w:pPr>
        <w:pStyle w:val="ab"/>
      </w:pPr>
      <w:r>
        <w:rPr>
          <w:rFonts w:hint="eastAsia"/>
        </w:rPr>
        <w:lastRenderedPageBreak/>
        <w:t>动态分群后</w:t>
      </w:r>
      <w:r>
        <w:rPr>
          <w:rFonts w:hint="eastAsia"/>
        </w:rPr>
        <w:t xml:space="preserve">, </w:t>
      </w:r>
      <w:r>
        <w:rPr>
          <w:rFonts w:hint="eastAsia"/>
        </w:rPr>
        <w:t>在某一时刻人群划分为若干个群组</w:t>
      </w:r>
      <w:r>
        <w:rPr>
          <w:rFonts w:hint="eastAsia"/>
        </w:rPr>
        <w:t xml:space="preserve">, </w:t>
      </w:r>
      <w:r>
        <w:rPr>
          <w:rFonts w:hint="eastAsia"/>
        </w:rPr>
        <w:t>假设虚拟个体的数量为</w:t>
      </w:r>
      <w:r>
        <w:rPr>
          <w:rFonts w:hint="eastAsia"/>
        </w:rPr>
        <w:t xml:space="preserve">N, </w:t>
      </w:r>
      <w:r>
        <w:rPr>
          <w:rFonts w:hint="eastAsia"/>
        </w:rPr>
        <w:t>群组的数量为</w:t>
      </w:r>
      <w:r w:rsidR="00227546">
        <w:rPr>
          <w:rFonts w:hint="eastAsia"/>
        </w:rPr>
        <w:t>M(</w:t>
      </w:r>
      <w:r w:rsidR="00227546">
        <w:t>M&lt;N</w:t>
      </w:r>
      <w:r>
        <w:rPr>
          <w:rFonts w:hint="eastAsia"/>
        </w:rPr>
        <w:t>),</w:t>
      </w:r>
      <w:r w:rsidR="00A520DA">
        <w:rPr>
          <w:rFonts w:hint="eastAsia"/>
        </w:rPr>
        <w:t>计算这部分的</w:t>
      </w:r>
      <w:r>
        <w:rPr>
          <w:rFonts w:hint="eastAsia"/>
        </w:rPr>
        <w:t>复杂度就会由</w:t>
      </w:r>
      <w:r w:rsidR="001C4BF7">
        <w:rPr>
          <w:rFonts w:hint="eastAsia"/>
        </w:rPr>
        <w:t>O(</w:t>
      </w:r>
      <w:r w:rsidR="000174E8">
        <w:t>N</w:t>
      </w:r>
      <w:r w:rsidR="001C4BF7">
        <w:rPr>
          <w:rFonts w:hint="eastAsia"/>
        </w:rPr>
        <w:t>²</w:t>
      </w:r>
      <w:r>
        <w:rPr>
          <w:rFonts w:hint="eastAsia"/>
        </w:rPr>
        <w:t>)</w:t>
      </w:r>
      <w:r>
        <w:rPr>
          <w:rFonts w:hint="eastAsia"/>
        </w:rPr>
        <w:t>降低为</w:t>
      </w:r>
      <w:r w:rsidR="00BC51E1">
        <w:rPr>
          <w:rFonts w:hint="eastAsia"/>
        </w:rPr>
        <w:t>O(</w:t>
      </w:r>
      <w:r w:rsidR="004C3BD8">
        <w:t>NM</w:t>
      </w:r>
      <w:r>
        <w:rPr>
          <w:rFonts w:hint="eastAsia"/>
        </w:rPr>
        <w:t xml:space="preserve">). </w:t>
      </w:r>
      <w:r>
        <w:rPr>
          <w:rFonts w:hint="eastAsia"/>
        </w:rPr>
        <w:t>而且由于分群时记录了群组中个体的数量</w:t>
      </w:r>
      <w:r>
        <w:rPr>
          <w:rFonts w:hint="eastAsia"/>
        </w:rPr>
        <w:t xml:space="preserve">, </w:t>
      </w:r>
      <w:r>
        <w:rPr>
          <w:rFonts w:hint="eastAsia"/>
        </w:rPr>
        <w:t>可以通过个体数量的大小来控制群间作用力是排斥还是吸引</w:t>
      </w:r>
      <w:r>
        <w:rPr>
          <w:rFonts w:hint="eastAsia"/>
        </w:rPr>
        <w:t xml:space="preserve">, </w:t>
      </w:r>
      <w:r>
        <w:rPr>
          <w:rFonts w:hint="eastAsia"/>
        </w:rPr>
        <w:t>群间作用力使得从众效果进一步提升</w:t>
      </w:r>
      <w:r>
        <w:rPr>
          <w:rFonts w:hint="eastAsia"/>
        </w:rPr>
        <w:t xml:space="preserve">. </w:t>
      </w:r>
      <w:r>
        <w:rPr>
          <w:rFonts w:hint="eastAsia"/>
        </w:rPr>
        <w:t>并且同一个群体内的个体受到的群间作用力方向一致</w:t>
      </w:r>
      <w:r>
        <w:rPr>
          <w:rFonts w:hint="eastAsia"/>
        </w:rPr>
        <w:t xml:space="preserve">, </w:t>
      </w:r>
      <w:r>
        <w:rPr>
          <w:rFonts w:hint="eastAsia"/>
        </w:rPr>
        <w:t>实际仿真的状态相比较于传统社会力不再有频繁抖动的现象</w:t>
      </w:r>
      <w:r>
        <w:rPr>
          <w:rFonts w:hint="eastAsia"/>
        </w:rPr>
        <w:t xml:space="preserve">, </w:t>
      </w:r>
      <w:r>
        <w:rPr>
          <w:rFonts w:hint="eastAsia"/>
        </w:rPr>
        <w:t>运动轨迹更加平顺真实</w:t>
      </w:r>
      <w:r>
        <w:rPr>
          <w:rFonts w:hint="eastAsia"/>
        </w:rPr>
        <w:t xml:space="preserve">. </w:t>
      </w:r>
      <w:r>
        <w:rPr>
          <w:rFonts w:hint="eastAsia"/>
        </w:rPr>
        <w:t>由式</w:t>
      </w:r>
      <w:r>
        <w:rPr>
          <w:rFonts w:hint="eastAsia"/>
        </w:rPr>
        <w:t>(2)</w:t>
      </w:r>
      <w:r>
        <w:rPr>
          <w:rFonts w:hint="eastAsia"/>
        </w:rPr>
        <w:t>启发</w:t>
      </w:r>
      <w:r>
        <w:rPr>
          <w:rFonts w:hint="eastAsia"/>
        </w:rPr>
        <w:t xml:space="preserve">, </w:t>
      </w:r>
      <w:r>
        <w:rPr>
          <w:rFonts w:hint="eastAsia"/>
        </w:rPr>
        <w:t>群间作用力的大小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2"/>
        <w:gridCol w:w="3834"/>
      </w:tblGrid>
      <w:tr w:rsidR="00090A14" w:rsidTr="00462608">
        <w:tc>
          <w:tcPr>
            <w:tcW w:w="4148" w:type="dxa"/>
            <w:vAlign w:val="center"/>
          </w:tcPr>
          <w:p w:rsidR="00090A14" w:rsidRDefault="00090A14" w:rsidP="00462608">
            <w:pPr>
              <w:pStyle w:val="ab"/>
              <w:spacing w:line="240" w:lineRule="auto"/>
              <w:ind w:firstLineChars="0" w:firstLine="0"/>
            </w:pPr>
            <w:r w:rsidRPr="00695204">
              <w:rPr>
                <w:position w:val="-26"/>
              </w:rPr>
              <w:object w:dxaOrig="3660" w:dyaOrig="760">
                <v:shape id="_x0000_i1069" type="#_x0000_t75" style="width:182.8pt;height:38.2pt" o:ole="">
                  <v:imagedata r:id="rId106" o:title=""/>
                </v:shape>
                <o:OLEObject Type="Embed" ProgID="Equation.DSMT4" ShapeID="_x0000_i1069" DrawAspect="Content" ObjectID="_1642799796" r:id="rId107"/>
              </w:object>
            </w:r>
          </w:p>
        </w:tc>
        <w:tc>
          <w:tcPr>
            <w:tcW w:w="4148" w:type="dxa"/>
            <w:vAlign w:val="center"/>
          </w:tcPr>
          <w:p w:rsidR="00090A14" w:rsidRDefault="00090A14" w:rsidP="00090A14">
            <w:pPr>
              <w:pStyle w:val="ab"/>
              <w:jc w:val="right"/>
            </w:pPr>
            <w:r>
              <w:t>(3-10)</w:t>
            </w:r>
          </w:p>
        </w:tc>
      </w:tr>
      <w:tr w:rsidR="00090A14" w:rsidTr="00462608">
        <w:tc>
          <w:tcPr>
            <w:tcW w:w="4148" w:type="dxa"/>
            <w:vAlign w:val="center"/>
          </w:tcPr>
          <w:p w:rsidR="00090A14" w:rsidRDefault="00090A14" w:rsidP="00462608">
            <w:pPr>
              <w:pStyle w:val="ab"/>
              <w:spacing w:line="240" w:lineRule="auto"/>
              <w:ind w:firstLineChars="0" w:firstLine="0"/>
            </w:pPr>
            <w:r w:rsidRPr="00695204">
              <w:rPr>
                <w:position w:val="-32"/>
              </w:rPr>
              <w:object w:dxaOrig="4260" w:dyaOrig="740">
                <v:shape id="_x0000_i1070" type="#_x0000_t75" style="width:212.85pt;height:36.95pt" o:ole="">
                  <v:imagedata r:id="rId108" o:title=""/>
                </v:shape>
                <o:OLEObject Type="Embed" ProgID="Equation.DSMT4" ShapeID="_x0000_i1070" DrawAspect="Content" ObjectID="_1642799797" r:id="rId109"/>
              </w:object>
            </w:r>
          </w:p>
        </w:tc>
        <w:tc>
          <w:tcPr>
            <w:tcW w:w="4148" w:type="dxa"/>
            <w:vAlign w:val="center"/>
          </w:tcPr>
          <w:p w:rsidR="00090A14" w:rsidRDefault="00090A14" w:rsidP="00462608">
            <w:pPr>
              <w:pStyle w:val="ab"/>
              <w:jc w:val="right"/>
            </w:pPr>
            <w:r>
              <w:rPr>
                <w:rFonts w:hint="eastAsia"/>
              </w:rPr>
              <w:t>(</w:t>
            </w:r>
            <w:r>
              <w:t>3-11)</w:t>
            </w:r>
          </w:p>
        </w:tc>
      </w:tr>
    </w:tbl>
    <w:p w:rsidR="005420D3" w:rsidRDefault="0041691B" w:rsidP="0041691B">
      <w:pPr>
        <w:pStyle w:val="ab"/>
        <w:ind w:firstLineChars="0" w:firstLine="0"/>
      </w:pPr>
      <w:r>
        <w:t xml:space="preserve">    </w:t>
      </w:r>
      <w:r w:rsidR="005420D3" w:rsidRPr="005420D3">
        <w:object w:dxaOrig="420" w:dyaOrig="360">
          <v:shape id="_x0000_i1071" type="#_x0000_t75" style="width:21.3pt;height:18.15pt" o:ole="">
            <v:imagedata r:id="rId110" o:title=""/>
          </v:shape>
          <o:OLEObject Type="Embed" ProgID="Equation.DSMT4" ShapeID="_x0000_i1071" DrawAspect="Content" ObjectID="_1642799798" r:id="rId111"/>
        </w:object>
      </w:r>
      <w:r w:rsidR="005420D3" w:rsidRPr="005420D3">
        <w:rPr>
          <w:rFonts w:hint="eastAsia"/>
        </w:rPr>
        <w:t>是</w:t>
      </w:r>
      <w:r w:rsidR="005420D3" w:rsidRPr="005420D3">
        <w:rPr>
          <w:rFonts w:hint="eastAsia"/>
        </w:rPr>
        <w:t>Group</w:t>
      </w:r>
      <w:r w:rsidR="005420D3" w:rsidRPr="005420D3">
        <w:t xml:space="preserve"> </w:t>
      </w:r>
      <w:r w:rsidR="005420D3" w:rsidRPr="005420D3">
        <w:rPr>
          <w:i/>
        </w:rPr>
        <w:t>i</w:t>
      </w:r>
      <w:r w:rsidR="005420D3" w:rsidRPr="005420D3">
        <w:rPr>
          <w:rFonts w:hint="eastAsia"/>
        </w:rPr>
        <w:t>受到</w:t>
      </w:r>
      <w:r w:rsidR="005420D3" w:rsidRPr="005420D3">
        <w:rPr>
          <w:rFonts w:hint="eastAsia"/>
        </w:rPr>
        <w:t>Group</w:t>
      </w:r>
      <w:r w:rsidR="005420D3" w:rsidRPr="005420D3">
        <w:t xml:space="preserve"> </w:t>
      </w:r>
      <w:r w:rsidR="005420D3" w:rsidRPr="005420D3">
        <w:rPr>
          <w:rFonts w:hint="eastAsia"/>
          <w:i/>
        </w:rPr>
        <w:t>j</w:t>
      </w:r>
      <w:r w:rsidR="005420D3" w:rsidRPr="005420D3">
        <w:rPr>
          <w:rFonts w:hint="eastAsia"/>
        </w:rPr>
        <w:t>的作用力</w:t>
      </w:r>
      <w:r w:rsidR="005420D3" w:rsidRPr="005420D3">
        <w:rPr>
          <w:rFonts w:hint="eastAsia"/>
        </w:rPr>
        <w:t>,</w:t>
      </w:r>
      <w:r w:rsidR="005420D3" w:rsidRPr="005420D3">
        <w:t xml:space="preserve"> </w:t>
      </w:r>
      <w:r w:rsidR="005420D3" w:rsidRPr="005420D3">
        <w:rPr>
          <w:rFonts w:hint="eastAsia"/>
        </w:rPr>
        <w:t>其方向</w:t>
      </w:r>
      <w:r w:rsidR="005420D3" w:rsidRPr="005420D3">
        <w:object w:dxaOrig="380" w:dyaOrig="340">
          <v:shape id="_x0000_i1072" type="#_x0000_t75" style="width:18.8pt;height:17.55pt" o:ole="">
            <v:imagedata r:id="rId112" o:title=""/>
          </v:shape>
          <o:OLEObject Type="Embed" ProgID="Equation.DSMT4" ShapeID="_x0000_i1072" DrawAspect="Content" ObjectID="_1642799799" r:id="rId113"/>
        </w:object>
      </w:r>
      <w:r w:rsidR="005420D3" w:rsidRPr="005420D3">
        <w:rPr>
          <w:rFonts w:hint="eastAsia"/>
        </w:rPr>
        <w:t>与</w:t>
      </w:r>
      <w:r w:rsidR="005420D3" w:rsidRPr="005420D3">
        <w:rPr>
          <w:rFonts w:hint="eastAsia"/>
        </w:rPr>
        <w:t>Group</w:t>
      </w:r>
      <w:r w:rsidR="005420D3" w:rsidRPr="005420D3">
        <w:rPr>
          <w:rFonts w:hint="eastAsia"/>
        </w:rPr>
        <w:t>中组员数量有关</w:t>
      </w:r>
      <w:r w:rsidR="005420D3" w:rsidRPr="005420D3">
        <w:rPr>
          <w:rFonts w:hint="eastAsia"/>
        </w:rPr>
        <w:t>,</w:t>
      </w:r>
      <w:r w:rsidR="005420D3" w:rsidRPr="005420D3">
        <w:t xml:space="preserve"> </w:t>
      </w:r>
      <w:r w:rsidR="005420D3" w:rsidRPr="005420D3">
        <w:rPr>
          <w:rFonts w:hint="eastAsia"/>
        </w:rPr>
        <w:t>当对方组员数量较大时</w:t>
      </w:r>
      <w:r w:rsidR="005420D3" w:rsidRPr="005420D3">
        <w:rPr>
          <w:rFonts w:hint="eastAsia"/>
        </w:rPr>
        <w:t>,</w:t>
      </w:r>
      <w:r w:rsidR="005420D3" w:rsidRPr="005420D3">
        <w:t xml:space="preserve"> </w:t>
      </w:r>
      <w:r w:rsidR="005420D3" w:rsidRPr="005420D3">
        <w:rPr>
          <w:rFonts w:hint="eastAsia"/>
        </w:rPr>
        <w:t>该力表现为吸引</w:t>
      </w:r>
      <w:r w:rsidR="005420D3" w:rsidRPr="005420D3">
        <w:rPr>
          <w:rFonts w:hint="eastAsia"/>
        </w:rPr>
        <w:t>,</w:t>
      </w:r>
      <w:r w:rsidR="005420D3" w:rsidRPr="005420D3">
        <w:t xml:space="preserve"> </w:t>
      </w:r>
      <w:r w:rsidR="005420D3" w:rsidRPr="005420D3">
        <w:rPr>
          <w:rFonts w:hint="eastAsia"/>
        </w:rPr>
        <w:t>反之则是排斥</w:t>
      </w:r>
      <w:r w:rsidR="005420D3" w:rsidRPr="005420D3">
        <w:rPr>
          <w:rFonts w:hint="eastAsia"/>
        </w:rPr>
        <w:t>,</w:t>
      </w:r>
      <w:r w:rsidR="005420D3" w:rsidRPr="005420D3">
        <w:t xml:space="preserve"> </w:t>
      </w:r>
      <w:r w:rsidR="005420D3" w:rsidRPr="005420D3">
        <w:rPr>
          <w:rFonts w:hint="eastAsia"/>
        </w:rPr>
        <w:t>这样可以进一步体现人群的从众现象</w:t>
      </w:r>
      <w:r w:rsidR="005420D3" w:rsidRPr="005420D3">
        <w:rPr>
          <w:rFonts w:hint="eastAsia"/>
        </w:rPr>
        <w:t>.</w:t>
      </w:r>
    </w:p>
    <w:p w:rsidR="006E5425" w:rsidRPr="00203BEE" w:rsidRDefault="006E5425" w:rsidP="006E5425">
      <w:pPr>
        <w:pStyle w:val="a1"/>
        <w:rPr>
          <w:highlight w:val="yellow"/>
        </w:rPr>
      </w:pPr>
      <w:bookmarkStart w:id="35" w:name="_Toc32177116"/>
      <w:r w:rsidRPr="00203BEE">
        <w:rPr>
          <w:rFonts w:hint="eastAsia"/>
          <w:highlight w:val="yellow"/>
        </w:rPr>
        <w:t>群自吸引力</w:t>
      </w:r>
      <w:r w:rsidR="00203BEE">
        <w:rPr>
          <w:rFonts w:hint="eastAsia"/>
          <w:highlight w:val="yellow"/>
        </w:rPr>
        <w:t>(</w:t>
      </w:r>
      <w:r w:rsidR="00203BEE">
        <w:rPr>
          <w:highlight w:val="yellow"/>
        </w:rPr>
        <w:t>+)</w:t>
      </w:r>
      <w:bookmarkEnd w:id="35"/>
    </w:p>
    <w:p w:rsidR="00086F7E" w:rsidRDefault="00086F7E" w:rsidP="00097000">
      <w:pPr>
        <w:pStyle w:val="ab"/>
        <w:ind w:firstLineChars="0"/>
      </w:pPr>
      <w:r>
        <w:rPr>
          <w:rFonts w:hint="eastAsia"/>
        </w:rPr>
        <w:t>在观察真实监控视频时存在一个现象</w:t>
      </w:r>
      <w:r>
        <w:rPr>
          <w:rFonts w:hint="eastAsia"/>
        </w:rPr>
        <w:t xml:space="preserve">: </w:t>
      </w:r>
      <w:r>
        <w:rPr>
          <w:rFonts w:hint="eastAsia"/>
        </w:rPr>
        <w:t>个体对已加入的群组有一定的依赖性</w:t>
      </w:r>
      <w:r>
        <w:rPr>
          <w:rFonts w:hint="eastAsia"/>
        </w:rPr>
        <w:t xml:space="preserve">, </w:t>
      </w:r>
      <w:r>
        <w:rPr>
          <w:rFonts w:hint="eastAsia"/>
        </w:rPr>
        <w:t>所以本文引入了群自吸引力</w:t>
      </w:r>
      <w:r>
        <w:rPr>
          <w:rFonts w:hint="eastAsia"/>
        </w:rPr>
        <w:t xml:space="preserve">. </w:t>
      </w:r>
      <w:r>
        <w:rPr>
          <w:rFonts w:hint="eastAsia"/>
        </w:rPr>
        <w:t>这个力保持了群体的相对稳定性</w:t>
      </w:r>
      <w:r>
        <w:rPr>
          <w:rFonts w:hint="eastAsia"/>
        </w:rPr>
        <w:t xml:space="preserve">. </w:t>
      </w:r>
      <w:r>
        <w:rPr>
          <w:rFonts w:hint="eastAsia"/>
        </w:rPr>
        <w:t>一个身材矫健的成年人在紧急情况下能够轻易的离开自己的群体去跑向另一个人数更多、影响力更大的群体以提升自己获救的可能性</w:t>
      </w:r>
      <w:r>
        <w:rPr>
          <w:rFonts w:hint="eastAsia"/>
        </w:rPr>
        <w:t xml:space="preserve">, </w:t>
      </w:r>
      <w:r>
        <w:rPr>
          <w:rFonts w:hint="eastAsia"/>
        </w:rPr>
        <w:t>如图</w:t>
      </w:r>
      <w:r w:rsidR="001F6779">
        <w:rPr>
          <w:rFonts w:hint="eastAsia"/>
        </w:rPr>
        <w:t>3-</w:t>
      </w:r>
      <w:r>
        <w:rPr>
          <w:rFonts w:hint="eastAsia"/>
        </w:rPr>
        <w:t>4</w:t>
      </w:r>
      <w:r>
        <w:rPr>
          <w:rFonts w:hint="eastAsia"/>
        </w:rPr>
        <w:t>所示</w:t>
      </w:r>
      <w:r>
        <w:rPr>
          <w:rFonts w:hint="eastAsia"/>
        </w:rPr>
        <w:t xml:space="preserve">, </w:t>
      </w:r>
      <w:r>
        <w:rPr>
          <w:rFonts w:hint="eastAsia"/>
        </w:rPr>
        <w:t>橙色所代表的行人可能会被</w:t>
      </w:r>
      <w:r>
        <w:rPr>
          <w:rFonts w:hint="eastAsia"/>
        </w:rPr>
        <w:t>Group i</w:t>
      </w:r>
      <w:r>
        <w:rPr>
          <w:rFonts w:hint="eastAsia"/>
        </w:rPr>
        <w:t>所吸引而离开</w:t>
      </w:r>
      <w:r>
        <w:rPr>
          <w:rFonts w:hint="eastAsia"/>
        </w:rPr>
        <w:t>Group j.</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97355" w:rsidTr="00D20433">
        <w:tc>
          <w:tcPr>
            <w:tcW w:w="4148" w:type="dxa"/>
          </w:tcPr>
          <w:p w:rsidR="00097355" w:rsidRDefault="00D265D8" w:rsidP="00896FA4">
            <w:pPr>
              <w:pStyle w:val="ab"/>
              <w:spacing w:line="240" w:lineRule="auto"/>
              <w:ind w:firstLineChars="0"/>
              <w:jc w:val="center"/>
            </w:pPr>
            <w:r>
              <w:object w:dxaOrig="7156" w:dyaOrig="6811">
                <v:shape id="_x0000_i1073" type="#_x0000_t75" style="width:165.9pt;height:148.4pt" o:ole="">
                  <v:imagedata r:id="rId114" o:title="" croptop="3976f"/>
                </v:shape>
                <o:OLEObject Type="Embed" ProgID="Visio.Drawing.15" ShapeID="_x0000_i1073" DrawAspect="Content" ObjectID="_1642799800" r:id="rId115"/>
              </w:object>
            </w:r>
          </w:p>
        </w:tc>
        <w:tc>
          <w:tcPr>
            <w:tcW w:w="4148" w:type="dxa"/>
          </w:tcPr>
          <w:p w:rsidR="00097355" w:rsidRDefault="00D265D8" w:rsidP="00896FA4">
            <w:pPr>
              <w:pStyle w:val="ab"/>
              <w:spacing w:line="240" w:lineRule="auto"/>
              <w:ind w:firstLineChars="0"/>
              <w:jc w:val="center"/>
            </w:pPr>
            <w:r>
              <w:object w:dxaOrig="7156" w:dyaOrig="6615">
                <v:shape id="_x0000_i1074" type="#_x0000_t75" style="width:157.75pt;height:141.5pt" o:ole="">
                  <v:imagedata r:id="rId116" o:title="" croptop="2022f"/>
                </v:shape>
                <o:OLEObject Type="Embed" ProgID="Visio.Drawing.15" ShapeID="_x0000_i1074" DrawAspect="Content" ObjectID="_1642799801" r:id="rId117"/>
              </w:object>
            </w:r>
          </w:p>
        </w:tc>
      </w:tr>
      <w:tr w:rsidR="00097355" w:rsidTr="00D20433">
        <w:tc>
          <w:tcPr>
            <w:tcW w:w="4148" w:type="dxa"/>
          </w:tcPr>
          <w:p w:rsidR="00097355" w:rsidRDefault="00097355" w:rsidP="00896FA4">
            <w:pPr>
              <w:pStyle w:val="ab"/>
              <w:spacing w:line="240" w:lineRule="auto"/>
              <w:ind w:firstLineChars="0"/>
              <w:jc w:val="center"/>
            </w:pPr>
            <w:r>
              <w:rPr>
                <w:rFonts w:hint="eastAsia"/>
                <w:sz w:val="16"/>
              </w:rPr>
              <w:t xml:space="preserve">a.  </w:t>
            </w:r>
            <w:r>
              <w:rPr>
                <w:rFonts w:hint="eastAsia"/>
                <w:sz w:val="16"/>
              </w:rPr>
              <w:t>行人即将离开原群体</w:t>
            </w:r>
            <w:r>
              <w:rPr>
                <w:rFonts w:hint="eastAsia"/>
                <w:sz w:val="16"/>
              </w:rPr>
              <w:t xml:space="preserve">     </w:t>
            </w:r>
            <w:r>
              <w:rPr>
                <w:sz w:val="16"/>
              </w:rPr>
              <w:t xml:space="preserve"> </w:t>
            </w:r>
          </w:p>
        </w:tc>
        <w:tc>
          <w:tcPr>
            <w:tcW w:w="4148" w:type="dxa"/>
          </w:tcPr>
          <w:p w:rsidR="00097355" w:rsidRDefault="00097355" w:rsidP="00896FA4">
            <w:pPr>
              <w:pStyle w:val="ab"/>
              <w:spacing w:line="240" w:lineRule="auto"/>
              <w:ind w:firstLineChars="0"/>
              <w:jc w:val="center"/>
            </w:pPr>
            <w:r>
              <w:rPr>
                <w:rFonts w:hint="eastAsia"/>
                <w:sz w:val="16"/>
              </w:rPr>
              <w:t xml:space="preserve">b.  </w:t>
            </w:r>
            <w:r>
              <w:rPr>
                <w:rFonts w:hint="eastAsia"/>
                <w:sz w:val="16"/>
              </w:rPr>
              <w:t>容易出现离群现象</w:t>
            </w:r>
          </w:p>
        </w:tc>
      </w:tr>
      <w:tr w:rsidR="00097355" w:rsidTr="00D20433">
        <w:tc>
          <w:tcPr>
            <w:tcW w:w="8296" w:type="dxa"/>
            <w:gridSpan w:val="2"/>
          </w:tcPr>
          <w:p w:rsidR="00097355" w:rsidRDefault="00097355" w:rsidP="00896FA4">
            <w:pPr>
              <w:pStyle w:val="ab"/>
              <w:spacing w:line="240" w:lineRule="auto"/>
              <w:ind w:firstLineChars="0"/>
              <w:jc w:val="center"/>
            </w:pPr>
            <w:r w:rsidRPr="00696CE0">
              <w:rPr>
                <w:rFonts w:hint="eastAsia"/>
                <w:sz w:val="20"/>
                <w:szCs w:val="18"/>
              </w:rPr>
              <w:t>图</w:t>
            </w:r>
            <w:r w:rsidR="00F02722" w:rsidRPr="00696CE0">
              <w:rPr>
                <w:rFonts w:hint="eastAsia"/>
                <w:sz w:val="20"/>
                <w:szCs w:val="18"/>
              </w:rPr>
              <w:t>3-</w:t>
            </w:r>
            <w:r w:rsidRPr="00696CE0">
              <w:rPr>
                <w:rFonts w:hint="eastAsia"/>
                <w:sz w:val="20"/>
                <w:szCs w:val="18"/>
              </w:rPr>
              <w:t>4</w:t>
            </w:r>
            <w:r w:rsidRPr="00696CE0">
              <w:rPr>
                <w:sz w:val="20"/>
                <w:szCs w:val="18"/>
              </w:rPr>
              <w:t xml:space="preserve">  </w:t>
            </w:r>
            <w:r w:rsidRPr="00696CE0">
              <w:rPr>
                <w:rFonts w:hint="eastAsia"/>
                <w:iCs/>
                <w:kern w:val="0"/>
                <w:sz w:val="20"/>
                <w:szCs w:val="21"/>
              </w:rPr>
              <w:t>无群自吸引力</w:t>
            </w:r>
          </w:p>
        </w:tc>
      </w:tr>
    </w:tbl>
    <w:p w:rsidR="00C6687B" w:rsidRDefault="007C6219" w:rsidP="00D20433">
      <w:pPr>
        <w:pStyle w:val="ab"/>
        <w:ind w:firstLineChars="0" w:firstLine="0"/>
      </w:pPr>
      <w:r>
        <w:tab/>
        <w:t xml:space="preserve">    </w:t>
      </w:r>
      <w:r w:rsidR="00086F7E">
        <w:rPr>
          <w:rFonts w:hint="eastAsia"/>
        </w:rPr>
        <w:t>但是如果在原来的群组中存在他的亲人、朋友</w:t>
      </w:r>
      <w:r w:rsidR="00086F7E">
        <w:rPr>
          <w:rFonts w:hint="eastAsia"/>
        </w:rPr>
        <w:t xml:space="preserve">, </w:t>
      </w:r>
      <w:r w:rsidR="00086F7E">
        <w:rPr>
          <w:rFonts w:hint="eastAsia"/>
        </w:rPr>
        <w:t>那么他更有可能放慢自己的速度去等待他们</w:t>
      </w:r>
      <w:r w:rsidR="00086F7E">
        <w:rPr>
          <w:rFonts w:hint="eastAsia"/>
        </w:rPr>
        <w:t xml:space="preserve">, </w:t>
      </w:r>
      <w:r w:rsidR="00086F7E">
        <w:rPr>
          <w:rFonts w:hint="eastAsia"/>
        </w:rPr>
        <w:t>而为了表达这一心理特征</w:t>
      </w:r>
      <w:r w:rsidR="00086F7E">
        <w:rPr>
          <w:rFonts w:hint="eastAsia"/>
        </w:rPr>
        <w:t xml:space="preserve">, </w:t>
      </w:r>
      <w:r w:rsidR="00086F7E">
        <w:rPr>
          <w:rFonts w:hint="eastAsia"/>
        </w:rPr>
        <w:t>从物理上表达为个体会被原来的群体所吸引</w:t>
      </w:r>
      <w:r w:rsidR="00086F7E">
        <w:rPr>
          <w:rFonts w:hint="eastAsia"/>
        </w:rPr>
        <w:t xml:space="preserve">, </w:t>
      </w:r>
      <w:r w:rsidR="00086F7E">
        <w:rPr>
          <w:rFonts w:hint="eastAsia"/>
        </w:rPr>
        <w:t>如图</w:t>
      </w:r>
      <w:r w:rsidR="001F6779">
        <w:rPr>
          <w:rFonts w:hint="eastAsia"/>
        </w:rPr>
        <w:t>3-</w:t>
      </w:r>
      <w:r w:rsidR="00086F7E">
        <w:rPr>
          <w:rFonts w:hint="eastAsia"/>
        </w:rPr>
        <w:t>5a</w:t>
      </w:r>
      <w:r w:rsidR="00086F7E">
        <w:rPr>
          <w:rFonts w:hint="eastAsia"/>
        </w:rPr>
        <w:t>所示</w:t>
      </w:r>
      <w:r w:rsidR="00086F7E">
        <w:rPr>
          <w:rFonts w:hint="eastAsia"/>
        </w:rPr>
        <w:t xml:space="preserve">, </w:t>
      </w:r>
      <w:r w:rsidR="00086F7E">
        <w:rPr>
          <w:rFonts w:hint="eastAsia"/>
        </w:rPr>
        <w:t>个体受到群自吸引力</w:t>
      </w:r>
      <w:r w:rsidR="00086F7E">
        <w:rPr>
          <w:rFonts w:hint="eastAsia"/>
        </w:rPr>
        <w:t xml:space="preserve"> , </w:t>
      </w:r>
      <w:r w:rsidR="00086F7E">
        <w:rPr>
          <w:rFonts w:hint="eastAsia"/>
        </w:rPr>
        <w:t>这在一定程度上保证了群体的稳定程度</w:t>
      </w:r>
      <w:r w:rsidR="00086F7E">
        <w:rPr>
          <w:rFonts w:hint="eastAsia"/>
        </w:rPr>
        <w:t xml:space="preserve">, </w:t>
      </w:r>
      <w:r w:rsidR="00086F7E">
        <w:rPr>
          <w:rFonts w:hint="eastAsia"/>
        </w:rPr>
        <w:t>群体的个体间亲密程度越高</w:t>
      </w:r>
      <w:r w:rsidR="00086F7E">
        <w:rPr>
          <w:rFonts w:hint="eastAsia"/>
        </w:rPr>
        <w:t xml:space="preserve">, </w:t>
      </w:r>
      <w:r w:rsidR="00086F7E">
        <w:rPr>
          <w:rFonts w:hint="eastAsia"/>
        </w:rPr>
        <w:t>群体的稳定性越高</w:t>
      </w:r>
      <w:r w:rsidR="00086F7E">
        <w:rPr>
          <w:rFonts w:hint="eastAsia"/>
        </w:rPr>
        <w:t>.</w:t>
      </w:r>
      <w:r w:rsidR="00086F7E">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4"/>
        <w:gridCol w:w="3322"/>
      </w:tblGrid>
      <w:tr w:rsidR="00C6687B" w:rsidTr="003C251D">
        <w:tc>
          <w:tcPr>
            <w:tcW w:w="4974" w:type="dxa"/>
          </w:tcPr>
          <w:p w:rsidR="00C6687B" w:rsidRDefault="000326E7" w:rsidP="00462608">
            <w:pPr>
              <w:pStyle w:val="ab"/>
              <w:spacing w:line="240" w:lineRule="auto"/>
              <w:ind w:firstLineChars="0"/>
              <w:jc w:val="center"/>
            </w:pPr>
            <w:r>
              <w:object w:dxaOrig="9616" w:dyaOrig="6976">
                <v:shape id="_x0000_i1075" type="#_x0000_t75" style="width:213.5pt;height:149pt" o:ole="">
                  <v:imagedata r:id="rId118" o:title="" croptop="2274f"/>
                </v:shape>
                <o:OLEObject Type="Embed" ProgID="Visio.Drawing.15" ShapeID="_x0000_i1075" DrawAspect="Content" ObjectID="_1642799802" r:id="rId119"/>
              </w:object>
            </w:r>
          </w:p>
        </w:tc>
        <w:tc>
          <w:tcPr>
            <w:tcW w:w="3322" w:type="dxa"/>
          </w:tcPr>
          <w:p w:rsidR="00C6687B" w:rsidRDefault="000326E7" w:rsidP="00462608">
            <w:pPr>
              <w:pStyle w:val="ab"/>
              <w:spacing w:line="240" w:lineRule="auto"/>
              <w:ind w:firstLineChars="0"/>
              <w:jc w:val="center"/>
            </w:pPr>
            <w:r>
              <w:object w:dxaOrig="5941" w:dyaOrig="6901">
                <v:shape id="_x0000_i1076" type="#_x0000_t75" style="width:130.85pt;height:146.5pt" o:ole="">
                  <v:imagedata r:id="rId120" o:title="" croptop="2213f"/>
                </v:shape>
                <o:OLEObject Type="Embed" ProgID="Visio.Drawing.15" ShapeID="_x0000_i1076" DrawAspect="Content" ObjectID="_1642799803" r:id="rId121"/>
              </w:object>
            </w:r>
          </w:p>
        </w:tc>
      </w:tr>
      <w:tr w:rsidR="00C6687B" w:rsidTr="003C251D">
        <w:tc>
          <w:tcPr>
            <w:tcW w:w="4974" w:type="dxa"/>
          </w:tcPr>
          <w:p w:rsidR="00C6687B" w:rsidRDefault="00B82F1F" w:rsidP="00462608">
            <w:pPr>
              <w:pStyle w:val="ab"/>
              <w:spacing w:line="240" w:lineRule="auto"/>
              <w:ind w:firstLineChars="0"/>
              <w:jc w:val="center"/>
            </w:pPr>
            <w:r>
              <w:rPr>
                <w:rFonts w:hint="eastAsia"/>
              </w:rPr>
              <w:t xml:space="preserve">a.  </w:t>
            </w:r>
            <w:r>
              <w:rPr>
                <w:rFonts w:hint="eastAsia"/>
              </w:rPr>
              <w:t>自吸引力改变行人运动</w:t>
            </w:r>
            <w:r>
              <w:rPr>
                <w:rFonts w:hint="eastAsia"/>
              </w:rPr>
              <w:t xml:space="preserve">         </w:t>
            </w:r>
          </w:p>
        </w:tc>
        <w:tc>
          <w:tcPr>
            <w:tcW w:w="3322" w:type="dxa"/>
          </w:tcPr>
          <w:p w:rsidR="00C6687B" w:rsidRDefault="0076490A" w:rsidP="00462608">
            <w:pPr>
              <w:pStyle w:val="ab"/>
              <w:spacing w:line="240" w:lineRule="auto"/>
              <w:ind w:firstLineChars="0"/>
              <w:jc w:val="center"/>
            </w:pPr>
            <w:r>
              <w:t xml:space="preserve">  </w:t>
            </w:r>
            <w:r>
              <w:rPr>
                <w:rFonts w:hint="eastAsia"/>
              </w:rPr>
              <w:t xml:space="preserve">b.  </w:t>
            </w:r>
            <w:r>
              <w:rPr>
                <w:rFonts w:hint="eastAsia"/>
              </w:rPr>
              <w:t>离群现象缓解</w:t>
            </w:r>
          </w:p>
        </w:tc>
      </w:tr>
      <w:tr w:rsidR="00C6687B" w:rsidTr="003C251D">
        <w:tc>
          <w:tcPr>
            <w:tcW w:w="8296" w:type="dxa"/>
            <w:gridSpan w:val="2"/>
          </w:tcPr>
          <w:p w:rsidR="00C6687B" w:rsidRDefault="00C6687B" w:rsidP="000326E7">
            <w:pPr>
              <w:pStyle w:val="ab"/>
              <w:spacing w:line="240" w:lineRule="auto"/>
              <w:ind w:firstLineChars="0"/>
              <w:jc w:val="center"/>
            </w:pPr>
            <w:r w:rsidRPr="00696CE0">
              <w:rPr>
                <w:rFonts w:hint="eastAsia"/>
                <w:sz w:val="20"/>
                <w:szCs w:val="18"/>
              </w:rPr>
              <w:t>图</w:t>
            </w:r>
            <w:r w:rsidRPr="00696CE0">
              <w:rPr>
                <w:rFonts w:hint="eastAsia"/>
                <w:sz w:val="20"/>
                <w:szCs w:val="18"/>
              </w:rPr>
              <w:t>3-</w:t>
            </w:r>
            <w:r w:rsidR="000326E7">
              <w:rPr>
                <w:sz w:val="20"/>
                <w:szCs w:val="18"/>
              </w:rPr>
              <w:t>5</w:t>
            </w:r>
            <w:r w:rsidRPr="00696CE0">
              <w:rPr>
                <w:sz w:val="20"/>
                <w:szCs w:val="18"/>
              </w:rPr>
              <w:t xml:space="preserve">  </w:t>
            </w:r>
            <w:r w:rsidR="000C2338">
              <w:rPr>
                <w:rFonts w:hint="eastAsia"/>
                <w:iCs/>
                <w:kern w:val="0"/>
                <w:sz w:val="20"/>
                <w:szCs w:val="21"/>
              </w:rPr>
              <w:t>有</w:t>
            </w:r>
            <w:r w:rsidRPr="00696CE0">
              <w:rPr>
                <w:rFonts w:hint="eastAsia"/>
                <w:iCs/>
                <w:kern w:val="0"/>
                <w:sz w:val="20"/>
                <w:szCs w:val="21"/>
              </w:rPr>
              <w:t>群自吸引力</w:t>
            </w:r>
          </w:p>
        </w:tc>
      </w:tr>
    </w:tbl>
    <w:p w:rsidR="00E34A92" w:rsidRDefault="00086F7E" w:rsidP="0076762D">
      <w:pPr>
        <w:pStyle w:val="ab"/>
      </w:pPr>
      <w:r>
        <w:rPr>
          <w:rFonts w:hint="eastAsia"/>
        </w:rPr>
        <w:t>根据以上分析</w:t>
      </w:r>
      <w:r>
        <w:rPr>
          <w:rFonts w:hint="eastAsia"/>
        </w:rPr>
        <w:t xml:space="preserve">,  </w:t>
      </w:r>
      <w:r>
        <w:rPr>
          <w:rFonts w:hint="eastAsia"/>
        </w:rPr>
        <w:t>可表示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34A92" w:rsidTr="00462608">
        <w:tc>
          <w:tcPr>
            <w:tcW w:w="4148" w:type="dxa"/>
            <w:vAlign w:val="center"/>
          </w:tcPr>
          <w:p w:rsidR="00E34A92" w:rsidRDefault="00E34A92" w:rsidP="00462608">
            <w:pPr>
              <w:pStyle w:val="ab"/>
              <w:spacing w:line="240" w:lineRule="auto"/>
              <w:ind w:firstLineChars="0" w:firstLine="0"/>
            </w:pPr>
            <w:r w:rsidRPr="00695204">
              <w:rPr>
                <w:position w:val="-14"/>
              </w:rPr>
              <w:object w:dxaOrig="1660" w:dyaOrig="340">
                <v:shape id="_x0000_i1077" type="#_x0000_t75" style="width:82.65pt;height:17.55pt" o:ole="">
                  <v:imagedata r:id="rId122" o:title=""/>
                </v:shape>
                <o:OLEObject Type="Embed" ProgID="Equation.DSMT4" ShapeID="_x0000_i1077" DrawAspect="Content" ObjectID="_1642799804" r:id="rId123"/>
              </w:object>
            </w:r>
          </w:p>
        </w:tc>
        <w:tc>
          <w:tcPr>
            <w:tcW w:w="4148" w:type="dxa"/>
            <w:vAlign w:val="center"/>
          </w:tcPr>
          <w:p w:rsidR="00E34A92" w:rsidRDefault="00E34A92" w:rsidP="00E34A92">
            <w:pPr>
              <w:pStyle w:val="ab"/>
              <w:jc w:val="right"/>
            </w:pPr>
            <w:r>
              <w:t>(3-12)</w:t>
            </w:r>
          </w:p>
        </w:tc>
      </w:tr>
      <w:tr w:rsidR="00E34A92" w:rsidTr="00462608">
        <w:tc>
          <w:tcPr>
            <w:tcW w:w="4148" w:type="dxa"/>
            <w:vAlign w:val="center"/>
          </w:tcPr>
          <w:p w:rsidR="00E34A92" w:rsidRDefault="00E34A92" w:rsidP="00462608">
            <w:pPr>
              <w:pStyle w:val="ab"/>
              <w:spacing w:line="240" w:lineRule="auto"/>
              <w:ind w:firstLineChars="0" w:firstLine="0"/>
            </w:pPr>
            <w:r w:rsidRPr="003550AC">
              <w:rPr>
                <w:position w:val="-16"/>
              </w:rPr>
              <w:object w:dxaOrig="1780" w:dyaOrig="360">
                <v:shape id="_x0000_i1078" type="#_x0000_t75" style="width:89.55pt;height:18.15pt" o:ole="">
                  <v:imagedata r:id="rId124" o:title=""/>
                </v:shape>
                <o:OLEObject Type="Embed" ProgID="Equation.DSMT4" ShapeID="_x0000_i1078" DrawAspect="Content" ObjectID="_1642799805" r:id="rId125"/>
              </w:object>
            </w:r>
          </w:p>
        </w:tc>
        <w:tc>
          <w:tcPr>
            <w:tcW w:w="4148" w:type="dxa"/>
            <w:vAlign w:val="center"/>
          </w:tcPr>
          <w:p w:rsidR="00E34A92" w:rsidRDefault="00E34A92" w:rsidP="00E34A92">
            <w:pPr>
              <w:pStyle w:val="ab"/>
              <w:jc w:val="right"/>
            </w:pPr>
            <w:r>
              <w:rPr>
                <w:rFonts w:hint="eastAsia"/>
              </w:rPr>
              <w:t>(</w:t>
            </w:r>
            <w:r>
              <w:t>3-13)</w:t>
            </w:r>
          </w:p>
        </w:tc>
      </w:tr>
    </w:tbl>
    <w:p w:rsidR="00FD4923" w:rsidRPr="00FD4923" w:rsidRDefault="00775FBB" w:rsidP="00775FBB">
      <w:pPr>
        <w:jc w:val="left"/>
        <w:rPr>
          <w:kern w:val="0"/>
          <w:sz w:val="24"/>
          <w:szCs w:val="24"/>
        </w:rPr>
      </w:pPr>
      <w:r>
        <w:rPr>
          <w:rFonts w:ascii="Times New Roman" w:hAnsi="Times New Roman"/>
          <w:noProof/>
          <w:sz w:val="24"/>
          <w:szCs w:val="24"/>
        </w:rPr>
        <w:t xml:space="preserve">    </w:t>
      </w:r>
      <w:r w:rsidR="00FD4923" w:rsidRPr="00FD4923">
        <w:rPr>
          <w:rFonts w:hint="eastAsia"/>
          <w:iCs/>
          <w:kern w:val="0"/>
          <w:sz w:val="24"/>
          <w:szCs w:val="24"/>
        </w:rPr>
        <w:t>其中</w:t>
      </w:r>
      <w:r w:rsidR="00FD4923" w:rsidRPr="00FD4923">
        <w:rPr>
          <w:rFonts w:hint="eastAsia"/>
          <w:iCs/>
          <w:kern w:val="0"/>
          <w:sz w:val="24"/>
          <w:szCs w:val="24"/>
        </w:rPr>
        <w:t xml:space="preserve">, </w:t>
      </w:r>
      <w:r w:rsidR="00FD4923" w:rsidRPr="00FD4923">
        <w:rPr>
          <w:position w:val="-10"/>
          <w:sz w:val="24"/>
          <w:szCs w:val="24"/>
        </w:rPr>
        <w:object w:dxaOrig="240" w:dyaOrig="300">
          <v:shape id="_x0000_i1079" type="#_x0000_t75" style="width:11.9pt;height:15.05pt" o:ole="">
            <v:imagedata r:id="rId126" o:title=""/>
          </v:shape>
          <o:OLEObject Type="Embed" ProgID="Equation.DSMT4" ShapeID="_x0000_i1079" DrawAspect="Content" ObjectID="_1642799806" r:id="rId127"/>
        </w:object>
      </w:r>
      <w:r w:rsidR="00FD4923" w:rsidRPr="00FD4923">
        <w:rPr>
          <w:rFonts w:hint="eastAsia"/>
          <w:kern w:val="0"/>
          <w:sz w:val="24"/>
          <w:szCs w:val="24"/>
        </w:rPr>
        <w:t>是自吸引常数</w:t>
      </w:r>
      <w:r w:rsidR="00FD4923" w:rsidRPr="00FD4923">
        <w:rPr>
          <w:rFonts w:hint="eastAsia"/>
          <w:kern w:val="0"/>
          <w:sz w:val="24"/>
          <w:szCs w:val="24"/>
        </w:rPr>
        <w:t xml:space="preserve">, </w:t>
      </w:r>
      <w:r w:rsidR="00FD4923" w:rsidRPr="00FD4923">
        <w:rPr>
          <w:position w:val="-14"/>
          <w:sz w:val="24"/>
          <w:szCs w:val="24"/>
        </w:rPr>
        <w:object w:dxaOrig="460" w:dyaOrig="340">
          <v:shape id="_x0000_i1080" type="#_x0000_t75" style="width:23.15pt;height:17.55pt" o:ole="">
            <v:imagedata r:id="rId128" o:title=""/>
          </v:shape>
          <o:OLEObject Type="Embed" ProgID="Equation.DSMT4" ShapeID="_x0000_i1080" DrawAspect="Content" ObjectID="_1642799807" r:id="rId129"/>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PIS</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a</w:t>
      </w:r>
      <w:r w:rsidR="00FD4923" w:rsidRPr="00FD4923">
        <w:rPr>
          <w:kern w:val="0"/>
          <w:sz w:val="24"/>
          <w:szCs w:val="24"/>
        </w:rPr>
        <w:t xml:space="preserve">gent </w:t>
      </w:r>
      <w:r w:rsidR="00FD4923" w:rsidRPr="00FD4923">
        <w:rPr>
          <w:rFonts w:hint="eastAsia"/>
          <w:i/>
          <w:kern w:val="0"/>
          <w:sz w:val="24"/>
          <w:szCs w:val="24"/>
        </w:rPr>
        <w:t>i</w:t>
      </w:r>
      <w:r w:rsidR="00FD4923" w:rsidRPr="00FD4923">
        <w:rPr>
          <w:rFonts w:hint="eastAsia"/>
          <w:kern w:val="0"/>
          <w:sz w:val="24"/>
          <w:szCs w:val="24"/>
        </w:rPr>
        <w:t>和所在</w:t>
      </w:r>
      <w:r w:rsidR="00FD4923" w:rsidRPr="00FD4923">
        <w:rPr>
          <w:rFonts w:hint="eastAsia"/>
          <w:kern w:val="0"/>
          <w:sz w:val="24"/>
          <w:szCs w:val="24"/>
        </w:rPr>
        <w:t>Group</w:t>
      </w:r>
      <w:r w:rsidR="00FD4923" w:rsidRPr="00FD4923">
        <w:rPr>
          <w:kern w:val="0"/>
          <w:sz w:val="24"/>
          <w:szCs w:val="24"/>
        </w:rPr>
        <w:t xml:space="preserve"> </w:t>
      </w:r>
      <w:r w:rsidR="00FD4923" w:rsidRPr="00FD4923">
        <w:rPr>
          <w:i/>
          <w:kern w:val="0"/>
          <w:sz w:val="24"/>
          <w:szCs w:val="24"/>
        </w:rPr>
        <w:t>j</w:t>
      </w:r>
      <w:r w:rsidR="00FD4923" w:rsidRPr="00FD4923">
        <w:rPr>
          <w:rFonts w:hint="eastAsia"/>
          <w:kern w:val="0"/>
          <w:sz w:val="24"/>
          <w:szCs w:val="24"/>
        </w:rPr>
        <w:t>之间的亲疏关系分值</w:t>
      </w:r>
      <w:r w:rsidR="00FD4923" w:rsidRPr="00FD4923">
        <w:rPr>
          <w:rFonts w:hint="eastAsia"/>
          <w:kern w:val="0"/>
          <w:sz w:val="24"/>
          <w:szCs w:val="24"/>
        </w:rPr>
        <w:t xml:space="preserve">, </w:t>
      </w:r>
      <w:r w:rsidR="00FD4923" w:rsidRPr="00FD4923">
        <w:rPr>
          <w:position w:val="-14"/>
          <w:sz w:val="24"/>
          <w:szCs w:val="24"/>
        </w:rPr>
        <w:object w:dxaOrig="260" w:dyaOrig="340">
          <v:shape id="_x0000_i1081" type="#_x0000_t75" style="width:12.5pt;height:17.55pt" o:ole="">
            <v:imagedata r:id="rId130" o:title=""/>
          </v:shape>
          <o:OLEObject Type="Embed" ProgID="Equation.DSMT4" ShapeID="_x0000_i1081" DrawAspect="Content" ObjectID="_1642799808" r:id="rId131"/>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Group</w:t>
      </w:r>
      <w:r w:rsidR="00FD4923" w:rsidRPr="00FD4923">
        <w:rPr>
          <w:kern w:val="0"/>
          <w:sz w:val="24"/>
          <w:szCs w:val="24"/>
        </w:rPr>
        <w:t xml:space="preserve"> </w:t>
      </w:r>
      <w:r w:rsidR="00FD4923" w:rsidRPr="00FD4923">
        <w:rPr>
          <w:i/>
          <w:kern w:val="0"/>
          <w:sz w:val="24"/>
          <w:szCs w:val="24"/>
        </w:rPr>
        <w:t>j</w:t>
      </w:r>
      <w:r w:rsidR="00FD4923" w:rsidRPr="00FD4923">
        <w:rPr>
          <w:rFonts w:hint="eastAsia"/>
          <w:kern w:val="0"/>
          <w:sz w:val="24"/>
          <w:szCs w:val="24"/>
        </w:rPr>
        <w:t>和</w:t>
      </w:r>
      <w:r w:rsidR="00FD4923" w:rsidRPr="00FD4923">
        <w:rPr>
          <w:rFonts w:hint="eastAsia"/>
          <w:kern w:val="0"/>
          <w:sz w:val="24"/>
          <w:szCs w:val="24"/>
        </w:rPr>
        <w:t>a</w:t>
      </w:r>
      <w:r w:rsidR="00FD4923" w:rsidRPr="00FD4923">
        <w:rPr>
          <w:kern w:val="0"/>
          <w:sz w:val="24"/>
          <w:szCs w:val="24"/>
        </w:rPr>
        <w:t xml:space="preserve">gent </w:t>
      </w:r>
      <w:r w:rsidR="00FD4923" w:rsidRPr="00FD4923">
        <w:rPr>
          <w:i/>
          <w:kern w:val="0"/>
          <w:sz w:val="24"/>
          <w:szCs w:val="24"/>
        </w:rPr>
        <w:t>i</w:t>
      </w:r>
      <w:r w:rsidR="00FD4923" w:rsidRPr="00FD4923">
        <w:rPr>
          <w:rFonts w:hint="eastAsia"/>
          <w:kern w:val="0"/>
          <w:sz w:val="24"/>
          <w:szCs w:val="24"/>
        </w:rPr>
        <w:t>的位置之差</w:t>
      </w:r>
      <w:r w:rsidR="00FD4923" w:rsidRPr="00FD4923">
        <w:rPr>
          <w:rFonts w:hint="eastAsia"/>
          <w:kern w:val="0"/>
          <w:sz w:val="24"/>
          <w:szCs w:val="24"/>
        </w:rPr>
        <w:t xml:space="preserve">, </w:t>
      </w:r>
      <w:r w:rsidR="00FD4923" w:rsidRPr="00FD4923">
        <w:rPr>
          <w:rFonts w:hint="eastAsia"/>
          <w:kern w:val="0"/>
          <w:sz w:val="24"/>
          <w:szCs w:val="24"/>
        </w:rPr>
        <w:t>当行人单独为一个群体的时候</w:t>
      </w:r>
      <w:r w:rsidR="00FD4923" w:rsidRPr="00FD4923">
        <w:rPr>
          <w:rFonts w:hint="eastAsia"/>
          <w:kern w:val="0"/>
          <w:sz w:val="24"/>
          <w:szCs w:val="24"/>
        </w:rPr>
        <w:t xml:space="preserve">, </w:t>
      </w:r>
      <w:r w:rsidR="00FD4923" w:rsidRPr="00FD4923">
        <w:rPr>
          <w:position w:val="-16"/>
          <w:sz w:val="24"/>
          <w:szCs w:val="24"/>
        </w:rPr>
        <w:object w:dxaOrig="1400" w:dyaOrig="360">
          <v:shape id="_x0000_i1082" type="#_x0000_t75" style="width:69.5pt;height:18.15pt" o:ole="">
            <v:imagedata r:id="rId132" o:title=""/>
          </v:shape>
          <o:OLEObject Type="Embed" ProgID="Equation.DSMT4" ShapeID="_x0000_i1082" DrawAspect="Content" ObjectID="_1642799809" r:id="rId133"/>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sSub>
              <m:sSubPr>
                <m:ctrlPr>
                  <w:rPr>
                    <w:rFonts w:ascii="Cambria Math" w:hAnsi="Cambria Math"/>
                    <w:i/>
                    <w:sz w:val="24"/>
                    <w:szCs w:val="24"/>
                  </w:rPr>
                </m:ctrlPr>
              </m:sSubPr>
              <m:e>
                <m:r>
                  <m:rPr>
                    <m:sty m:val="p"/>
                  </m:rPr>
                  <w:rPr>
                    <w:rFonts w:ascii="Cambria Math" w:hAnsi="Cambria Math"/>
                    <w:kern w:val="0"/>
                    <w:sz w:val="24"/>
                    <w:szCs w:val="24"/>
                  </w:rPr>
                  <m:t>Pos</m:t>
                </m:r>
              </m:e>
              <m:sub>
                <m:r>
                  <m:rPr>
                    <m:sty m:val="p"/>
                  </m:rPr>
                  <w:rPr>
                    <w:rFonts w:ascii="Cambria Math" w:hAnsi="Cambria Math"/>
                    <w:kern w:val="0"/>
                    <w:sz w:val="24"/>
                    <w:szCs w:val="24"/>
                  </w:rPr>
                  <m:t>i</m:t>
                </m:r>
              </m:sub>
            </m:sSub>
            <m:r>
              <m:rPr>
                <m:sty m:val="p"/>
              </m:rPr>
              <w:rPr>
                <w:rFonts w:ascii="Cambria Math" w:hAnsi="Cambria Math"/>
                <w:kern w:val="0"/>
                <w:sz w:val="24"/>
                <w:szCs w:val="24"/>
              </w:rPr>
              <m:t>=Pos</m:t>
            </m:r>
          </m:e>
          <m:sub>
            <m:r>
              <m:rPr>
                <m:sty m:val="p"/>
              </m:rPr>
              <w:rPr>
                <w:rFonts w:ascii="Cambria Math" w:hAnsi="Cambria Math"/>
                <w:kern w:val="0"/>
                <w:sz w:val="24"/>
                <w:szCs w:val="24"/>
              </w:rPr>
              <m:t>Grou</m:t>
            </m:r>
            <m:sSub>
              <m:sSubPr>
                <m:ctrlPr>
                  <w:rPr>
                    <w:rFonts w:ascii="Cambria Math" w:hAnsi="Cambria Math"/>
                    <w:i/>
                    <w:sz w:val="24"/>
                    <w:szCs w:val="24"/>
                  </w:rPr>
                </m:ctrlPr>
              </m:sSubPr>
              <m:e>
                <m:r>
                  <m:rPr>
                    <m:sty m:val="p"/>
                  </m:rPr>
                  <w:rPr>
                    <w:rFonts w:ascii="Cambria Math" w:hAnsi="Cambria Math"/>
                    <w:kern w:val="0"/>
                    <w:sz w:val="24"/>
                    <w:szCs w:val="24"/>
                  </w:rPr>
                  <m:t>p</m:t>
                </m:r>
              </m:e>
              <m:sub>
                <m:r>
                  <m:rPr>
                    <m:sty m:val="p"/>
                  </m:rPr>
                  <w:rPr>
                    <w:rFonts w:ascii="Cambria Math" w:hAnsi="Cambria Math"/>
                    <w:kern w:val="0"/>
                    <w:sz w:val="24"/>
                    <w:szCs w:val="24"/>
                  </w:rPr>
                  <m:t>j</m:t>
                </m:r>
              </m:sub>
            </m:sSub>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故</w:t>
      </w:r>
      <w:r w:rsidR="00FD4923" w:rsidRPr="00FD4923">
        <w:rPr>
          <w:position w:val="-14"/>
          <w:sz w:val="24"/>
          <w:szCs w:val="24"/>
        </w:rPr>
        <w:object w:dxaOrig="600" w:dyaOrig="340">
          <v:shape id="_x0000_i1083" type="#_x0000_t75" style="width:30.05pt;height:17.55pt" o:ole="">
            <v:imagedata r:id="rId134" o:title=""/>
          </v:shape>
          <o:OLEObject Type="Embed" ProgID="Equation.DSMT4" ShapeID="_x0000_i1083" DrawAspect="Content" ObjectID="_1642799810" r:id="rId135"/>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所以</w:t>
      </w:r>
      <w:r w:rsidR="00FD4923" w:rsidRPr="00FD4923">
        <w:rPr>
          <w:position w:val="-14"/>
          <w:sz w:val="24"/>
          <w:szCs w:val="24"/>
        </w:rPr>
        <w:object w:dxaOrig="760" w:dyaOrig="340">
          <v:shape id="_x0000_i1084" type="#_x0000_t75" style="width:38.2pt;height:17.55pt" o:ole="">
            <v:imagedata r:id="rId136" o:title=""/>
          </v:shape>
          <o:OLEObject Type="Embed" ProgID="Equation.DSMT4" ShapeID="_x0000_i1084" DrawAspect="Content" ObjectID="_1642799811" r:id="rId137"/>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F</m:t>
            </m:r>
          </m:e>
          <m:sub>
            <m:r>
              <m:rPr>
                <m:sty m:val="p"/>
              </m:rPr>
              <w:rPr>
                <w:rFonts w:ascii="Cambria Math" w:hAnsi="Cambria Math"/>
                <w:kern w:val="0"/>
                <w:sz w:val="24"/>
                <w:szCs w:val="24"/>
              </w:rPr>
              <m:t>self</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符合逻辑</w:t>
      </w:r>
      <w:r w:rsidR="00FD4923" w:rsidRPr="00FD4923">
        <w:rPr>
          <w:rFonts w:hint="eastAsia"/>
          <w:kern w:val="0"/>
          <w:sz w:val="24"/>
          <w:szCs w:val="24"/>
        </w:rPr>
        <w:t xml:space="preserve">. </w:t>
      </w:r>
    </w:p>
    <w:p w:rsidR="009825DF" w:rsidRPr="00CB41C4" w:rsidRDefault="00ED2AE9" w:rsidP="00ED2AE9">
      <w:pPr>
        <w:pStyle w:val="a1"/>
        <w:rPr>
          <w:highlight w:val="yellow"/>
        </w:rPr>
      </w:pPr>
      <w:bookmarkStart w:id="36" w:name="_Toc32177117"/>
      <w:r w:rsidRPr="00CB41C4">
        <w:rPr>
          <w:rFonts w:hint="eastAsia"/>
          <w:highlight w:val="yellow"/>
        </w:rPr>
        <w:t>动态防撞力</w:t>
      </w:r>
      <w:r w:rsidR="00CB41C4">
        <w:rPr>
          <w:rFonts w:hint="eastAsia"/>
          <w:highlight w:val="yellow"/>
        </w:rPr>
        <w:t>(</w:t>
      </w:r>
      <w:r w:rsidR="00910208">
        <w:rPr>
          <w:highlight w:val="yellow"/>
        </w:rPr>
        <w:t>c</w:t>
      </w:r>
      <w:r w:rsidR="00CB41C4">
        <w:rPr>
          <w:highlight w:val="yellow"/>
        </w:rPr>
        <w:t>+</w:t>
      </w:r>
      <w:r w:rsidR="00CB41C4">
        <w:rPr>
          <w:rFonts w:hint="eastAsia"/>
          <w:highlight w:val="yellow"/>
        </w:rPr>
        <w:t>)</w:t>
      </w:r>
      <w:bookmarkEnd w:id="36"/>
    </w:p>
    <w:p w:rsidR="00086F7E" w:rsidRDefault="00086F7E" w:rsidP="00086F7E">
      <w:pPr>
        <w:pStyle w:val="ab"/>
      </w:pPr>
      <w:r>
        <w:rPr>
          <w:rFonts w:hint="eastAsia"/>
        </w:rPr>
        <w:t>在紧急情况中</w:t>
      </w:r>
      <w:r>
        <w:rPr>
          <w:rFonts w:hint="eastAsia"/>
        </w:rPr>
        <w:t xml:space="preserve">, </w:t>
      </w:r>
      <w:r>
        <w:rPr>
          <w:rFonts w:hint="eastAsia"/>
        </w:rPr>
        <w:t>人群密度较大</w:t>
      </w:r>
      <w:r>
        <w:rPr>
          <w:rFonts w:hint="eastAsia"/>
        </w:rPr>
        <w:t xml:space="preserve">, </w:t>
      </w:r>
      <w:r>
        <w:rPr>
          <w:rFonts w:hint="eastAsia"/>
        </w:rPr>
        <w:t>行人的速度相比于平常也较快</w:t>
      </w:r>
      <w:r>
        <w:rPr>
          <w:rFonts w:hint="eastAsia"/>
        </w:rPr>
        <w:t xml:space="preserve">, </w:t>
      </w:r>
      <w:r>
        <w:rPr>
          <w:rFonts w:hint="eastAsia"/>
        </w:rPr>
        <w:t>本文提出一种动态碰撞避免的方法</w:t>
      </w:r>
      <w:r>
        <w:rPr>
          <w:rFonts w:hint="eastAsia"/>
        </w:rPr>
        <w:t xml:space="preserve">, </w:t>
      </w:r>
      <w:r>
        <w:rPr>
          <w:rFonts w:hint="eastAsia"/>
        </w:rPr>
        <w:t>动态防撞力可以有效的防止行人间发生生硬的碰撞</w:t>
      </w:r>
      <w:r>
        <w:rPr>
          <w:rFonts w:hint="eastAsia"/>
        </w:rPr>
        <w:t xml:space="preserve">, </w:t>
      </w:r>
      <w:r>
        <w:rPr>
          <w:rFonts w:hint="eastAsia"/>
        </w:rPr>
        <w:t>从而提高仿真的真实感</w:t>
      </w:r>
      <w:r>
        <w:rPr>
          <w:rFonts w:hint="eastAsia"/>
        </w:rPr>
        <w:t xml:space="preserve">. </w:t>
      </w:r>
    </w:p>
    <w:p w:rsidR="00DA17CB" w:rsidRDefault="00F5478A" w:rsidP="00AF13B5">
      <w:pPr>
        <w:pStyle w:val="ab"/>
      </w:pPr>
      <w:r w:rsidRPr="00F5478A">
        <w:rPr>
          <w:rFonts w:hint="eastAsia"/>
        </w:rPr>
        <w:t>当群间作用力大于作用力阈值</w:t>
      </w:r>
      <w:r w:rsidRPr="00F5478A">
        <w:object w:dxaOrig="740" w:dyaOrig="340">
          <v:shape id="_x0000_i1085" type="#_x0000_t75" style="width:36.95pt;height:17.55pt" o:ole="">
            <v:imagedata r:id="rId138" o:title=""/>
          </v:shape>
          <o:OLEObject Type="Embed" ProgID="Equation.DSMT4" ShapeID="_x0000_i1085" DrawAspect="Content" ObjectID="_1642799812" r:id="rId139"/>
        </w:object>
      </w:r>
      <w:r w:rsidRPr="00F5478A">
        <w:fldChar w:fldCharType="begin"/>
      </w:r>
      <w:r w:rsidRPr="00F5478A">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Pr="00F5478A">
        <w:instrText xml:space="preserve"> </w:instrText>
      </w:r>
      <w:r w:rsidRPr="00F5478A">
        <w:fldChar w:fldCharType="end"/>
      </w:r>
      <w:r w:rsidRPr="00F5478A">
        <w:rPr>
          <w:rFonts w:hint="eastAsia"/>
        </w:rPr>
        <w:t xml:space="preserve">, </w:t>
      </w:r>
      <w:r w:rsidRPr="00F5478A">
        <w:rPr>
          <w:rFonts w:hint="eastAsia"/>
        </w:rPr>
        <w:t>可以认为群体间距离相对接近</w:t>
      </w:r>
      <w:r w:rsidRPr="00F5478A">
        <w:rPr>
          <w:rFonts w:hint="eastAsia"/>
        </w:rPr>
        <w:t xml:space="preserve">, </w:t>
      </w:r>
      <w:r w:rsidRPr="00F5478A">
        <w:rPr>
          <w:rFonts w:hint="eastAsia"/>
        </w:rPr>
        <w:t>此时需要进行碰撞避免处理</w:t>
      </w:r>
      <w:r w:rsidRPr="00F5478A">
        <w:rPr>
          <w:rFonts w:hint="eastAsia"/>
        </w:rPr>
        <w:t>,</w:t>
      </w:r>
      <w:r w:rsidRPr="00F5478A">
        <w:t xml:space="preserve"> </w:t>
      </w:r>
      <w:r w:rsidRPr="00F5478A">
        <w:rPr>
          <w:rFonts w:hint="eastAsia"/>
        </w:rPr>
        <w:t>否则动态防撞力为</w:t>
      </w:r>
      <w:r w:rsidRPr="00F5478A">
        <w:object w:dxaOrig="180" w:dyaOrig="240">
          <v:shape id="_x0000_i1086" type="#_x0000_t75" style="width:8.75pt;height:11.9pt" o:ole="">
            <v:imagedata r:id="rId140" o:title=""/>
          </v:shape>
          <o:OLEObject Type="Embed" ProgID="Equation.DSMT4" ShapeID="_x0000_i1086" DrawAspect="Content" ObjectID="_1642799813" r:id="rId141"/>
        </w:object>
      </w:r>
      <w:r w:rsidRPr="00F5478A">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A17CB" w:rsidTr="00462608">
        <w:tc>
          <w:tcPr>
            <w:tcW w:w="4148" w:type="dxa"/>
            <w:vAlign w:val="center"/>
          </w:tcPr>
          <w:p w:rsidR="00DA17CB" w:rsidRDefault="00B766E1" w:rsidP="00462608">
            <w:pPr>
              <w:pStyle w:val="ab"/>
              <w:spacing w:line="240" w:lineRule="auto"/>
              <w:ind w:firstLineChars="0" w:firstLine="0"/>
            </w:pPr>
            <w:r w:rsidRPr="001636A8">
              <w:rPr>
                <w:position w:val="-30"/>
              </w:rPr>
              <w:object w:dxaOrig="3019" w:dyaOrig="700">
                <v:shape id="_x0000_i1087" type="#_x0000_t75" style="width:150.9pt;height:35.05pt" o:ole="">
                  <v:imagedata r:id="rId142" o:title=""/>
                </v:shape>
                <o:OLEObject Type="Embed" ProgID="Equation.DSMT4" ShapeID="_x0000_i1087" DrawAspect="Content" ObjectID="_1642799814" r:id="rId143"/>
              </w:object>
            </w:r>
          </w:p>
        </w:tc>
        <w:tc>
          <w:tcPr>
            <w:tcW w:w="4148" w:type="dxa"/>
            <w:vAlign w:val="center"/>
          </w:tcPr>
          <w:p w:rsidR="00DA17CB" w:rsidRDefault="00DA17CB" w:rsidP="00DA17CB">
            <w:pPr>
              <w:pStyle w:val="ab"/>
              <w:jc w:val="right"/>
            </w:pPr>
            <w:r>
              <w:t>(3-14)</w:t>
            </w:r>
          </w:p>
        </w:tc>
      </w:tr>
    </w:tbl>
    <w:p w:rsidR="00442B3F" w:rsidRPr="00442B3F" w:rsidRDefault="00B766E1" w:rsidP="00442B3F">
      <w:pPr>
        <w:pStyle w:val="ab"/>
      </w:pPr>
      <w:r>
        <w:tab/>
        <w:t xml:space="preserve">   </w:t>
      </w:r>
      <w:r w:rsidR="00442B3F" w:rsidRPr="00442B3F">
        <w:rPr>
          <w:rFonts w:hint="eastAsia"/>
          <w:iCs/>
        </w:rPr>
        <w:t>其中</w:t>
      </w:r>
      <w:r w:rsidR="00442B3F" w:rsidRPr="00442B3F">
        <w:object w:dxaOrig="220" w:dyaOrig="240">
          <v:shape id="_x0000_i1088" type="#_x0000_t75" style="width:10.65pt;height:11.9pt" o:ole="">
            <v:imagedata r:id="rId144" o:title=""/>
          </v:shape>
          <o:OLEObject Type="Embed" ProgID="Equation.DSMT4" ShapeID="_x0000_i1088" DrawAspect="Content" ObjectID="_1642799815" r:id="rId145"/>
        </w:object>
      </w:r>
      <w:r w:rsidR="00442B3F" w:rsidRPr="00442B3F">
        <w:fldChar w:fldCharType="begin"/>
      </w:r>
      <w:r w:rsidR="00442B3F" w:rsidRPr="00442B3F">
        <w:instrText xml:space="preserve"> QUOTE </w:instrText>
      </w:r>
      <m:oMath>
        <m:r>
          <m:rPr>
            <m:sty m:val="p"/>
          </m:rPr>
          <w:rPr>
            <w:rFonts w:ascii="Cambria Math" w:hAnsi="Cambria Math"/>
          </w:rPr>
          <m:t>ρ</m:t>
        </m:r>
      </m:oMath>
      <w:r w:rsidR="00442B3F" w:rsidRPr="00442B3F">
        <w:instrText xml:space="preserve"> </w:instrText>
      </w:r>
      <w:r w:rsidR="00442B3F" w:rsidRPr="00442B3F">
        <w:fldChar w:fldCharType="end"/>
      </w:r>
      <w:r w:rsidR="00442B3F" w:rsidRPr="00442B3F">
        <w:rPr>
          <w:rFonts w:hint="eastAsia"/>
        </w:rPr>
        <w:t>为防碰系数</w:t>
      </w:r>
      <w:r w:rsidR="00442B3F" w:rsidRPr="00442B3F">
        <w:rPr>
          <w:rFonts w:hint="eastAsia"/>
        </w:rPr>
        <w:t xml:space="preserve">, </w:t>
      </w:r>
      <w:r w:rsidR="00442B3F" w:rsidRPr="00442B3F">
        <w:object w:dxaOrig="220" w:dyaOrig="240">
          <v:shape id="_x0000_i1089" type="#_x0000_t75" style="width:10.65pt;height:11.9pt" o:ole="">
            <v:imagedata r:id="rId144" o:title=""/>
          </v:shape>
          <o:OLEObject Type="Embed" ProgID="Equation.DSMT4" ShapeID="_x0000_i1089" DrawAspect="Content" ObjectID="_1642799816" r:id="rId146"/>
        </w:object>
      </w:r>
      <w:r w:rsidR="00442B3F" w:rsidRPr="00442B3F">
        <w:rPr>
          <w:rFonts w:hint="eastAsia"/>
        </w:rPr>
        <w:t>越大</w:t>
      </w:r>
      <w:r w:rsidR="00442B3F" w:rsidRPr="00442B3F">
        <w:rPr>
          <w:rFonts w:hint="eastAsia"/>
        </w:rPr>
        <w:t xml:space="preserve">, </w:t>
      </w:r>
      <w:r w:rsidR="00442B3F" w:rsidRPr="00442B3F">
        <w:rPr>
          <w:rFonts w:hint="eastAsia"/>
        </w:rPr>
        <w:t>防止碰撞的力度</w:t>
      </w:r>
      <w:r w:rsidR="00442B3F" w:rsidRPr="00442B3F">
        <w:object w:dxaOrig="400" w:dyaOrig="300">
          <v:shape id="_x0000_i1090" type="#_x0000_t75" style="width:20.05pt;height:15.05pt" o:ole="">
            <v:imagedata r:id="rId147" o:title=""/>
          </v:shape>
          <o:OLEObject Type="Embed" ProgID="Equation.DSMT4" ShapeID="_x0000_i1090" DrawAspect="Content" ObjectID="_1642799817" r:id="rId148"/>
        </w:object>
      </w:r>
      <w:r w:rsidR="00442B3F" w:rsidRPr="00442B3F">
        <w:fldChar w:fldCharType="begin"/>
      </w:r>
      <w:r w:rsidR="00442B3F" w:rsidRPr="00442B3F">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442B3F" w:rsidRPr="00442B3F">
        <w:instrText xml:space="preserve"> </w:instrText>
      </w:r>
      <w:r w:rsidR="00442B3F" w:rsidRPr="00442B3F">
        <w:fldChar w:fldCharType="end"/>
      </w:r>
      <w:r w:rsidR="00442B3F" w:rsidRPr="00442B3F">
        <w:rPr>
          <w:rFonts w:hint="eastAsia"/>
        </w:rPr>
        <w:t>越大</w:t>
      </w:r>
      <w:r w:rsidR="00442B3F" w:rsidRPr="00442B3F">
        <w:rPr>
          <w:rFonts w:hint="eastAsia"/>
        </w:rPr>
        <w:t xml:space="preserve">. </w:t>
      </w:r>
      <w:r w:rsidR="00442B3F" w:rsidRPr="00442B3F">
        <w:object w:dxaOrig="260" w:dyaOrig="300">
          <v:shape id="_x0000_i1091" type="#_x0000_t75" style="width:12.5pt;height:15.05pt" o:ole="">
            <v:imagedata r:id="rId149" o:title=""/>
          </v:shape>
          <o:OLEObject Type="Embed" ProgID="Equation.DSMT4" ShapeID="_x0000_i1091" DrawAspect="Content" ObjectID="_1642799818" r:id="rId150"/>
        </w:object>
      </w:r>
      <w:r w:rsidR="00442B3F" w:rsidRPr="00442B3F">
        <w:rPr>
          <w:rFonts w:hint="eastAsia"/>
        </w:rPr>
        <w:t>为速度方向的垂直方向</w:t>
      </w:r>
      <w:r w:rsidR="00442B3F" w:rsidRPr="00442B3F">
        <w:rPr>
          <w:rFonts w:hint="eastAsia"/>
        </w:rPr>
        <w:t xml:space="preserve">, </w:t>
      </w:r>
      <w:r w:rsidR="00442B3F" w:rsidRPr="00442B3F">
        <w:rPr>
          <w:rFonts w:hint="eastAsia"/>
        </w:rPr>
        <w:t>满足</w:t>
      </w:r>
      <w:r w:rsidR="00442B3F" w:rsidRPr="00442B3F">
        <w:object w:dxaOrig="2160" w:dyaOrig="300">
          <v:shape id="_x0000_i1092" type="#_x0000_t75" style="width:108.3pt;height:15.05pt" o:ole="">
            <v:imagedata r:id="rId151" o:title=""/>
          </v:shape>
          <o:OLEObject Type="Embed" ProgID="Equation.DSMT4" ShapeID="_x0000_i1092" DrawAspect="Content" ObjectID="_1642799819" r:id="rId152"/>
        </w:object>
      </w:r>
      <w:r w:rsidR="00442B3F" w:rsidRPr="00442B3F">
        <w:rPr>
          <w:rFonts w:hint="eastAsia"/>
        </w:rPr>
        <w:t xml:space="preserve">. </w:t>
      </w:r>
      <w:r w:rsidR="00442B3F" w:rsidRPr="00442B3F">
        <w:object w:dxaOrig="740" w:dyaOrig="340">
          <v:shape id="_x0000_i1093" type="#_x0000_t75" style="width:36.95pt;height:17.55pt" o:ole="">
            <v:imagedata r:id="rId153" o:title=""/>
          </v:shape>
          <o:OLEObject Type="Embed" ProgID="Equation.DSMT4" ShapeID="_x0000_i1093" DrawAspect="Content" ObjectID="_1642799820" r:id="rId154"/>
        </w:object>
      </w:r>
      <w:r w:rsidR="00442B3F" w:rsidRPr="00442B3F">
        <w:rPr>
          <w:rFonts w:hint="eastAsia"/>
        </w:rPr>
        <w:t>是作用力阈值</w:t>
      </w:r>
      <w:r w:rsidR="00442B3F" w:rsidRPr="00442B3F">
        <w:rPr>
          <w:rFonts w:hint="eastAsia"/>
        </w:rPr>
        <w:t xml:space="preserve">, </w:t>
      </w:r>
      <w:r w:rsidR="00442B3F" w:rsidRPr="00442B3F">
        <w:rPr>
          <w:rFonts w:hint="eastAsia"/>
        </w:rPr>
        <w:t>其</w:t>
      </w:r>
      <w:r w:rsidR="00442B3F" w:rsidRPr="00442B3F">
        <w:fldChar w:fldCharType="begin"/>
      </w:r>
      <w:r w:rsidR="00442B3F" w:rsidRPr="00442B3F">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00442B3F" w:rsidRPr="00442B3F">
        <w:instrText xml:space="preserve"> </w:instrText>
      </w:r>
      <w:r w:rsidR="00442B3F" w:rsidRPr="00442B3F">
        <w:fldChar w:fldCharType="end"/>
      </w:r>
      <w:r w:rsidR="00442B3F" w:rsidRPr="00442B3F">
        <w:rPr>
          <w:rFonts w:hint="eastAsia"/>
        </w:rPr>
        <w:t>越小</w:t>
      </w:r>
      <w:r w:rsidR="00442B3F" w:rsidRPr="00442B3F">
        <w:rPr>
          <w:rFonts w:hint="eastAsia"/>
        </w:rPr>
        <w:t xml:space="preserve">, </w:t>
      </w:r>
      <w:r w:rsidR="00442B3F" w:rsidRPr="00442B3F">
        <w:rPr>
          <w:rFonts w:hint="eastAsia"/>
        </w:rPr>
        <w:t>防碰撞效果越敏感</w:t>
      </w:r>
      <w:r w:rsidR="00442B3F" w:rsidRPr="00442B3F">
        <w:rPr>
          <w:rFonts w:hint="eastAsia"/>
        </w:rPr>
        <w:t xml:space="preserve">. </w:t>
      </w:r>
      <w:r w:rsidR="00442B3F" w:rsidRPr="00442B3F">
        <w:rPr>
          <w:rFonts w:hint="eastAsia"/>
        </w:rPr>
        <w:t>使用防碰力后碰撞避免的示意图如图</w:t>
      </w:r>
      <w:r w:rsidR="00442B3F" w:rsidRPr="00442B3F">
        <w:t>6</w:t>
      </w:r>
      <w:r w:rsidR="00442B3F" w:rsidRPr="00442B3F">
        <w:rPr>
          <w:rFonts w:hint="eastAsia"/>
        </w:rPr>
        <w:t>所示</w:t>
      </w:r>
      <w:r w:rsidR="00442B3F" w:rsidRPr="00442B3F">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5531"/>
      </w:tblGrid>
      <w:tr w:rsidR="00EB0041" w:rsidTr="009F2009">
        <w:tc>
          <w:tcPr>
            <w:tcW w:w="2765" w:type="dxa"/>
          </w:tcPr>
          <w:p w:rsidR="00EB0041" w:rsidRDefault="00716710" w:rsidP="00462608">
            <w:pPr>
              <w:pStyle w:val="ab"/>
              <w:spacing w:line="240" w:lineRule="auto"/>
              <w:ind w:firstLineChars="0"/>
              <w:jc w:val="center"/>
            </w:pPr>
            <w:r w:rsidRPr="003743EB">
              <w:drawing>
                <wp:inline distT="0" distB="0" distL="0" distR="0">
                  <wp:extent cx="1231124" cy="103040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240810" cy="1038512"/>
                          </a:xfrm>
                          <a:prstGeom prst="rect">
                            <a:avLst/>
                          </a:prstGeom>
                          <a:noFill/>
                          <a:ln>
                            <a:noFill/>
                          </a:ln>
                        </pic:spPr>
                      </pic:pic>
                    </a:graphicData>
                  </a:graphic>
                </wp:inline>
              </w:drawing>
            </w:r>
          </w:p>
        </w:tc>
        <w:tc>
          <w:tcPr>
            <w:tcW w:w="5531" w:type="dxa"/>
          </w:tcPr>
          <w:p w:rsidR="00EB0041" w:rsidRDefault="00716710" w:rsidP="00462608">
            <w:pPr>
              <w:pStyle w:val="ab"/>
              <w:spacing w:line="240" w:lineRule="auto"/>
              <w:ind w:firstLineChars="0"/>
              <w:jc w:val="center"/>
            </w:pPr>
            <w:r w:rsidRPr="003743EB">
              <w:drawing>
                <wp:inline distT="0" distB="0" distL="0" distR="0">
                  <wp:extent cx="2422468" cy="1064793"/>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438995" cy="1072058"/>
                          </a:xfrm>
                          <a:prstGeom prst="rect">
                            <a:avLst/>
                          </a:prstGeom>
                          <a:noFill/>
                          <a:ln>
                            <a:noFill/>
                          </a:ln>
                        </pic:spPr>
                      </pic:pic>
                    </a:graphicData>
                  </a:graphic>
                </wp:inline>
              </w:drawing>
            </w:r>
          </w:p>
        </w:tc>
      </w:tr>
      <w:tr w:rsidR="00EB0041" w:rsidTr="009F2009">
        <w:tc>
          <w:tcPr>
            <w:tcW w:w="2765" w:type="dxa"/>
          </w:tcPr>
          <w:p w:rsidR="00EB0041" w:rsidRDefault="00716710" w:rsidP="00462608">
            <w:pPr>
              <w:pStyle w:val="ab"/>
              <w:spacing w:line="240" w:lineRule="auto"/>
              <w:ind w:firstLineChars="0"/>
              <w:jc w:val="center"/>
            </w:pPr>
            <w:r>
              <w:rPr>
                <w:rFonts w:hint="eastAsia"/>
                <w:sz w:val="16"/>
              </w:rPr>
              <w:t xml:space="preserve">a.  </w:t>
            </w:r>
            <w:r>
              <w:rPr>
                <w:rFonts w:hint="eastAsia"/>
                <w:sz w:val="16"/>
              </w:rPr>
              <w:t>无防碰力</w:t>
            </w:r>
            <w:r>
              <w:rPr>
                <w:rFonts w:hint="eastAsia"/>
                <w:sz w:val="16"/>
              </w:rPr>
              <w:t xml:space="preserve">     </w:t>
            </w:r>
            <w:r>
              <w:rPr>
                <w:sz w:val="16"/>
              </w:rPr>
              <w:t xml:space="preserve">      </w:t>
            </w:r>
          </w:p>
        </w:tc>
        <w:tc>
          <w:tcPr>
            <w:tcW w:w="5531" w:type="dxa"/>
          </w:tcPr>
          <w:p w:rsidR="00EB0041" w:rsidRDefault="00716710" w:rsidP="00462608">
            <w:pPr>
              <w:pStyle w:val="ab"/>
              <w:spacing w:line="240" w:lineRule="auto"/>
              <w:ind w:firstLineChars="0"/>
              <w:jc w:val="center"/>
            </w:pPr>
            <w:r>
              <w:rPr>
                <w:rFonts w:hint="eastAsia"/>
                <w:sz w:val="16"/>
              </w:rPr>
              <w:t xml:space="preserve">b.  </w:t>
            </w:r>
            <w:r>
              <w:rPr>
                <w:rFonts w:hint="eastAsia"/>
                <w:sz w:val="16"/>
              </w:rPr>
              <w:t>增加了防碰力</w:t>
            </w:r>
          </w:p>
        </w:tc>
      </w:tr>
      <w:tr w:rsidR="004F68DE" w:rsidTr="009F2009">
        <w:tc>
          <w:tcPr>
            <w:tcW w:w="8296" w:type="dxa"/>
            <w:gridSpan w:val="2"/>
          </w:tcPr>
          <w:p w:rsidR="004F68DE" w:rsidRDefault="004F68DE" w:rsidP="00CF5A15">
            <w:pPr>
              <w:pStyle w:val="ab"/>
              <w:spacing w:line="240" w:lineRule="auto"/>
              <w:ind w:firstLineChars="0"/>
              <w:jc w:val="center"/>
            </w:pPr>
            <w:r w:rsidRPr="00696CE0">
              <w:rPr>
                <w:rFonts w:hint="eastAsia"/>
                <w:sz w:val="20"/>
                <w:szCs w:val="18"/>
              </w:rPr>
              <w:lastRenderedPageBreak/>
              <w:t>图</w:t>
            </w:r>
            <w:r w:rsidRPr="00696CE0">
              <w:rPr>
                <w:rFonts w:hint="eastAsia"/>
                <w:sz w:val="20"/>
                <w:szCs w:val="18"/>
              </w:rPr>
              <w:t>3-</w:t>
            </w:r>
            <w:r>
              <w:rPr>
                <w:sz w:val="20"/>
                <w:szCs w:val="18"/>
              </w:rPr>
              <w:t>6</w:t>
            </w:r>
            <w:r w:rsidRPr="00696CE0">
              <w:rPr>
                <w:sz w:val="20"/>
                <w:szCs w:val="18"/>
              </w:rPr>
              <w:t xml:space="preserve">  </w:t>
            </w:r>
            <w:r w:rsidR="00CF5A15">
              <w:rPr>
                <w:rFonts w:hint="eastAsia"/>
                <w:sz w:val="20"/>
                <w:szCs w:val="18"/>
              </w:rPr>
              <w:t>动态碰撞避免</w:t>
            </w:r>
          </w:p>
        </w:tc>
      </w:tr>
    </w:tbl>
    <w:p w:rsidR="00885E3D" w:rsidRDefault="009A267D" w:rsidP="009A267D">
      <w:pPr>
        <w:pStyle w:val="ab"/>
        <w:ind w:firstLineChars="0" w:firstLine="0"/>
        <w:rPr>
          <w:iCs/>
        </w:rPr>
      </w:pPr>
      <w:r>
        <w:t xml:space="preserve">    </w:t>
      </w:r>
      <w:r w:rsidR="009B4E65" w:rsidRPr="009B4E65">
        <w:object w:dxaOrig="260" w:dyaOrig="340">
          <v:shape id="_x0000_i1094" type="#_x0000_t75" style="width:12.5pt;height:17.55pt" o:ole="">
            <v:imagedata r:id="rId157" o:title=""/>
          </v:shape>
          <o:OLEObject Type="Embed" ProgID="Equation.DSMT4" ShapeID="_x0000_i1094" DrawAspect="Content" ObjectID="_1642799821" r:id="rId158"/>
        </w:object>
      </w:r>
      <w:r w:rsidR="009B4E65" w:rsidRPr="009B4E65">
        <w:rPr>
          <w:rFonts w:hint="eastAsia"/>
          <w:iCs/>
        </w:rPr>
        <w:t>、</w:t>
      </w:r>
      <w:r w:rsidR="009B4E65" w:rsidRPr="009B4E65">
        <w:object w:dxaOrig="400" w:dyaOrig="340">
          <v:shape id="_x0000_i1095" type="#_x0000_t75" style="width:20.05pt;height:17.55pt" o:ole="">
            <v:imagedata r:id="rId159" o:title=""/>
          </v:shape>
          <o:OLEObject Type="Embed" ProgID="Equation.DSMT4" ShapeID="_x0000_i1095" DrawAspect="Content" ObjectID="_1642799822" r:id="rId160"/>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B4E65" w:rsidRPr="009B4E65">
        <w:object w:dxaOrig="420" w:dyaOrig="340">
          <v:shape id="_x0000_i1096" type="#_x0000_t75" style="width:21.3pt;height:17.55pt" o:ole="">
            <v:imagedata r:id="rId161" o:title=""/>
          </v:shape>
          <o:OLEObject Type="Embed" ProgID="Equation.DSMT4" ShapeID="_x0000_i1096" DrawAspect="Content" ObjectID="_1642799823" r:id="rId162"/>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和</w:t>
      </w:r>
      <w:r w:rsidR="009B4E65" w:rsidRPr="009B4E65">
        <w:object w:dxaOrig="260" w:dyaOrig="380">
          <v:shape id="_x0000_i1097" type="#_x0000_t75" style="width:12.5pt;height:18.8pt" o:ole="">
            <v:imagedata r:id="rId163" o:title=""/>
          </v:shape>
          <o:OLEObject Type="Embed" ProgID="Equation.DSMT4" ShapeID="_x0000_i1097" DrawAspect="Content" ObjectID="_1642799824" r:id="rId164"/>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B4E65" w:rsidRPr="009B4E65">
        <w:object w:dxaOrig="400" w:dyaOrig="380">
          <v:shape id="_x0000_i1098" type="#_x0000_t75" style="width:20.05pt;height:18.8pt" o:ole="">
            <v:imagedata r:id="rId165" o:title=""/>
          </v:shape>
          <o:OLEObject Type="Embed" ProgID="Equation.DSMT4" ShapeID="_x0000_i1098" DrawAspect="Content" ObjectID="_1642799825" r:id="rId166"/>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B4E65" w:rsidRPr="009B4E65">
        <w:object w:dxaOrig="420" w:dyaOrig="380">
          <v:shape id="_x0000_i1099" type="#_x0000_t75" style="width:21.3pt;height:18.8pt" o:ole="">
            <v:imagedata r:id="rId167" o:title=""/>
          </v:shape>
          <o:OLEObject Type="Embed" ProgID="Equation.DSMT4" ShapeID="_x0000_i1099" DrawAspect="Content" ObjectID="_1642799826" r:id="rId168"/>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分别行人</w:t>
      </w:r>
      <w:r w:rsidR="009B4E65" w:rsidRPr="009B4E65">
        <w:rPr>
          <w:i/>
          <w:iCs/>
        </w:rPr>
        <w:t>i</w:t>
      </w:r>
      <w:r w:rsidR="009B4E65" w:rsidRPr="009B4E65">
        <w:rPr>
          <w:rFonts w:hint="eastAsia"/>
          <w:iCs/>
        </w:rPr>
        <w:t xml:space="preserve">, </w:t>
      </w:r>
      <w:r w:rsidR="009B4E65" w:rsidRPr="009B4E65">
        <w:rPr>
          <w:i/>
          <w:iCs/>
        </w:rPr>
        <w:t>j</w:t>
      </w:r>
      <w:r w:rsidR="009B4E65" w:rsidRPr="009B4E65">
        <w:rPr>
          <w:rFonts w:hint="eastAsia"/>
          <w:iCs/>
        </w:rPr>
        <w:t>在连续时刻的位置</w:t>
      </w:r>
      <w:r w:rsidR="009B4E65" w:rsidRPr="009B4E65">
        <w:rPr>
          <w:rFonts w:hint="eastAsia"/>
          <w:iCs/>
        </w:rPr>
        <w:t xml:space="preserve">, </w:t>
      </w:r>
      <w:r w:rsidR="009B4E65" w:rsidRPr="009B4E65">
        <w:rPr>
          <w:rFonts w:hint="eastAsia"/>
          <w:iCs/>
        </w:rPr>
        <w:t>在引入防碰力后</w:t>
      </w:r>
      <w:r w:rsidR="009B4E65" w:rsidRPr="009B4E65">
        <w:rPr>
          <w:rFonts w:hint="eastAsia"/>
          <w:iCs/>
        </w:rPr>
        <w:t xml:space="preserve">, </w:t>
      </w:r>
      <w:r w:rsidR="009B4E65" w:rsidRPr="009B4E65">
        <w:rPr>
          <w:rFonts w:hint="eastAsia"/>
          <w:iCs/>
        </w:rPr>
        <w:t>虚拟行人因受到</w:t>
      </w:r>
      <w:r w:rsidR="009B4E65" w:rsidRPr="009B4E65">
        <w:object w:dxaOrig="400" w:dyaOrig="300">
          <v:shape id="_x0000_i1100" type="#_x0000_t75" style="width:20.05pt;height:15.05pt" o:ole="">
            <v:imagedata r:id="rId169" o:title=""/>
          </v:shape>
          <o:OLEObject Type="Embed" ProgID="Equation.DSMT4" ShapeID="_x0000_i1100" DrawAspect="Content" ObjectID="_1642799827" r:id="rId170"/>
        </w:object>
      </w:r>
      <w:r w:rsidR="009B4E65" w:rsidRPr="009B4E65">
        <w:fldChar w:fldCharType="begin"/>
      </w:r>
      <w:r w:rsidR="009B4E65" w:rsidRPr="009B4E65">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9B4E65" w:rsidRPr="009B4E65">
        <w:instrText xml:space="preserve"> </w:instrText>
      </w:r>
      <w:r w:rsidR="009B4E65" w:rsidRPr="009B4E65">
        <w:fldChar w:fldCharType="end"/>
      </w:r>
      <w:r w:rsidR="009B4E65" w:rsidRPr="009B4E65">
        <w:rPr>
          <w:rFonts w:hint="eastAsia"/>
        </w:rPr>
        <w:t>改变了原有的运动轨迹</w:t>
      </w:r>
      <w:r w:rsidR="009B4E65" w:rsidRPr="009B4E65">
        <w:rPr>
          <w:rFonts w:hint="eastAsia"/>
        </w:rPr>
        <w:t>,</w:t>
      </w:r>
      <w:r w:rsidR="009B4E65" w:rsidRPr="009B4E65">
        <w:t xml:space="preserve"> </w:t>
      </w:r>
      <w:r w:rsidR="009B4E65" w:rsidRPr="009B4E65">
        <w:rPr>
          <w:rFonts w:hint="eastAsia"/>
        </w:rPr>
        <w:t>尽可能避免了碰撞的发生</w:t>
      </w:r>
      <w:r w:rsidR="009B4E65" w:rsidRPr="009B4E65">
        <w:rPr>
          <w:rFonts w:hint="eastAsia"/>
        </w:rPr>
        <w:t>,</w:t>
      </w:r>
      <w:r w:rsidR="009B4E65" w:rsidRPr="009B4E65">
        <w:t xml:space="preserve"> </w:t>
      </w:r>
      <w:r w:rsidR="009B4E65" w:rsidRPr="009B4E65">
        <w:rPr>
          <w:rFonts w:hint="eastAsia"/>
        </w:rPr>
        <w:t>而随着行人距离的增大</w:t>
      </w:r>
      <w:r w:rsidR="009B4E65" w:rsidRPr="009B4E65">
        <w:rPr>
          <w:rFonts w:hint="eastAsia"/>
        </w:rPr>
        <w:t>,</w:t>
      </w:r>
      <w:r w:rsidR="009B4E65" w:rsidRPr="009B4E65">
        <w:t xml:space="preserve"> </w:t>
      </w:r>
      <w:r w:rsidR="009B4E65" w:rsidRPr="009B4E65">
        <w:rPr>
          <w:rFonts w:hint="eastAsia"/>
        </w:rPr>
        <w:t>动态防撞力又会消失</w:t>
      </w:r>
      <w:r w:rsidR="009B4E65" w:rsidRPr="009B4E65">
        <w:rPr>
          <w:rFonts w:hint="eastAsia"/>
          <w:iCs/>
        </w:rPr>
        <w:t>.</w:t>
      </w:r>
    </w:p>
    <w:p w:rsidR="0034519F" w:rsidRDefault="00885E3D" w:rsidP="0088106B">
      <w:pPr>
        <w:pStyle w:val="a1"/>
      </w:pPr>
      <w:bookmarkStart w:id="37" w:name="_Toc32177118"/>
      <w:r>
        <w:rPr>
          <w:rFonts w:hint="eastAsia"/>
        </w:rPr>
        <w:t>DC-SFM</w:t>
      </w:r>
      <w:r>
        <w:rPr>
          <w:rFonts w:hint="eastAsia"/>
        </w:rPr>
        <w:t>动力学方程</w:t>
      </w:r>
      <w:bookmarkEnd w:id="37"/>
      <w:r w:rsidR="00AF13B5">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4519F" w:rsidTr="00462608">
        <w:tc>
          <w:tcPr>
            <w:tcW w:w="4148" w:type="dxa"/>
            <w:vAlign w:val="center"/>
          </w:tcPr>
          <w:p w:rsidR="0034519F" w:rsidRDefault="00817F87" w:rsidP="00462608">
            <w:pPr>
              <w:pStyle w:val="ab"/>
              <w:spacing w:line="240" w:lineRule="auto"/>
              <w:ind w:firstLineChars="0" w:firstLine="0"/>
            </w:pPr>
            <w:r>
              <w:object w:dxaOrig="3780" w:dyaOrig="639">
                <v:shape id="_x0000_i1101" type="#_x0000_t75" style="width:189.1pt;height:31.95pt" o:ole="">
                  <v:imagedata r:id="rId171" o:title=""/>
                </v:shape>
                <o:OLEObject Type="Embed" ProgID="Equation.DSMT4" ShapeID="_x0000_i1101" DrawAspect="Content" ObjectID="_1642799828" r:id="rId172"/>
              </w:object>
            </w:r>
          </w:p>
        </w:tc>
        <w:tc>
          <w:tcPr>
            <w:tcW w:w="4148" w:type="dxa"/>
            <w:vAlign w:val="center"/>
          </w:tcPr>
          <w:p w:rsidR="0034519F" w:rsidRDefault="0034519F" w:rsidP="0034519F">
            <w:pPr>
              <w:pStyle w:val="ab"/>
              <w:jc w:val="right"/>
            </w:pPr>
            <w:r>
              <w:t>(3-15)</w:t>
            </w:r>
          </w:p>
        </w:tc>
      </w:tr>
      <w:tr w:rsidR="00194FF2" w:rsidTr="00462608">
        <w:trPr>
          <w:trHeight w:val="3621"/>
        </w:trPr>
        <w:tc>
          <w:tcPr>
            <w:tcW w:w="8296" w:type="dxa"/>
            <w:gridSpan w:val="2"/>
            <w:vAlign w:val="center"/>
          </w:tcPr>
          <w:p w:rsidR="00194FF2" w:rsidRDefault="00194FF2" w:rsidP="00462608">
            <w:pPr>
              <w:pStyle w:val="ab"/>
              <w:spacing w:line="240" w:lineRule="auto"/>
              <w:ind w:firstLineChars="0"/>
              <w:jc w:val="center"/>
            </w:pPr>
            <w:r w:rsidRPr="001E63AB">
              <w:drawing>
                <wp:inline distT="0" distB="0" distL="0" distR="0">
                  <wp:extent cx="3215504" cy="2081227"/>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222975" cy="2086063"/>
                          </a:xfrm>
                          <a:prstGeom prst="rect">
                            <a:avLst/>
                          </a:prstGeom>
                          <a:noFill/>
                          <a:ln>
                            <a:noFill/>
                          </a:ln>
                        </pic:spPr>
                      </pic:pic>
                    </a:graphicData>
                  </a:graphic>
                </wp:inline>
              </w:drawing>
            </w:r>
          </w:p>
        </w:tc>
      </w:tr>
      <w:tr w:rsidR="00194FF2" w:rsidTr="00462608">
        <w:tc>
          <w:tcPr>
            <w:tcW w:w="8296" w:type="dxa"/>
            <w:gridSpan w:val="2"/>
            <w:vAlign w:val="center"/>
          </w:tcPr>
          <w:p w:rsidR="00194FF2" w:rsidRDefault="00194FF2" w:rsidP="009C4087">
            <w:pPr>
              <w:pStyle w:val="ab"/>
              <w:spacing w:line="240" w:lineRule="auto"/>
              <w:ind w:firstLineChars="0"/>
              <w:jc w:val="center"/>
            </w:pPr>
            <w:r>
              <w:rPr>
                <w:rFonts w:hint="eastAsia"/>
              </w:rPr>
              <w:t>图</w:t>
            </w:r>
            <w:r>
              <w:rPr>
                <w:rFonts w:hint="eastAsia"/>
              </w:rPr>
              <w:t>3-</w:t>
            </w:r>
            <w:r w:rsidR="00140A8F">
              <w:t>7</w:t>
            </w:r>
            <w:r>
              <w:t xml:space="preserve">  </w:t>
            </w:r>
            <w:r w:rsidR="009C4087">
              <w:rPr>
                <w:rFonts w:hint="eastAsia"/>
              </w:rPr>
              <w:t>受力分析图</w:t>
            </w:r>
          </w:p>
        </w:tc>
      </w:tr>
    </w:tbl>
    <w:p w:rsidR="00086F7E" w:rsidRDefault="002F4120" w:rsidP="00F073DA">
      <w:pPr>
        <w:pStyle w:val="ab"/>
      </w:pPr>
      <w:r>
        <w:rPr>
          <w:rFonts w:hint="eastAsia"/>
        </w:rPr>
        <w:t>图</w:t>
      </w:r>
      <w:r>
        <w:rPr>
          <w:rFonts w:hint="eastAsia"/>
        </w:rPr>
        <w:t>7</w:t>
      </w:r>
      <w:r>
        <w:rPr>
          <w:rFonts w:hint="eastAsia"/>
        </w:rPr>
        <w:t>给出行人当速度为</w:t>
      </w:r>
      <w:r>
        <w:rPr>
          <w:rFonts w:hint="eastAsia"/>
        </w:rPr>
        <w:t>0</w:t>
      </w:r>
      <w:r>
        <w:rPr>
          <w:rFonts w:hint="eastAsia"/>
        </w:rPr>
        <w:t>时的受力示意图</w:t>
      </w:r>
      <w:r>
        <w:rPr>
          <w:rFonts w:hint="eastAsia"/>
        </w:rPr>
        <w:t>.</w:t>
      </w:r>
    </w:p>
    <w:p w:rsidR="00636C3B" w:rsidRPr="00636C3B" w:rsidRDefault="00636C3B" w:rsidP="00636C3B">
      <w:pPr>
        <w:pStyle w:val="ab"/>
        <w:ind w:firstLineChars="0" w:firstLine="0"/>
      </w:pPr>
      <w:r>
        <w:t xml:space="preserve">    </w:t>
      </w:r>
      <w:r w:rsidRPr="00636C3B">
        <w:object w:dxaOrig="560" w:dyaOrig="300">
          <v:shape id="_x0000_i1102" type="#_x0000_t75" style="width:28.15pt;height:15.05pt" o:ole="">
            <v:imagedata r:id="rId174" o:title=""/>
          </v:shape>
          <o:OLEObject Type="Embed" ProgID="Equation.DSMT4" ShapeID="_x0000_i1102" DrawAspect="Content" ObjectID="_1642799829" r:id="rId175"/>
        </w:objec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driven</m:t>
            </m:r>
          </m:sub>
        </m:sSub>
      </m:oMath>
      <w:r w:rsidRPr="00636C3B">
        <w:instrText xml:space="preserve"> </w:instrText>
      </w:r>
      <w:r w:rsidRPr="00636C3B">
        <w:fldChar w:fldCharType="end"/>
      </w:r>
      <w:r w:rsidRPr="00636C3B">
        <w:rPr>
          <w:rFonts w:hint="eastAsia"/>
        </w:rPr>
        <w:t>是驱动力</w:t>
      </w:r>
      <w:r w:rsidRPr="00636C3B">
        <w:rPr>
          <w:rFonts w:hint="eastAsia"/>
        </w:rPr>
        <w:t xml:space="preserve">, </w:t>
      </w:r>
      <w:r w:rsidRPr="00636C3B">
        <w:rPr>
          <w:rFonts w:hint="eastAsia"/>
        </w:rPr>
        <w:t>此</w:t>
      </w:r>
      <w:r w:rsidRPr="00636C3B">
        <w:fldChar w:fldCharType="begin"/>
      </w:r>
      <w:r w:rsidRPr="00636C3B">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hint="eastAsia"/>
          </w:rPr>
          <m:t>=0</m:t>
        </m:r>
      </m:oMath>
      <w:r w:rsidRPr="00636C3B">
        <w:instrText xml:space="preserve"> </w:instrText>
      </w:r>
      <w:r w:rsidRPr="00636C3B">
        <w:fldChar w:fldCharType="end"/>
      </w:r>
      <w:r w:rsidRPr="00636C3B">
        <w:rPr>
          <w:rFonts w:hint="eastAsia"/>
        </w:rPr>
        <w:t>时指向</w:t>
      </w:r>
      <w:r w:rsidRPr="00636C3B">
        <w:rPr>
          <w:rFonts w:hint="eastAsia"/>
          <w:iCs/>
        </w:rPr>
        <w:t>target;</w:t>
      </w:r>
      <w:r w:rsidRPr="00636C3B">
        <w:rPr>
          <w:iCs/>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self</m:t>
            </m:r>
          </m:sub>
        </m:sSub>
      </m:oMath>
      <w:r w:rsidRPr="00636C3B">
        <w:instrText xml:space="preserve"> </w:instrText>
      </w:r>
      <w:r w:rsidRPr="00636C3B">
        <w:fldChar w:fldCharType="separate"/>
      </w:r>
      <w:r w:rsidRPr="00636C3B">
        <w:object w:dxaOrig="440" w:dyaOrig="340">
          <v:shape id="_x0000_i1103" type="#_x0000_t75" style="width:21.9pt;height:17.55pt" o:ole="">
            <v:imagedata r:id="rId176" o:title=""/>
          </v:shape>
          <o:OLEObject Type="Embed" ProgID="Equation.DSMT4" ShapeID="_x0000_i1103" DrawAspect="Content" ObjectID="_1642799830" r:id="rId177"/>
        </w:object>
      </w:r>
      <w:r w:rsidRPr="00636C3B">
        <w:fldChar w:fldCharType="end"/>
      </w:r>
      <w:r w:rsidRPr="00636C3B">
        <w:rPr>
          <w:rFonts w:hint="eastAsia"/>
        </w:rPr>
        <w:t>是群自吸引力</w:t>
      </w:r>
      <w:r w:rsidRPr="00636C3B">
        <w:rPr>
          <w:rFonts w:hint="eastAsia"/>
        </w:rPr>
        <w:t>;</w:t>
      </w:r>
      <w:r w:rsidRPr="00636C3B">
        <w:object w:dxaOrig="380" w:dyaOrig="340">
          <v:shape id="_x0000_i1104" type="#_x0000_t75" style="width:18.8pt;height:17.55pt" o:ole="">
            <v:imagedata r:id="rId178" o:title=""/>
          </v:shape>
          <o:OLEObject Type="Embed" ProgID="Equation.DSMT4" ShapeID="_x0000_i1104" DrawAspect="Content" ObjectID="_1642799831" r:id="rId179"/>
        </w:object>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k</m:t>
                </m:r>
              </m:e>
              <m:sub>
                <m:r>
                  <m:rPr>
                    <m:sty m:val="p"/>
                  </m:rPr>
                  <w:rPr>
                    <w:rFonts w:ascii="Cambria Math" w:hAnsi="Cambria Math"/>
                  </w:rPr>
                  <m:t>2</m:t>
                </m:r>
              </m:sub>
            </m:sSub>
          </m:sub>
        </m:sSub>
      </m:oMath>
      <w:r w:rsidRPr="00636C3B">
        <w:instrText xml:space="preserve"> </w:instrText>
      </w:r>
      <w:r w:rsidRPr="00636C3B">
        <w:fldChar w:fldCharType="separate"/>
      </w:r>
      <w:r w:rsidRPr="00636C3B">
        <w:object w:dxaOrig="400" w:dyaOrig="340">
          <v:shape id="_x0000_i1105" type="#_x0000_t75" style="width:20.05pt;height:17.55pt" o:ole="">
            <v:imagedata r:id="rId180" o:title=""/>
          </v:shape>
          <o:OLEObject Type="Embed" ProgID="Equation.DSMT4" ShapeID="_x0000_i1105" DrawAspect="Content" ObjectID="_1642799832" r:id="rId181"/>
        </w:object>
      </w:r>
      <w:r w:rsidRPr="00636C3B">
        <w:fldChar w:fldCharType="end"/>
      </w:r>
      <w:r w:rsidRPr="00636C3B">
        <w:rPr>
          <w:rFonts w:hint="eastAsia"/>
        </w:rPr>
        <w:t>是环境固定障碍物斥力</w:t>
      </w:r>
      <w:r w:rsidRPr="00636C3B">
        <w:rPr>
          <w:rFonts w:hint="eastAsia"/>
        </w:rPr>
        <w:t>;</w:t>
      </w:r>
      <w:r w:rsidRPr="00636C3B">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Pr="00636C3B">
        <w:object w:dxaOrig="420" w:dyaOrig="360">
          <v:shape id="_x0000_i1106" type="#_x0000_t75" style="width:21.3pt;height:18.15pt" o:ole="">
            <v:imagedata r:id="rId182" o:title=""/>
          </v:shape>
          <o:OLEObject Type="Embed" ProgID="Equation.DSMT4" ShapeID="_x0000_i1106" DrawAspect="Content" ObjectID="_1642799833" r:id="rId183"/>
        </w:object>
      </w:r>
      <w:r w:rsidRPr="00636C3B">
        <w:fldChar w:fldCharType="end"/>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Pr="00636C3B">
        <w:object w:dxaOrig="440" w:dyaOrig="340">
          <v:shape id="_x0000_i1107" type="#_x0000_t75" style="width:21.9pt;height:17.55pt" o:ole="">
            <v:imagedata r:id="rId184" o:title=""/>
          </v:shape>
          <o:OLEObject Type="Embed" ProgID="Equation.DSMT4" ShapeID="_x0000_i1107" DrawAspect="Content" ObjectID="_1642799834" r:id="rId185"/>
        </w:object>
      </w:r>
      <w:r w:rsidRPr="00636C3B">
        <w:fldChar w:fldCharType="end"/>
      </w:r>
      <w:r w:rsidRPr="00636C3B">
        <w:rPr>
          <w:rFonts w:hint="eastAsia"/>
        </w:rPr>
        <w:t>是群体</w:t>
      </w:r>
      <w:r w:rsidRPr="00636C3B">
        <w:rPr>
          <w:i/>
        </w:rPr>
        <w:t>i</w:t>
      </w:r>
      <w:r w:rsidRPr="00636C3B">
        <w:rPr>
          <w:rFonts w:hint="eastAsia"/>
        </w:rPr>
        <w:t>和群体</w:t>
      </w:r>
      <w:r w:rsidRPr="00636C3B">
        <w:rPr>
          <w:rFonts w:hint="eastAsia"/>
          <w:i/>
        </w:rPr>
        <w:t>j</w:t>
      </w:r>
      <w:r w:rsidRPr="00636C3B">
        <w:rPr>
          <w:rFonts w:hint="eastAsia"/>
          <w:i/>
        </w:rPr>
        <w:t>、</w:t>
      </w:r>
      <w:r w:rsidRPr="00636C3B">
        <w:rPr>
          <w:rFonts w:hint="eastAsia"/>
          <w:i/>
        </w:rPr>
        <w:t>k</w:t>
      </w:r>
      <w:r w:rsidRPr="00636C3B">
        <w:rPr>
          <w:rFonts w:hint="eastAsia"/>
        </w:rPr>
        <w:t>的群间作用力</w:t>
      </w:r>
      <w:r w:rsidRPr="00636C3B">
        <w:rPr>
          <w:rFonts w:hint="eastAsia"/>
        </w:rPr>
        <w:t xml:space="preserve">, </w:t>
      </w:r>
      <w:r w:rsidRPr="00636C3B">
        <w:rPr>
          <w:rFonts w:hint="eastAsia"/>
        </w:rPr>
        <w:t>其中因为人数差异</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Pr="00636C3B">
        <w:object w:dxaOrig="420" w:dyaOrig="360">
          <v:shape id="_x0000_i1108" type="#_x0000_t75" style="width:21.3pt;height:18.15pt" o:ole="">
            <v:imagedata r:id="rId182" o:title=""/>
          </v:shape>
          <o:OLEObject Type="Embed" ProgID="Equation.DSMT4" ShapeID="_x0000_i1108" DrawAspect="Content" ObjectID="_1642799835" r:id="rId186"/>
        </w:object>
      </w:r>
      <w:r w:rsidRPr="00636C3B">
        <w:fldChar w:fldCharType="end"/>
      </w:r>
      <w:r w:rsidRPr="00636C3B">
        <w:rPr>
          <w:rFonts w:hint="eastAsia"/>
        </w:rPr>
        <w:t>表现为吸引力</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Pr="00636C3B">
        <w:object w:dxaOrig="440" w:dyaOrig="340">
          <v:shape id="_x0000_i1109" type="#_x0000_t75" style="width:21.9pt;height:17.55pt" o:ole="">
            <v:imagedata r:id="rId184" o:title=""/>
          </v:shape>
          <o:OLEObject Type="Embed" ProgID="Equation.DSMT4" ShapeID="_x0000_i1109" DrawAspect="Content" ObjectID="_1642799836" r:id="rId187"/>
        </w:object>
      </w:r>
      <w:r w:rsidRPr="00636C3B">
        <w:fldChar w:fldCharType="end"/>
      </w:r>
      <w:r w:rsidRPr="00636C3B">
        <w:rPr>
          <w:rFonts w:hint="eastAsia"/>
        </w:rPr>
        <w:t>表现为排斥力</w:t>
      </w:r>
      <w:r w:rsidRPr="00636C3B">
        <w:rPr>
          <w:rFonts w:hint="eastAsia"/>
        </w:rPr>
        <w:t xml:space="preserve">. </w:t>
      </w:r>
    </w:p>
    <w:p w:rsidR="00086F7E" w:rsidRDefault="00086F7E" w:rsidP="00086F7E">
      <w:pPr>
        <w:pStyle w:val="ab"/>
      </w:pPr>
      <w:r>
        <w:rPr>
          <w:rFonts w:hint="eastAsia"/>
        </w:rPr>
        <w:t>本文</w:t>
      </w:r>
      <w:r>
        <w:rPr>
          <w:rFonts w:hint="eastAsia"/>
        </w:rPr>
        <w:t>DC-SFM</w:t>
      </w:r>
      <w:r>
        <w:rPr>
          <w:rFonts w:hint="eastAsia"/>
        </w:rPr>
        <w:t>算法步骤如下</w:t>
      </w:r>
      <w:r>
        <w:rPr>
          <w:rFonts w:hint="eastAsia"/>
        </w:rPr>
        <w:t>:</w:t>
      </w:r>
    </w:p>
    <w:p w:rsidR="00443AB6" w:rsidRPr="00443AB6" w:rsidRDefault="00443AB6" w:rsidP="00443AB6">
      <w:pPr>
        <w:spacing w:line="252" w:lineRule="auto"/>
        <w:rPr>
          <w:sz w:val="24"/>
          <w:szCs w:val="24"/>
        </w:rPr>
      </w:pPr>
      <w:r w:rsidRPr="00443AB6">
        <w:rPr>
          <w:rFonts w:hint="eastAsia"/>
          <w:sz w:val="24"/>
          <w:szCs w:val="24"/>
        </w:rPr>
        <w:t>本文</w:t>
      </w:r>
      <w:r w:rsidRPr="00443AB6">
        <w:rPr>
          <w:rFonts w:hint="eastAsia"/>
          <w:sz w:val="24"/>
          <w:szCs w:val="24"/>
        </w:rPr>
        <w:t>D</w:t>
      </w:r>
      <w:r w:rsidRPr="00443AB6">
        <w:rPr>
          <w:sz w:val="24"/>
          <w:szCs w:val="24"/>
        </w:rPr>
        <w:t>C-SFM</w:t>
      </w:r>
      <w:r w:rsidRPr="00443AB6">
        <w:rPr>
          <w:rFonts w:hint="eastAsia"/>
          <w:sz w:val="24"/>
          <w:szCs w:val="24"/>
        </w:rPr>
        <w:t>算法步骤如下</w:t>
      </w:r>
      <w:r w:rsidRPr="00443AB6">
        <w:rPr>
          <w:rFonts w:hint="eastAsia"/>
          <w:sz w:val="24"/>
          <w:szCs w:val="24"/>
        </w:rPr>
        <w:t>:</w:t>
      </w:r>
    </w:p>
    <w:p w:rsidR="00443AB6" w:rsidRPr="00910208" w:rsidRDefault="00443AB6" w:rsidP="00DB4DFB">
      <w:pPr>
        <w:pStyle w:val="ab"/>
        <w:ind w:firstLineChars="0" w:firstLine="0"/>
        <w:rPr>
          <w:highlight w:val="yellow"/>
        </w:rPr>
      </w:pPr>
      <w:r w:rsidRPr="00910208">
        <w:rPr>
          <w:highlight w:val="yellow"/>
        </w:rPr>
        <w:t>Step1</w:t>
      </w:r>
      <w:r w:rsidRPr="00910208">
        <w:rPr>
          <w:rFonts w:hint="eastAsia"/>
          <w:highlight w:val="yellow"/>
        </w:rPr>
        <w:t xml:space="preserve">. </w:t>
      </w:r>
      <w:r w:rsidRPr="00910208">
        <w:rPr>
          <w:rFonts w:hint="eastAsia"/>
          <w:highlight w:val="yellow"/>
        </w:rPr>
        <w:t>初始化场景</w:t>
      </w:r>
      <w:r w:rsidRPr="00910208">
        <w:rPr>
          <w:rFonts w:hint="eastAsia"/>
          <w:highlight w:val="yellow"/>
        </w:rPr>
        <w:t xml:space="preserve">, </w:t>
      </w:r>
      <w:r w:rsidRPr="00910208">
        <w:rPr>
          <w:rFonts w:hint="eastAsia"/>
          <w:highlight w:val="yellow"/>
        </w:rPr>
        <w:t>均匀网格环境建模</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highlight w:val="yellow"/>
        </w:rPr>
        <w:t>Step</w:t>
      </w:r>
      <w:r w:rsidRPr="00910208">
        <w:rPr>
          <w:rFonts w:hint="eastAsia"/>
          <w:highlight w:val="yellow"/>
        </w:rPr>
        <w:t xml:space="preserve">2. </w:t>
      </w:r>
      <w:r w:rsidRPr="00910208">
        <w:rPr>
          <w:rFonts w:hint="eastAsia"/>
          <w:highlight w:val="yellow"/>
        </w:rPr>
        <w:t>初始化虚拟行人</w:t>
      </w:r>
      <w:r w:rsidRPr="00910208">
        <w:rPr>
          <w:rFonts w:hint="eastAsia"/>
          <w:highlight w:val="yellow"/>
        </w:rPr>
        <w:t>,</w:t>
      </w:r>
      <w:r w:rsidRPr="00910208">
        <w:rPr>
          <w:highlight w:val="yellow"/>
        </w:rPr>
        <w:t xml:space="preserve"> </w:t>
      </w:r>
      <w:r w:rsidRPr="00910208">
        <w:rPr>
          <w:rFonts w:hint="eastAsia"/>
          <w:highlight w:val="yellow"/>
        </w:rPr>
        <w:t>初始化为各自一个群组</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rFonts w:hint="eastAsia"/>
          <w:highlight w:val="yellow"/>
        </w:rPr>
        <w:t>Ste</w:t>
      </w:r>
      <w:r w:rsidRPr="00910208">
        <w:rPr>
          <w:highlight w:val="yellow"/>
        </w:rPr>
        <w:t xml:space="preserve">p3. </w:t>
      </w:r>
      <w:r w:rsidRPr="00910208">
        <w:rPr>
          <w:rFonts w:hint="eastAsia"/>
          <w:highlight w:val="yellow"/>
        </w:rPr>
        <w:t>计算每个</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的个性感知范围</w:t>
      </w:r>
      <w:r w:rsidRPr="00910208">
        <w:rPr>
          <w:rFonts w:hint="eastAsia"/>
          <w:highlight w:val="yellow"/>
        </w:rPr>
        <w:t>P</w:t>
      </w:r>
      <w:r w:rsidRPr="00910208">
        <w:rPr>
          <w:highlight w:val="yellow"/>
        </w:rPr>
        <w:t>PR</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3</w:t>
      </w:r>
      <w:r w:rsidRPr="00910208">
        <w:rPr>
          <w:rFonts w:hint="eastAsia"/>
          <w:highlight w:val="yellow"/>
        </w:rPr>
        <w:t>.</w:t>
      </w:r>
      <w:r w:rsidRPr="00910208">
        <w:rPr>
          <w:highlight w:val="yellow"/>
        </w:rPr>
        <w:t xml:space="preserve">1 </w:t>
      </w:r>
      <w:r w:rsidRPr="00910208">
        <w:rPr>
          <w:rFonts w:hint="eastAsia"/>
          <w:highlight w:val="yellow"/>
        </w:rPr>
        <w:t>利用式</w:t>
      </w:r>
      <w:r w:rsidR="00125C9A" w:rsidRPr="00910208">
        <w:rPr>
          <w:highlight w:val="yellow"/>
        </w:rPr>
        <w:t>3</w:t>
      </w:r>
      <w:r w:rsidR="00125C9A" w:rsidRPr="00910208">
        <w:rPr>
          <w:rFonts w:hint="eastAsia"/>
          <w:highlight w:val="yellow"/>
        </w:rPr>
        <w:t>-</w:t>
      </w:r>
      <w:r w:rsidR="00125C9A" w:rsidRPr="00910208">
        <w:rPr>
          <w:highlight w:val="yellow"/>
        </w:rPr>
        <w:t>3</w:t>
      </w:r>
      <w:r w:rsidRPr="00910208">
        <w:rPr>
          <w:rFonts w:hint="eastAsia"/>
          <w:highlight w:val="yellow"/>
        </w:rPr>
        <w:t>根据</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的年龄和身高求解扩大因子</w:t>
      </w:r>
      <w:r w:rsidRPr="00910208">
        <w:rPr>
          <w:rFonts w:hint="eastAsia"/>
          <w:highlight w:val="yellow"/>
        </w:rPr>
        <w:t xml:space="preserve">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3</w:t>
      </w:r>
      <w:r w:rsidRPr="00910208">
        <w:rPr>
          <w:rFonts w:hint="eastAsia"/>
          <w:highlight w:val="yellow"/>
        </w:rPr>
        <w:t>.</w:t>
      </w:r>
      <w:r w:rsidRPr="00910208">
        <w:rPr>
          <w:highlight w:val="yellow"/>
        </w:rPr>
        <w:t xml:space="preserve">2 </w:t>
      </w:r>
      <w:r w:rsidRPr="00910208">
        <w:rPr>
          <w:rFonts w:hint="eastAsia"/>
          <w:highlight w:val="yellow"/>
        </w:rPr>
        <w:t>利用式</w:t>
      </w:r>
      <w:r w:rsidR="009D09E5" w:rsidRPr="00910208">
        <w:rPr>
          <w:highlight w:val="yellow"/>
        </w:rPr>
        <w:t>3</w:t>
      </w:r>
      <w:r w:rsidR="009D09E5" w:rsidRPr="00910208">
        <w:rPr>
          <w:rFonts w:hint="eastAsia"/>
          <w:highlight w:val="yellow"/>
        </w:rPr>
        <w:t>-</w:t>
      </w:r>
      <w:r w:rsidR="009D09E5" w:rsidRPr="00910208">
        <w:rPr>
          <w:highlight w:val="yellow"/>
        </w:rPr>
        <w:t>4</w:t>
      </w:r>
      <w:r w:rsidR="007722F4" w:rsidRPr="00910208">
        <w:rPr>
          <w:rFonts w:hint="eastAsia"/>
          <w:highlight w:val="yellow"/>
        </w:rPr>
        <w:t>，</w:t>
      </w:r>
      <w:r w:rsidR="007722F4" w:rsidRPr="00910208">
        <w:rPr>
          <w:rFonts w:hint="eastAsia"/>
          <w:highlight w:val="yellow"/>
        </w:rPr>
        <w:t>3-</w:t>
      </w:r>
      <w:r w:rsidR="007722F4" w:rsidRPr="00910208">
        <w:rPr>
          <w:highlight w:val="yellow"/>
        </w:rPr>
        <w:t>5</w:t>
      </w:r>
      <w:r w:rsidRPr="00910208">
        <w:rPr>
          <w:rFonts w:hint="eastAsia"/>
          <w:highlight w:val="yellow"/>
        </w:rPr>
        <w:t>判断</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所处密集人群还是稀疏人群</w:t>
      </w:r>
      <w:r w:rsidRPr="00910208">
        <w:rPr>
          <w:rFonts w:hint="eastAsia"/>
          <w:highlight w:val="yellow"/>
        </w:rPr>
        <w:t>.</w:t>
      </w:r>
    </w:p>
    <w:p w:rsidR="00443AB6" w:rsidRPr="00910208" w:rsidRDefault="00443AB6" w:rsidP="00DB4DFB">
      <w:pPr>
        <w:pStyle w:val="ab"/>
        <w:ind w:firstLineChars="0" w:firstLine="0"/>
        <w:rPr>
          <w:highlight w:val="yellow"/>
        </w:rPr>
      </w:pPr>
      <w:r w:rsidRPr="00910208">
        <w:rPr>
          <w:rFonts w:hint="eastAsia"/>
          <w:highlight w:val="yellow"/>
        </w:rPr>
        <w:t>Step</w:t>
      </w:r>
      <w:r w:rsidRPr="00910208">
        <w:rPr>
          <w:highlight w:val="yellow"/>
        </w:rPr>
        <w:t xml:space="preserve">4. </w:t>
      </w:r>
      <w:r w:rsidRPr="00910208">
        <w:rPr>
          <w:rFonts w:hint="eastAsia"/>
          <w:highlight w:val="yellow"/>
        </w:rPr>
        <w:t>动态分群</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4</w:t>
      </w:r>
      <w:r w:rsidRPr="00910208">
        <w:rPr>
          <w:rFonts w:hint="eastAsia"/>
          <w:highlight w:val="yellow"/>
        </w:rPr>
        <w:t>.</w:t>
      </w:r>
      <w:r w:rsidRPr="00910208">
        <w:rPr>
          <w:highlight w:val="yellow"/>
        </w:rPr>
        <w:t xml:space="preserve">1 </w:t>
      </w:r>
      <w:r w:rsidRPr="00910208">
        <w:rPr>
          <w:rFonts w:hint="eastAsia"/>
          <w:highlight w:val="yellow"/>
        </w:rPr>
        <w:t>计算</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highlight w:val="yellow"/>
        </w:rPr>
        <w:t xml:space="preserve"> PPR</w:t>
      </w:r>
      <w:r w:rsidRPr="00910208">
        <w:rPr>
          <w:rFonts w:hint="eastAsia"/>
          <w:highlight w:val="yellow"/>
        </w:rPr>
        <w:t>内的群体集合</w:t>
      </w:r>
      <w:r w:rsidRPr="00910208">
        <w:rPr>
          <w:highlight w:val="yellow"/>
        </w:rPr>
        <w:object w:dxaOrig="260" w:dyaOrig="300">
          <v:shape id="_x0000_i1110" type="#_x0000_t75" style="width:12.5pt;height:15.05pt" o:ole="">
            <v:imagedata r:id="rId188" o:title=""/>
          </v:shape>
          <o:OLEObject Type="Embed" ProgID="Equation.DSMT4" ShapeID="_x0000_i1110" DrawAspect="Content" ObjectID="_1642799837" r:id="rId189"/>
        </w:object>
      </w:r>
      <w:r w:rsidRPr="00910208">
        <w:rPr>
          <w:highlight w:val="yellow"/>
        </w:rPr>
        <w:t xml:space="preserv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4</w:t>
      </w:r>
      <w:r w:rsidRPr="00910208">
        <w:rPr>
          <w:rFonts w:hint="eastAsia"/>
          <w:highlight w:val="yellow"/>
        </w:rPr>
        <w:t>.</w:t>
      </w:r>
      <w:r w:rsidRPr="00910208">
        <w:rPr>
          <w:highlight w:val="yellow"/>
        </w:rPr>
        <w:t>2</w:t>
      </w:r>
      <w:r w:rsidRPr="00910208">
        <w:rPr>
          <w:rFonts w:hint="eastAsia"/>
          <w:highlight w:val="yellow"/>
        </w:rPr>
        <w:t xml:space="preserve"> </w:t>
      </w:r>
      <w:r w:rsidRPr="00910208">
        <w:rPr>
          <w:rFonts w:hint="eastAsia"/>
          <w:highlight w:val="yellow"/>
        </w:rPr>
        <w:t>利用式</w:t>
      </w:r>
      <w:r w:rsidR="003A27B0" w:rsidRPr="00910208">
        <w:rPr>
          <w:highlight w:val="yellow"/>
        </w:rPr>
        <w:t>3</w:t>
      </w:r>
      <w:r w:rsidR="003A27B0" w:rsidRPr="00910208">
        <w:rPr>
          <w:rFonts w:hint="eastAsia"/>
          <w:highlight w:val="yellow"/>
        </w:rPr>
        <w:t>-</w:t>
      </w:r>
      <w:r w:rsidR="007722F4" w:rsidRPr="00910208">
        <w:rPr>
          <w:highlight w:val="yellow"/>
        </w:rPr>
        <w:t>8</w:t>
      </w:r>
      <w:r w:rsidRPr="00910208">
        <w:rPr>
          <w:rFonts w:hint="eastAsia"/>
          <w:highlight w:val="yellow"/>
        </w:rPr>
        <w:t>计算</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与</w:t>
      </w:r>
      <w:r w:rsidRPr="00910208">
        <w:rPr>
          <w:highlight w:val="yellow"/>
        </w:rPr>
        <w:object w:dxaOrig="260" w:dyaOrig="300">
          <v:shape id="_x0000_i1111" type="#_x0000_t75" style="width:12.5pt;height:15.05pt" o:ole="">
            <v:imagedata r:id="rId190" o:title=""/>
          </v:shape>
          <o:OLEObject Type="Embed" ProgID="Equation.DSMT4" ShapeID="_x0000_i1111" DrawAspect="Content" ObjectID="_1642799838" r:id="rId191"/>
        </w:object>
      </w:r>
      <w:r w:rsidRPr="00910208">
        <w:rPr>
          <w:rFonts w:hint="eastAsia"/>
          <w:highlight w:val="yellow"/>
        </w:rPr>
        <w:t>内所有群体</w:t>
      </w:r>
      <w:r w:rsidRPr="00910208">
        <w:rPr>
          <w:highlight w:val="yellow"/>
        </w:rPr>
        <w:object w:dxaOrig="260" w:dyaOrig="340">
          <v:shape id="_x0000_i1112" type="#_x0000_t75" style="width:12.5pt;height:17.55pt" o:ole="">
            <v:imagedata r:id="rId192" o:title=""/>
          </v:shape>
          <o:OLEObject Type="Embed" ProgID="Equation.DSMT4" ShapeID="_x0000_i1112" DrawAspect="Content" ObjectID="_1642799839" r:id="rId193"/>
        </w:object>
      </w:r>
      <w:r w:rsidRPr="00910208">
        <w:rPr>
          <w:rFonts w:hint="eastAsia"/>
          <w:highlight w:val="yellow"/>
        </w:rPr>
        <w:t>的</w:t>
      </w:r>
      <w:r w:rsidRPr="00910208">
        <w:rPr>
          <w:highlight w:val="yellow"/>
        </w:rPr>
        <w:object w:dxaOrig="400" w:dyaOrig="340">
          <v:shape id="_x0000_i1113" type="#_x0000_t75" style="width:20.05pt;height:17.55pt" o:ole="">
            <v:imagedata r:id="rId194" o:title=""/>
          </v:shape>
          <o:OLEObject Type="Embed" ProgID="Equation.DSMT4" ShapeID="_x0000_i1113" DrawAspect="Content" ObjectID="_1642799840" r:id="rId195"/>
        </w:object>
      </w:r>
      <w:r w:rsidRPr="00910208">
        <w:rPr>
          <w:rFonts w:hint="eastAsia"/>
          <w:highlight w:val="yellow"/>
        </w:rPr>
        <w:t xml:space="preserve">, </w:t>
      </w:r>
      <w:r w:rsidRPr="00910208">
        <w:rPr>
          <w:rFonts w:hint="eastAsia"/>
          <w:highlight w:val="yellow"/>
        </w:rPr>
        <w:t>更新群体信息</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rFonts w:hint="eastAsia"/>
          <w:highlight w:val="yellow"/>
        </w:rPr>
        <w:t>Step</w:t>
      </w:r>
      <w:r w:rsidRPr="00910208">
        <w:rPr>
          <w:highlight w:val="yellow"/>
        </w:rPr>
        <w:t xml:space="preserve">5. </w:t>
      </w:r>
      <w:r w:rsidRPr="00910208">
        <w:rPr>
          <w:rFonts w:hint="eastAsia"/>
          <w:highlight w:val="yellow"/>
        </w:rPr>
        <w:t>利用式</w:t>
      </w:r>
      <w:r w:rsidR="002334F6" w:rsidRPr="00910208">
        <w:rPr>
          <w:highlight w:val="yellow"/>
        </w:rPr>
        <w:t>3</w:t>
      </w:r>
      <w:r w:rsidR="002334F6" w:rsidRPr="00910208">
        <w:rPr>
          <w:rFonts w:hint="eastAsia"/>
          <w:highlight w:val="yellow"/>
        </w:rPr>
        <w:t>-</w:t>
      </w:r>
      <w:r w:rsidR="002334F6" w:rsidRPr="00910208">
        <w:rPr>
          <w:highlight w:val="yellow"/>
        </w:rPr>
        <w:t>1</w:t>
      </w:r>
      <w:r w:rsidR="009446E1" w:rsidRPr="00910208">
        <w:rPr>
          <w:highlight w:val="yellow"/>
        </w:rPr>
        <w:t>5</w:t>
      </w:r>
      <w:r w:rsidRPr="00910208">
        <w:rPr>
          <w:rFonts w:hint="eastAsia"/>
          <w:highlight w:val="yellow"/>
        </w:rPr>
        <w:t>计算</w:t>
      </w:r>
      <w:r w:rsidRPr="00910208">
        <w:rPr>
          <w:rFonts w:hint="eastAsia"/>
          <w:highlight w:val="yellow"/>
        </w:rPr>
        <w:t>agent</w:t>
      </w:r>
      <w:r w:rsidRPr="00910208">
        <w:rPr>
          <w:highlight w:val="yellow"/>
        </w:rPr>
        <w:t xml:space="preserve"> i</w:t>
      </w:r>
      <w:r w:rsidRPr="00910208">
        <w:rPr>
          <w:rFonts w:hint="eastAsia"/>
          <w:highlight w:val="yellow"/>
        </w:rPr>
        <w:t>受到的力</w:t>
      </w:r>
      <w:r w:rsidRPr="00910208">
        <w:rPr>
          <w:highlight w:val="yellow"/>
        </w:rPr>
        <w:object w:dxaOrig="560" w:dyaOrig="300">
          <v:shape id="_x0000_i1114" type="#_x0000_t75" style="width:28.15pt;height:15.05pt" o:ole="">
            <v:imagedata r:id="rId196" o:title=""/>
          </v:shape>
          <o:OLEObject Type="Embed" ProgID="Equation.DSMT4" ShapeID="_x0000_i1114" DrawAspect="Content" ObjectID="_1642799841" r:id="rId197"/>
        </w:object>
      </w:r>
      <w:r w:rsidRPr="00910208">
        <w:rPr>
          <w:rFonts w:hint="eastAsia"/>
          <w:highlight w:val="yellow"/>
        </w:rPr>
        <w:t>、</w:t>
      </w:r>
      <w:r w:rsidRPr="00910208">
        <w:rPr>
          <w:highlight w:val="yellow"/>
        </w:rPr>
        <w:object w:dxaOrig="420" w:dyaOrig="360">
          <v:shape id="_x0000_i1115" type="#_x0000_t75" style="width:21.3pt;height:18.15pt" o:ole="">
            <v:imagedata r:id="rId198" o:title=""/>
          </v:shape>
          <o:OLEObject Type="Embed" ProgID="Equation.DSMT4" ShapeID="_x0000_i1115" DrawAspect="Content" ObjectID="_1642799842" r:id="rId199"/>
        </w:object>
      </w:r>
      <w:r w:rsidRPr="00910208">
        <w:rPr>
          <w:rFonts w:hint="eastAsia"/>
          <w:highlight w:val="yellow"/>
        </w:rPr>
        <w:t>、</w:t>
      </w:r>
      <w:r w:rsidRPr="00910208">
        <w:rPr>
          <w:highlight w:val="yellow"/>
        </w:rPr>
        <w:object w:dxaOrig="340" w:dyaOrig="300">
          <v:shape id="_x0000_i1116" type="#_x0000_t75" style="width:17.55pt;height:15.05pt" o:ole="">
            <v:imagedata r:id="rId200" o:title=""/>
          </v:shape>
          <o:OLEObject Type="Embed" ProgID="Equation.DSMT4" ShapeID="_x0000_i1116" DrawAspect="Content" ObjectID="_1642799843" r:id="rId201"/>
        </w:object>
      </w:r>
      <w:r w:rsidRPr="00910208">
        <w:rPr>
          <w:rFonts w:hint="eastAsia"/>
          <w:highlight w:val="yellow"/>
        </w:rPr>
        <w:t>、</w:t>
      </w:r>
      <w:r w:rsidRPr="00910208">
        <w:rPr>
          <w:highlight w:val="yellow"/>
        </w:rPr>
        <w:object w:dxaOrig="440" w:dyaOrig="340">
          <v:shape id="_x0000_i1117" type="#_x0000_t75" style="width:21.9pt;height:17.55pt" o:ole="">
            <v:imagedata r:id="rId202" o:title=""/>
          </v:shape>
          <o:OLEObject Type="Embed" ProgID="Equation.DSMT4" ShapeID="_x0000_i1117" DrawAspect="Content" ObjectID="_1642799844" r:id="rId203"/>
        </w:object>
      </w:r>
      <w:r w:rsidRPr="00910208">
        <w:rPr>
          <w:rFonts w:hint="eastAsia"/>
          <w:highlight w:val="yellow"/>
        </w:rPr>
        <w:t>、</w:t>
      </w:r>
      <w:r w:rsidRPr="00910208">
        <w:rPr>
          <w:highlight w:val="yellow"/>
        </w:rPr>
        <w:object w:dxaOrig="400" w:dyaOrig="300">
          <v:shape id="_x0000_i1118" type="#_x0000_t75" style="width:20.05pt;height:15.05pt" o:ole="">
            <v:imagedata r:id="rId204" o:title=""/>
          </v:shape>
          <o:OLEObject Type="Embed" ProgID="Equation.DSMT4" ShapeID="_x0000_i1118" DrawAspect="Content" ObjectID="_1642799845" r:id="rId205"/>
        </w:object>
      </w:r>
      <w:r w:rsidRPr="00910208">
        <w:rPr>
          <w:highlight w:val="yellow"/>
        </w:rPr>
        <w:t xml:space="preserve">. </w:t>
      </w:r>
    </w:p>
    <w:p w:rsidR="00443AB6" w:rsidRPr="00443AB6" w:rsidRDefault="00443AB6" w:rsidP="00DB4DFB">
      <w:pPr>
        <w:pStyle w:val="ab"/>
        <w:ind w:firstLineChars="0" w:firstLine="0"/>
      </w:pPr>
      <w:r w:rsidRPr="00910208">
        <w:rPr>
          <w:rFonts w:hint="eastAsia"/>
          <w:highlight w:val="yellow"/>
        </w:rPr>
        <w:t>Step</w:t>
      </w:r>
      <w:r w:rsidRPr="00910208">
        <w:rPr>
          <w:highlight w:val="yellow"/>
        </w:rPr>
        <w:t xml:space="preserve">6. </w:t>
      </w:r>
      <w:r w:rsidRPr="00910208">
        <w:rPr>
          <w:rFonts w:hint="eastAsia"/>
          <w:highlight w:val="yellow"/>
        </w:rPr>
        <w:t>更新</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速度</w:t>
      </w:r>
      <w:r w:rsidRPr="00910208">
        <w:rPr>
          <w:highlight w:val="yellow"/>
        </w:rPr>
        <w:t xml:space="preserve">, </w:t>
      </w:r>
      <w:r w:rsidRPr="00910208">
        <w:rPr>
          <w:rFonts w:hint="eastAsia"/>
          <w:highlight w:val="yellow"/>
        </w:rPr>
        <w:t>位置等信息</w:t>
      </w:r>
      <w:r w:rsidRPr="00910208">
        <w:rPr>
          <w:rFonts w:hint="eastAsia"/>
          <w:highlight w:val="yellow"/>
        </w:rPr>
        <w:t>.</w:t>
      </w:r>
      <w:r w:rsidRPr="00443AB6">
        <w:rPr>
          <w:rFonts w:hint="eastAsia"/>
        </w:rPr>
        <w:t xml:space="preserve"> </w:t>
      </w:r>
    </w:p>
    <w:p w:rsidR="0045178F" w:rsidRDefault="0028123A" w:rsidP="0045178F">
      <w:pPr>
        <w:pStyle w:val="a0"/>
      </w:pPr>
      <w:bookmarkStart w:id="38" w:name="_Toc32177119"/>
      <w:r>
        <w:rPr>
          <w:rFonts w:hint="eastAsia"/>
        </w:rPr>
        <w:t>仿真</w:t>
      </w:r>
      <w:r w:rsidR="00D64A14">
        <w:rPr>
          <w:rFonts w:hint="eastAsia"/>
        </w:rPr>
        <w:t>实验和分析</w:t>
      </w:r>
      <w:bookmarkEnd w:id="38"/>
    </w:p>
    <w:p w:rsidR="00B4555A" w:rsidRDefault="00F202F8" w:rsidP="00B4555A">
      <w:pPr>
        <w:pStyle w:val="ab"/>
      </w:pPr>
      <w:r>
        <w:rPr>
          <w:rFonts w:hint="eastAsia"/>
        </w:rPr>
        <w:lastRenderedPageBreak/>
        <w:t>经过上述</w:t>
      </w:r>
      <w:r w:rsidR="00055CAA">
        <w:rPr>
          <w:rFonts w:hint="eastAsia"/>
        </w:rPr>
        <w:t>分析与优化，</w:t>
      </w:r>
      <w:r w:rsidR="00B4555A">
        <w:rPr>
          <w:rFonts w:hint="eastAsia"/>
        </w:rPr>
        <w:t>本文在</w:t>
      </w:r>
      <w:r w:rsidR="00B4555A">
        <w:rPr>
          <w:rFonts w:hint="eastAsia"/>
        </w:rPr>
        <w:t>Unity</w:t>
      </w:r>
      <w:r w:rsidR="00B4555A">
        <w:rPr>
          <w:rFonts w:hint="eastAsia"/>
        </w:rPr>
        <w:t>平台上</w:t>
      </w:r>
      <w:r w:rsidR="002225EF">
        <w:rPr>
          <w:rFonts w:hint="eastAsia"/>
        </w:rPr>
        <w:t>进行仿真实验，</w:t>
      </w:r>
      <w:r w:rsidR="006600F7">
        <w:rPr>
          <w:rFonts w:hint="eastAsia"/>
        </w:rPr>
        <w:t>为了</w:t>
      </w:r>
      <w:r w:rsidR="007A0597">
        <w:rPr>
          <w:rFonts w:hint="eastAsia"/>
        </w:rPr>
        <w:t>验证验证模型的有效性，</w:t>
      </w:r>
      <w:r w:rsidR="00A535B1">
        <w:rPr>
          <w:rFonts w:hint="eastAsia"/>
        </w:rPr>
        <w:t>使用半径</w:t>
      </w:r>
      <w:r w:rsidR="00A535B1">
        <w:rPr>
          <w:rFonts w:hint="eastAsia"/>
        </w:rPr>
        <w:t>1m</w:t>
      </w:r>
      <w:r w:rsidR="00A535B1">
        <w:rPr>
          <w:rFonts w:hint="eastAsia"/>
        </w:rPr>
        <w:t>的小球来</w:t>
      </w:r>
      <w:r w:rsidR="0081368D">
        <w:rPr>
          <w:rFonts w:hint="eastAsia"/>
        </w:rPr>
        <w:t>对行人进行仿真，</w:t>
      </w:r>
      <w:r w:rsidR="00C519F5">
        <w:rPr>
          <w:rFonts w:hint="eastAsia"/>
        </w:rPr>
        <w:t>分别</w:t>
      </w:r>
      <w:r w:rsidR="00197AC1">
        <w:rPr>
          <w:rFonts w:hint="eastAsia"/>
        </w:rPr>
        <w:t>进行了个体穿梭模拟、列队穿梭模拟、</w:t>
      </w:r>
      <w:r w:rsidR="007B4E0E">
        <w:rPr>
          <w:rFonts w:hint="eastAsia"/>
        </w:rPr>
        <w:t>不同属性的行人疏散模拟、大规模行人模拟。</w:t>
      </w:r>
      <w:r w:rsidR="00407519">
        <w:rPr>
          <w:rFonts w:hint="eastAsia"/>
        </w:rPr>
        <w:t>分别从仿真真实感和仿真效率</w:t>
      </w:r>
      <w:r w:rsidR="008874A9">
        <w:rPr>
          <w:rFonts w:hint="eastAsia"/>
        </w:rPr>
        <w:t>层面对模型进行验证</w:t>
      </w:r>
      <w:r w:rsidR="009F51B3">
        <w:rPr>
          <w:rFonts w:hint="eastAsia"/>
        </w:rPr>
        <w:t>，表</w:t>
      </w:r>
      <w:r w:rsidR="009F51B3">
        <w:rPr>
          <w:rFonts w:hint="eastAsia"/>
        </w:rPr>
        <w:t>3-</w:t>
      </w:r>
      <w:r w:rsidR="009F51B3">
        <w:t>1</w:t>
      </w:r>
      <w:r w:rsidR="009F51B3">
        <w:rPr>
          <w:rFonts w:hint="eastAsia"/>
        </w:rPr>
        <w:t>是模型中重要参数的设置</w:t>
      </w:r>
      <w:r w:rsidR="008874A9">
        <w:rPr>
          <w:rFonts w:hint="eastAsia"/>
        </w:rPr>
        <w:t>。</w:t>
      </w:r>
    </w:p>
    <w:p w:rsidR="001B1626" w:rsidRPr="009B4B98" w:rsidRDefault="001B1626" w:rsidP="001B1626">
      <w:pPr>
        <w:pStyle w:val="biao"/>
      </w:pPr>
      <w:r w:rsidRPr="009B4B98">
        <w:t>表</w:t>
      </w:r>
      <w:r w:rsidRPr="009B4B98">
        <w:rPr>
          <w:b/>
          <w:bCs w:val="0"/>
        </w:rPr>
        <w:t>3</w:t>
      </w:r>
      <w:r>
        <w:rPr>
          <w:rFonts w:hint="eastAsia"/>
          <w:b/>
          <w:bCs w:val="0"/>
        </w:rPr>
        <w:t>-</w:t>
      </w:r>
      <w:r>
        <w:rPr>
          <w:b/>
          <w:bCs w:val="0"/>
        </w:rPr>
        <w:t>1</w:t>
      </w:r>
      <w:r w:rsidRPr="009B4B98">
        <w:t xml:space="preserve"> </w:t>
      </w:r>
      <w:r w:rsidRPr="009B4B98">
        <w:rPr>
          <w:rFonts w:hint="eastAsia"/>
        </w:rPr>
        <w:t xml:space="preserve"> </w:t>
      </w:r>
      <w:r w:rsidRPr="009B4B98">
        <w:rPr>
          <w:rFonts w:hint="eastAsia"/>
        </w:rPr>
        <w:t>重要参数设置</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1B1626" w:rsidRPr="0068685F" w:rsidTr="00462608">
        <w:trPr>
          <w:trHeight w:val="312"/>
          <w:jc w:val="center"/>
        </w:trPr>
        <w:tc>
          <w:tcPr>
            <w:tcW w:w="1626"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参数</w:t>
            </w:r>
          </w:p>
        </w:tc>
        <w:tc>
          <w:tcPr>
            <w:tcW w:w="1303"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值</w:t>
            </w:r>
          </w:p>
        </w:tc>
      </w:tr>
      <w:tr w:rsidR="001B1626" w:rsidRPr="0068685F" w:rsidTr="00462608">
        <w:trPr>
          <w:trHeight w:val="312"/>
          <w:jc w:val="center"/>
        </w:trPr>
        <w:tc>
          <w:tcPr>
            <w:tcW w:w="1626" w:type="dxa"/>
            <w:tcBorders>
              <w:top w:val="single" w:sz="4" w:space="0" w:color="auto"/>
            </w:tcBorders>
            <w:vAlign w:val="center"/>
          </w:tcPr>
          <w:p w:rsidR="001B1626" w:rsidRPr="00F154ED" w:rsidRDefault="001B1626" w:rsidP="00462608">
            <w:pPr>
              <w:spacing w:before="40" w:afterLines="30" w:after="93" w:line="240" w:lineRule="auto"/>
              <w:jc w:val="left"/>
              <w:rPr>
                <w:bCs/>
                <w:color w:val="FF0000"/>
                <w:sz w:val="16"/>
                <w:szCs w:val="18"/>
              </w:rPr>
            </w:pPr>
            <w:r w:rsidRPr="00F154ED">
              <w:rPr>
                <w:position w:val="-10"/>
                <w:sz w:val="16"/>
              </w:rPr>
              <w:object w:dxaOrig="580" w:dyaOrig="279">
                <v:shape id="_x0000_i1119" type="#_x0000_t75" style="width:28.8pt;height:13.75pt" o:ole="">
                  <v:imagedata r:id="rId206" o:title=""/>
                </v:shape>
                <o:OLEObject Type="Embed" ProgID="Equation.DSMT4" ShapeID="_x0000_i1119" DrawAspect="Content" ObjectID="_1642799846" r:id="rId207"/>
              </w:object>
            </w:r>
            <w:r>
              <w:rPr>
                <w:sz w:val="16"/>
              </w:rPr>
              <w:t xml:space="preserve"> </w:t>
            </w:r>
            <w:r>
              <w:rPr>
                <w:rFonts w:hint="eastAsia"/>
                <w:sz w:val="16"/>
              </w:rPr>
              <w:t>(</w:t>
            </w:r>
            <w:r w:rsidRPr="00F154ED">
              <w:rPr>
                <w:sz w:val="16"/>
              </w:rPr>
              <w:t>m</w:t>
            </w:r>
            <w:r>
              <w:rPr>
                <w:sz w:val="16"/>
              </w:rPr>
              <w:t>)</w:t>
            </w:r>
          </w:p>
        </w:tc>
        <w:tc>
          <w:tcPr>
            <w:tcW w:w="1303" w:type="dxa"/>
            <w:tcBorders>
              <w:top w:val="single" w:sz="4" w:space="0" w:color="auto"/>
            </w:tcBorders>
            <w:vAlign w:val="center"/>
          </w:tcPr>
          <w:p w:rsidR="001B1626" w:rsidRPr="00496FB9" w:rsidRDefault="001B1626" w:rsidP="00462608">
            <w:pPr>
              <w:spacing w:before="40"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bCs/>
                <w:color w:val="FF0000"/>
                <w:sz w:val="16"/>
                <w:szCs w:val="18"/>
              </w:rPr>
            </w:pPr>
            <w:r w:rsidRPr="00F154ED">
              <w:rPr>
                <w:position w:val="-10"/>
                <w:sz w:val="16"/>
              </w:rPr>
              <w:object w:dxaOrig="639" w:dyaOrig="279">
                <v:shape id="_x0000_i1120" type="#_x0000_t75" style="width:31.95pt;height:13.75pt" o:ole="">
                  <v:imagedata r:id="rId208" o:title=""/>
                </v:shape>
                <o:OLEObject Type="Embed" ProgID="Equation.DSMT4" ShapeID="_x0000_i1120" DrawAspect="Content" ObjectID="_1642799847" r:id="rId209"/>
              </w:object>
            </w:r>
            <w:r>
              <w:rPr>
                <w:sz w:val="16"/>
              </w:rPr>
              <w:t xml:space="preserve"> (</w:t>
            </w:r>
            <w:r w:rsidRPr="00F154ED">
              <w:rPr>
                <w:rFonts w:hint="eastAsia"/>
                <w:sz w:val="16"/>
              </w:rPr>
              <w:t>岁</w:t>
            </w:r>
            <w:r>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bCs/>
                <w:color w:val="FF0000"/>
                <w:sz w:val="16"/>
                <w:szCs w:val="18"/>
              </w:rPr>
            </w:pPr>
            <w:r w:rsidRPr="00F154ED">
              <w:rPr>
                <w:position w:val="-10"/>
                <w:sz w:val="16"/>
              </w:rPr>
              <w:object w:dxaOrig="520" w:dyaOrig="279">
                <v:shape id="_x0000_i1121" type="#_x0000_t75" style="width:25.65pt;height:13.75pt" o:ole="">
                  <v:imagedata r:id="rId210" o:title=""/>
                </v:shape>
                <o:OLEObject Type="Embed" ProgID="Equation.DSMT4" ShapeID="_x0000_i1121" DrawAspect="Content" ObjectID="_1642799848" r:id="rId211"/>
              </w:object>
            </w:r>
            <w:r>
              <w:rPr>
                <w:sz w:val="16"/>
              </w:rPr>
              <w:t xml:space="preserve"> (</w:t>
            </w:r>
            <w:r w:rsidRPr="00F154ED">
              <w:rPr>
                <w:rFonts w:hint="eastAsia"/>
                <w:sz w:val="16"/>
              </w:rPr>
              <w:t>岁</w:t>
            </w:r>
            <w:r>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70</w:t>
            </w:r>
          </w:p>
        </w:tc>
      </w:tr>
      <w:tr w:rsidR="001B1626" w:rsidRPr="0068685F" w:rsidTr="00462608">
        <w:trPr>
          <w:trHeight w:val="312"/>
          <w:jc w:val="center"/>
        </w:trPr>
        <w:tc>
          <w:tcPr>
            <w:tcW w:w="1626" w:type="dxa"/>
            <w:vAlign w:val="center"/>
          </w:tcPr>
          <w:p w:rsidR="001B1626" w:rsidRPr="00DD0B21" w:rsidRDefault="001B1626" w:rsidP="00462608">
            <w:pPr>
              <w:spacing w:afterLines="30" w:after="93" w:line="240" w:lineRule="auto"/>
              <w:jc w:val="left"/>
              <w:rPr>
                <w:bCs/>
                <w:i/>
                <w:sz w:val="16"/>
                <w:szCs w:val="18"/>
              </w:rPr>
            </w:pPr>
            <w:r w:rsidRPr="00DD0B21">
              <w:rPr>
                <w:rFonts w:hint="eastAsia"/>
                <w:bCs/>
                <w:i/>
                <w:sz w:val="16"/>
                <w:szCs w:val="18"/>
              </w:rPr>
              <w:t>D</w:t>
            </w:r>
            <w:r w:rsidRPr="00DD0B21">
              <w:rPr>
                <w:bCs/>
                <w:i/>
                <w:sz w:val="16"/>
                <w:szCs w:val="18"/>
              </w:rPr>
              <w:t>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32</w:t>
            </w:r>
          </w:p>
        </w:tc>
      </w:tr>
      <w:tr w:rsidR="001B1626" w:rsidRPr="0068685F" w:rsidTr="00462608">
        <w:trPr>
          <w:trHeight w:val="312"/>
          <w:jc w:val="center"/>
        </w:trPr>
        <w:tc>
          <w:tcPr>
            <w:tcW w:w="1626" w:type="dxa"/>
            <w:vAlign w:val="center"/>
          </w:tcPr>
          <w:p w:rsidR="001B1626" w:rsidRDefault="001B1626" w:rsidP="00462608">
            <w:pPr>
              <w:spacing w:afterLines="30" w:after="93" w:line="240" w:lineRule="auto"/>
              <w:jc w:val="left"/>
              <w:rPr>
                <w:bCs/>
                <w:color w:val="FF0000"/>
                <w:sz w:val="16"/>
                <w:szCs w:val="18"/>
              </w:rPr>
            </w:pPr>
            <w:r w:rsidRPr="008078BE">
              <w:rPr>
                <w:position w:val="-8"/>
                <w:sz w:val="16"/>
              </w:rPr>
              <w:object w:dxaOrig="360" w:dyaOrig="240">
                <v:shape id="_x0000_i1122" type="#_x0000_t75" style="width:18.15pt;height:11.9pt" o:ole="">
                  <v:imagedata r:id="rId212" o:title=""/>
                </v:shape>
                <o:OLEObject Type="Embed" ProgID="Equation.DSMT4" ShapeID="_x0000_i1122" DrawAspect="Content" ObjectID="_1642799849" r:id="rId213"/>
              </w:object>
            </w:r>
            <w:r>
              <w:rPr>
                <w:sz w:val="16"/>
              </w:rPr>
              <w:t xml:space="preserve"> </w:t>
            </w:r>
            <w:r>
              <w:t>(</w:t>
            </w:r>
            <w:r>
              <w:rPr>
                <w:rFonts w:hint="eastAsia"/>
              </w:rPr>
              <w:t>°</w:t>
            </w:r>
            <w: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60</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bCs/>
                <w:color w:val="FF0000"/>
                <w:sz w:val="16"/>
                <w:szCs w:val="16"/>
              </w:rPr>
            </w:pPr>
            <w:r w:rsidRPr="00F154ED">
              <w:rPr>
                <w:position w:val="-6"/>
                <w:sz w:val="16"/>
                <w:szCs w:val="16"/>
              </w:rPr>
              <w:object w:dxaOrig="320" w:dyaOrig="220">
                <v:shape id="_x0000_i1123" type="#_x0000_t75" style="width:16.3pt;height:10.65pt" o:ole="">
                  <v:imagedata r:id="rId214" o:title=""/>
                </v:shape>
                <o:OLEObject Type="Embed" ProgID="Equation.DSMT4" ShapeID="_x0000_i1123" DrawAspect="Content" ObjectID="_1642799850" r:id="rId215"/>
              </w:object>
            </w:r>
            <w:r>
              <w:rPr>
                <w:sz w:val="16"/>
                <w:szCs w:val="16"/>
              </w:rPr>
              <w:t xml:space="preserve"> (</w:t>
            </w:r>
            <w:r w:rsidRPr="00F154ED">
              <w:rPr>
                <w:sz w:val="16"/>
                <w:szCs w:val="16"/>
              </w:rPr>
              <w:t>m</w:t>
            </w:r>
            <w:r>
              <w:rPr>
                <w:sz w:val="16"/>
                <w:szCs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20</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Pr>
                <w:i/>
                <w:sz w:val="16"/>
                <w:szCs w:val="16"/>
              </w:rPr>
              <w:t xml:space="preserve">r </w:t>
            </w:r>
            <w:r w:rsidRPr="00D50942">
              <w:rPr>
                <w:sz w:val="16"/>
                <w:szCs w:val="16"/>
              </w:rPr>
              <w:t>(m)</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R</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F</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7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G</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S</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position w:val="-6"/>
                <w:sz w:val="16"/>
                <w:szCs w:val="16"/>
              </w:rPr>
              <w:object w:dxaOrig="180" w:dyaOrig="180">
                <v:shape id="_x0000_i1124" type="#_x0000_t75" style="width:8.75pt;height:8.75pt" o:ole="">
                  <v:imagedata r:id="rId216" o:title=""/>
                </v:shape>
                <o:OLEObject Type="Embed" ProgID="Equation.DSMT4" ShapeID="_x0000_i1124" DrawAspect="Content" ObjectID="_1642799851" r:id="rId217"/>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200" w:dyaOrig="240">
                <v:shape id="_x0000_i1125" type="#_x0000_t75" style="width:10pt;height:11.9pt" o:ole="">
                  <v:imagedata r:id="rId218" o:title=""/>
                </v:shape>
                <o:OLEObject Type="Embed" ProgID="Equation.DSMT4" ShapeID="_x0000_i1125" DrawAspect="Content" ObjectID="_1642799852" r:id="rId219"/>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160" w:dyaOrig="200">
                <v:shape id="_x0000_i1126" type="#_x0000_t75" style="width:8.15pt;height:10pt" o:ole="">
                  <v:imagedata r:id="rId220" o:title=""/>
                </v:shape>
                <o:OLEObject Type="Embed" ProgID="Equation.DSMT4" ShapeID="_x0000_i1126" DrawAspect="Content" ObjectID="_1642799853" r:id="rId221"/>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160" w:dyaOrig="200">
                <v:shape id="_x0000_i1127" type="#_x0000_t75" style="width:8.15pt;height:10pt" o:ole="">
                  <v:imagedata r:id="rId222" o:title=""/>
                </v:shape>
                <o:OLEObject Type="Embed" ProgID="Equation.DSMT4" ShapeID="_x0000_i1127" DrawAspect="Content" ObjectID="_1642799854" r:id="rId223"/>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F154ED">
              <w:rPr>
                <w:position w:val="-10"/>
                <w:sz w:val="16"/>
                <w:szCs w:val="16"/>
              </w:rPr>
              <w:object w:dxaOrig="820" w:dyaOrig="279">
                <v:shape id="_x0000_i1128" type="#_x0000_t75" style="width:40.7pt;height:13.75pt" o:ole="">
                  <v:imagedata r:id="rId224" o:title=""/>
                </v:shape>
                <o:OLEObject Type="Embed" ProgID="Equation.DSMT4" ShapeID="_x0000_i1128" DrawAspect="Content" ObjectID="_1642799855" r:id="rId225"/>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180" w:dyaOrig="200">
                <v:shape id="_x0000_i1129" type="#_x0000_t75" style="width:8.75pt;height:10pt" o:ole="">
                  <v:imagedata r:id="rId226" o:title=""/>
                </v:shape>
                <o:OLEObject Type="Embed" ProgID="Equation.DSMT4" ShapeID="_x0000_i1129" DrawAspect="Content" ObjectID="_1642799856" r:id="rId227"/>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bl>
    <w:p w:rsidR="001B1626" w:rsidRPr="00303A0D" w:rsidRDefault="001B1626" w:rsidP="00B4555A">
      <w:pPr>
        <w:pStyle w:val="ab"/>
      </w:pPr>
    </w:p>
    <w:p w:rsidR="001204BD" w:rsidRDefault="001204BD" w:rsidP="001204BD">
      <w:pPr>
        <w:pStyle w:val="a1"/>
      </w:pPr>
      <w:bookmarkStart w:id="39" w:name="_Toc32177120"/>
      <w:r>
        <w:rPr>
          <w:rFonts w:hint="eastAsia"/>
        </w:rPr>
        <w:t>个体穿梭模拟</w:t>
      </w:r>
      <w:bookmarkEnd w:id="39"/>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E30D3" w:rsidTr="002651D1">
        <w:trPr>
          <w:trHeight w:val="2535"/>
        </w:trPr>
        <w:tc>
          <w:tcPr>
            <w:tcW w:w="8296" w:type="dxa"/>
            <w:vAlign w:val="center"/>
          </w:tcPr>
          <w:p w:rsidR="002E30D3" w:rsidRDefault="002E30D3" w:rsidP="002D345A">
            <w:pPr>
              <w:pStyle w:val="ab"/>
              <w:spacing w:line="240" w:lineRule="auto"/>
              <w:ind w:firstLineChars="0"/>
              <w:jc w:val="center"/>
            </w:pPr>
            <w:r>
              <w:drawing>
                <wp:inline distT="0" distB="0" distL="0" distR="0">
                  <wp:extent cx="1524000" cy="1524000"/>
                  <wp:effectExtent l="0" t="0" r="0"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tc>
      </w:tr>
      <w:tr w:rsidR="002E30D3" w:rsidTr="002651D1">
        <w:tc>
          <w:tcPr>
            <w:tcW w:w="8296" w:type="dxa"/>
            <w:vAlign w:val="center"/>
          </w:tcPr>
          <w:p w:rsidR="002E30D3" w:rsidRDefault="007B445D" w:rsidP="009723E3">
            <w:pPr>
              <w:pStyle w:val="ab"/>
              <w:spacing w:line="240" w:lineRule="auto"/>
              <w:ind w:firstLineChars="0"/>
              <w:jc w:val="center"/>
            </w:pPr>
            <w:r>
              <w:rPr>
                <w:rFonts w:hint="eastAsia"/>
              </w:rPr>
              <w:t>图</w:t>
            </w:r>
            <w:r>
              <w:t>3</w:t>
            </w:r>
            <w:r>
              <w:rPr>
                <w:rFonts w:hint="eastAsia"/>
              </w:rPr>
              <w:t>-</w:t>
            </w:r>
            <w:r>
              <w:t xml:space="preserve">8 </w:t>
            </w:r>
            <w:r w:rsidR="00797442">
              <w:t>30</w:t>
            </w:r>
            <w:r w:rsidR="00797442">
              <w:rPr>
                <w:rFonts w:hint="eastAsia"/>
              </w:rPr>
              <w:t>个行人</w:t>
            </w:r>
            <w:r w:rsidR="00F074BD">
              <w:rPr>
                <w:rFonts w:hint="eastAsia"/>
              </w:rPr>
              <w:t>示意图</w:t>
            </w:r>
          </w:p>
        </w:tc>
      </w:tr>
    </w:tbl>
    <w:p w:rsidR="001A024A" w:rsidRDefault="001A024A" w:rsidP="001A024A">
      <w:pPr>
        <w:pStyle w:val="ab"/>
      </w:pPr>
      <w:r>
        <w:rPr>
          <w:rFonts w:hint="eastAsia"/>
        </w:rPr>
        <w:lastRenderedPageBreak/>
        <w:t>如图</w:t>
      </w:r>
      <w:r w:rsidR="00905E86">
        <w:rPr>
          <w:rFonts w:hint="eastAsia"/>
        </w:rPr>
        <w:t>3-</w:t>
      </w:r>
      <w:r>
        <w:rPr>
          <w:rFonts w:hint="eastAsia"/>
        </w:rPr>
        <w:t>8</w:t>
      </w:r>
      <w:r>
        <w:rPr>
          <w:rFonts w:hint="eastAsia"/>
        </w:rPr>
        <w:t>俯视图所示</w:t>
      </w:r>
      <w:r>
        <w:rPr>
          <w:rFonts w:hint="eastAsia"/>
        </w:rPr>
        <w:t>, 30</w:t>
      </w:r>
      <w:r>
        <w:rPr>
          <w:rFonts w:hint="eastAsia"/>
        </w:rPr>
        <w:t>个无差别行人初始均匀分布在一个半径为</w:t>
      </w:r>
      <w:r>
        <w:rPr>
          <w:rFonts w:hint="eastAsia"/>
        </w:rPr>
        <w:t>25m</w:t>
      </w:r>
      <w:r>
        <w:rPr>
          <w:rFonts w:hint="eastAsia"/>
        </w:rPr>
        <w:t>的圆上</w:t>
      </w:r>
      <w:r>
        <w:rPr>
          <w:rFonts w:hint="eastAsia"/>
        </w:rPr>
        <w:t xml:space="preserve">, </w:t>
      </w:r>
      <w:r>
        <w:rPr>
          <w:rFonts w:hint="eastAsia"/>
        </w:rPr>
        <w:t>分别穿过圆心到达关于圆心的中心的对称点位置</w:t>
      </w:r>
      <w:r>
        <w:rPr>
          <w:rFonts w:hint="eastAsia"/>
        </w:rPr>
        <w:t xml:space="preserve">. </w:t>
      </w:r>
    </w:p>
    <w:p w:rsidR="0051014A" w:rsidRDefault="001A024A" w:rsidP="00AC0F39">
      <w:pPr>
        <w:pStyle w:val="ab"/>
      </w:pPr>
      <w:r>
        <w:rPr>
          <w:rFonts w:hint="eastAsia"/>
        </w:rPr>
        <w:t>图</w:t>
      </w:r>
      <w:r w:rsidR="00A1556F">
        <w:rPr>
          <w:rFonts w:hint="eastAsia"/>
        </w:rPr>
        <w:t>3-</w:t>
      </w:r>
      <w:r>
        <w:rPr>
          <w:rFonts w:hint="eastAsia"/>
        </w:rPr>
        <w:t>9a,</w:t>
      </w:r>
      <w:r w:rsidR="00A1556F">
        <w:t>3</w:t>
      </w:r>
      <w:r w:rsidR="00A1556F">
        <w:rPr>
          <w:rFonts w:hint="eastAsia"/>
        </w:rPr>
        <w:t>-</w:t>
      </w:r>
      <w:r>
        <w:rPr>
          <w:rFonts w:hint="eastAsia"/>
        </w:rPr>
        <w:t>9b</w:t>
      </w:r>
      <w:r>
        <w:rPr>
          <w:rFonts w:hint="eastAsia"/>
        </w:rPr>
        <w:t>是原始</w:t>
      </w:r>
      <w:r>
        <w:rPr>
          <w:rFonts w:hint="eastAsia"/>
        </w:rPr>
        <w:t>SFM</w:t>
      </w:r>
      <w:r>
        <w:rPr>
          <w:rFonts w:hint="eastAsia"/>
        </w:rPr>
        <w:t>的模拟效果</w:t>
      </w:r>
      <w:r>
        <w:rPr>
          <w:rFonts w:hint="eastAsia"/>
        </w:rPr>
        <w:t xml:space="preserve">, </w:t>
      </w:r>
      <w:r>
        <w:rPr>
          <w:rFonts w:hint="eastAsia"/>
        </w:rPr>
        <w:t>由于行人受力均匀会导致碰撞</w:t>
      </w:r>
      <w:r>
        <w:rPr>
          <w:rFonts w:hint="eastAsia"/>
        </w:rPr>
        <w:t xml:space="preserve">, </w:t>
      </w:r>
      <w:r>
        <w:rPr>
          <w:rFonts w:hint="eastAsia"/>
        </w:rPr>
        <w:t>模拟出严重拥挤的现象</w:t>
      </w:r>
      <w:r>
        <w:rPr>
          <w:rFonts w:hint="eastAsia"/>
        </w:rPr>
        <w:t xml:space="preserve">, </w:t>
      </w:r>
      <w:r>
        <w:rPr>
          <w:rFonts w:hint="eastAsia"/>
        </w:rPr>
        <w:t>行人行为过于僵硬</w:t>
      </w:r>
      <w:r>
        <w:rPr>
          <w:rFonts w:hint="eastAsia"/>
        </w:rPr>
        <w:t xml:space="preserve">, </w:t>
      </w:r>
      <w:r>
        <w:rPr>
          <w:rFonts w:hint="eastAsia"/>
        </w:rPr>
        <w:t>与实际情况有所差异</w:t>
      </w:r>
      <w:r>
        <w:rPr>
          <w:rFonts w:hint="eastAsia"/>
        </w:rPr>
        <w:t xml:space="preserve">. </w:t>
      </w:r>
      <w:r>
        <w:rPr>
          <w:rFonts w:hint="eastAsia"/>
        </w:rPr>
        <w:t>图</w:t>
      </w:r>
      <w:r w:rsidR="00CA7735">
        <w:rPr>
          <w:rFonts w:hint="eastAsia"/>
        </w:rPr>
        <w:t>3-</w:t>
      </w:r>
      <w:r>
        <w:rPr>
          <w:rFonts w:hint="eastAsia"/>
        </w:rPr>
        <w:t xml:space="preserve">9d, </w:t>
      </w:r>
      <w:r w:rsidR="00CA7735">
        <w:t>3</w:t>
      </w:r>
      <w:r w:rsidR="00CA7735">
        <w:rPr>
          <w:rFonts w:hint="eastAsia"/>
        </w:rPr>
        <w:t>-</w:t>
      </w:r>
      <w:r>
        <w:rPr>
          <w:rFonts w:hint="eastAsia"/>
        </w:rPr>
        <w:t>9e</w:t>
      </w:r>
      <w:r>
        <w:rPr>
          <w:rFonts w:hint="eastAsia"/>
        </w:rPr>
        <w:t>使用了默认参数的</w:t>
      </w:r>
      <w:r>
        <w:rPr>
          <w:rFonts w:hint="eastAsia"/>
        </w:rPr>
        <w:t xml:space="preserve">DC-SFM, </w:t>
      </w:r>
      <w:r>
        <w:rPr>
          <w:rFonts w:hint="eastAsia"/>
        </w:rPr>
        <w:t>黄色框内的行人为同一群组</w:t>
      </w:r>
      <w:r>
        <w:rPr>
          <w:rFonts w:hint="eastAsia"/>
        </w:rPr>
        <w:t xml:space="preserve">, </w:t>
      </w:r>
      <w:r>
        <w:rPr>
          <w:rFonts w:hint="eastAsia"/>
        </w:rPr>
        <w:t>可以看到群组的数量会随着行人的位置变化而改变</w:t>
      </w:r>
      <w:r>
        <w:rPr>
          <w:rFonts w:hint="eastAsia"/>
        </w:rPr>
        <w:t xml:space="preserve">, </w:t>
      </w:r>
      <w:r>
        <w:rPr>
          <w:rFonts w:hint="eastAsia"/>
        </w:rPr>
        <w:t>利用</w:t>
      </w:r>
      <w:r>
        <w:rPr>
          <w:rFonts w:hint="eastAsia"/>
        </w:rPr>
        <w:t>DC-SFM</w:t>
      </w:r>
      <w:r>
        <w:rPr>
          <w:rFonts w:hint="eastAsia"/>
        </w:rPr>
        <w:t>可以模拟出动态分群的效果</w:t>
      </w:r>
      <w:r>
        <w:rPr>
          <w:rFonts w:hint="eastAsia"/>
        </w:rPr>
        <w:t xml:space="preserve">, </w:t>
      </w:r>
      <w:r>
        <w:rPr>
          <w:rFonts w:hint="eastAsia"/>
        </w:rPr>
        <w:t>结合防撞力显示出行人聚团绕路的效果</w:t>
      </w:r>
      <w:r>
        <w:rPr>
          <w:rFonts w:hint="eastAsia"/>
        </w:rPr>
        <w:t xml:space="preserve">, </w:t>
      </w:r>
      <w:r>
        <w:rPr>
          <w:rFonts w:hint="eastAsia"/>
        </w:rPr>
        <w:t>符合现实生活中的现象</w:t>
      </w:r>
      <w:r>
        <w:rPr>
          <w:rFonts w:hint="eastAsia"/>
        </w:rPr>
        <w:t xml:space="preserve">. </w:t>
      </w:r>
      <w:r>
        <w:rPr>
          <w:rFonts w:hint="eastAsia"/>
        </w:rPr>
        <w:t>图</w:t>
      </w:r>
      <w:r w:rsidR="008F331A">
        <w:rPr>
          <w:rFonts w:hint="eastAsia"/>
        </w:rPr>
        <w:t>3-</w:t>
      </w:r>
      <w:r>
        <w:rPr>
          <w:rFonts w:hint="eastAsia"/>
        </w:rPr>
        <w:t xml:space="preserve">9g, </w:t>
      </w:r>
      <w:r w:rsidR="008F331A">
        <w:t>3</w:t>
      </w:r>
      <w:r w:rsidR="008F331A">
        <w:rPr>
          <w:rFonts w:hint="eastAsia"/>
        </w:rPr>
        <w:t>-</w:t>
      </w:r>
      <w:r>
        <w:rPr>
          <w:rFonts w:hint="eastAsia"/>
        </w:rPr>
        <w:t xml:space="preserve">9h </w:t>
      </w:r>
      <w:r>
        <w:rPr>
          <w:rFonts w:hint="eastAsia"/>
        </w:rPr>
        <w:t>中</w:t>
      </w:r>
      <w:r>
        <w:rPr>
          <w:rFonts w:hint="eastAsia"/>
        </w:rPr>
        <w:t>DC-SFM</w:t>
      </w:r>
      <w:r>
        <w:rPr>
          <w:rFonts w:hint="eastAsia"/>
        </w:rPr>
        <w:t>设置吸引因子阈值</w:t>
      </w:r>
      <w:r>
        <w:rPr>
          <w:rFonts w:hint="eastAsia"/>
        </w:rPr>
        <w:t xml:space="preserve"> , </w:t>
      </w:r>
      <w:r>
        <w:rPr>
          <w:rFonts w:hint="eastAsia"/>
        </w:rPr>
        <w:t>提高了分群的阈值</w:t>
      </w:r>
      <w:r>
        <w:rPr>
          <w:rFonts w:hint="eastAsia"/>
        </w:rPr>
        <w:t xml:space="preserve">, </w:t>
      </w:r>
      <w:r>
        <w:rPr>
          <w:rFonts w:hint="eastAsia"/>
        </w:rPr>
        <w:t>从而减弱了分群的效果</w:t>
      </w:r>
      <w:r>
        <w:rPr>
          <w:rFonts w:hint="eastAsia"/>
        </w:rPr>
        <w:t xml:space="preserve">, </w:t>
      </w:r>
      <w:r>
        <w:rPr>
          <w:rFonts w:hint="eastAsia"/>
        </w:rPr>
        <w:t>个体各自受力</w:t>
      </w:r>
      <w:r>
        <w:rPr>
          <w:rFonts w:hint="eastAsia"/>
        </w:rPr>
        <w:t xml:space="preserve">, </w:t>
      </w:r>
      <w:r>
        <w:rPr>
          <w:rFonts w:hint="eastAsia"/>
        </w:rPr>
        <w:t>轨迹图</w:t>
      </w:r>
      <w:r w:rsidR="0063210F">
        <w:rPr>
          <w:rFonts w:hint="eastAsia"/>
        </w:rPr>
        <w:t>3-</w:t>
      </w:r>
      <w:r>
        <w:rPr>
          <w:rFonts w:hint="eastAsia"/>
        </w:rPr>
        <w:t>9i</w:t>
      </w:r>
      <w:r>
        <w:rPr>
          <w:rFonts w:hint="eastAsia"/>
        </w:rPr>
        <w:t>显示行人在防撞力的作用下均匀绕行</w:t>
      </w:r>
      <w:r>
        <w:rPr>
          <w:rFonts w:hint="eastAsia"/>
        </w:rPr>
        <w:t xml:space="preserve">, </w:t>
      </w:r>
      <w:r>
        <w:rPr>
          <w:rFonts w:hint="eastAsia"/>
        </w:rPr>
        <w:t>全程无碰撞现象</w:t>
      </w:r>
      <w:r>
        <w:rPr>
          <w:rFonts w:hint="eastAsia"/>
        </w:rPr>
        <w:t xml:space="preserve">, </w:t>
      </w:r>
      <w:r>
        <w:rPr>
          <w:rFonts w:hint="eastAsia"/>
        </w:rPr>
        <w:t>是生活中比较理想的效果</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842BD" w:rsidTr="002D34D8">
        <w:trPr>
          <w:trHeight w:val="1387"/>
        </w:trPr>
        <w:tc>
          <w:tcPr>
            <w:tcW w:w="8296" w:type="dxa"/>
            <w:vAlign w:val="center"/>
          </w:tcPr>
          <w:p w:rsidR="003842BD" w:rsidRDefault="005B24EA" w:rsidP="002D345A">
            <w:pPr>
              <w:pStyle w:val="ab"/>
              <w:spacing w:line="240" w:lineRule="auto"/>
              <w:ind w:firstLineChars="0"/>
              <w:jc w:val="center"/>
            </w:pPr>
            <w:r>
              <w:object w:dxaOrig="4186" w:dyaOrig="1321">
                <v:shape id="_x0000_i1130" type="#_x0000_t75" style="width:319.3pt;height:100.8pt" o:ole="">
                  <v:imagedata r:id="rId229" o:title=""/>
                </v:shape>
                <o:OLEObject Type="Embed" ProgID="Visio.Drawing.15" ShapeID="_x0000_i1130" DrawAspect="Content" ObjectID="_1642799857" r:id="rId230"/>
              </w:object>
            </w:r>
          </w:p>
        </w:tc>
      </w:tr>
      <w:tr w:rsidR="003842BD" w:rsidTr="002D34D8">
        <w:tc>
          <w:tcPr>
            <w:tcW w:w="8296" w:type="dxa"/>
            <w:vAlign w:val="center"/>
          </w:tcPr>
          <w:p w:rsidR="003842BD" w:rsidRDefault="00002BA2" w:rsidP="009723E3">
            <w:pPr>
              <w:pStyle w:val="ab"/>
              <w:spacing w:line="240" w:lineRule="auto"/>
              <w:ind w:firstLineChars="0"/>
              <w:jc w:val="center"/>
            </w:pPr>
            <w:r w:rsidRPr="00000B36">
              <w:rPr>
                <w:rFonts w:hint="eastAsia"/>
                <w:sz w:val="16"/>
              </w:rPr>
              <w:t xml:space="preserve">a.  </w:t>
            </w:r>
            <w:r w:rsidRPr="00000B36">
              <w:rPr>
                <w:sz w:val="16"/>
              </w:rPr>
              <w:t>SFM</w:t>
            </w:r>
            <w:r w:rsidRPr="00000B36">
              <w:rPr>
                <w:rFonts w:hint="eastAsia"/>
                <w:sz w:val="16"/>
              </w:rPr>
              <w:t>拥挤现象</w:t>
            </w:r>
            <w:r w:rsidRPr="00000B36">
              <w:rPr>
                <w:sz w:val="18"/>
              </w:rPr>
              <w:t xml:space="preserve">   </w:t>
            </w:r>
            <w:r w:rsidRPr="00000B36">
              <w:rPr>
                <w:rFonts w:hint="eastAsia"/>
                <w:sz w:val="16"/>
              </w:rPr>
              <w:t xml:space="preserve">b.  </w:t>
            </w:r>
            <w:r w:rsidRPr="00000B36">
              <w:rPr>
                <w:rFonts w:hint="eastAsia"/>
                <w:sz w:val="16"/>
              </w:rPr>
              <w:t>拥塞好转</w:t>
            </w:r>
            <w:r w:rsidRPr="00000B36">
              <w:rPr>
                <w:sz w:val="18"/>
              </w:rPr>
              <w:t xml:space="preserve">     </w:t>
            </w:r>
            <w:r w:rsidRPr="00000B36">
              <w:rPr>
                <w:rFonts w:hint="eastAsia"/>
                <w:sz w:val="16"/>
              </w:rPr>
              <w:t xml:space="preserve">c.  </w:t>
            </w:r>
            <w:r w:rsidRPr="00000B36">
              <w:rPr>
                <w:rFonts w:hint="eastAsia"/>
                <w:sz w:val="16"/>
              </w:rPr>
              <w:t>行人轨迹</w:t>
            </w:r>
          </w:p>
        </w:tc>
      </w:tr>
      <w:tr w:rsidR="003842BD" w:rsidTr="002D34D8">
        <w:trPr>
          <w:trHeight w:val="1387"/>
        </w:trPr>
        <w:tc>
          <w:tcPr>
            <w:tcW w:w="8296" w:type="dxa"/>
            <w:vAlign w:val="center"/>
          </w:tcPr>
          <w:p w:rsidR="003842BD" w:rsidRDefault="00B55684" w:rsidP="002D345A">
            <w:pPr>
              <w:pStyle w:val="ab"/>
              <w:spacing w:line="240" w:lineRule="auto"/>
              <w:ind w:firstLineChars="0"/>
              <w:jc w:val="center"/>
            </w:pPr>
            <w:r>
              <w:object w:dxaOrig="4186" w:dyaOrig="1321">
                <v:shape id="_x0000_i1131" type="#_x0000_t75" style="width:321.2pt;height:100.8pt" o:ole="">
                  <v:imagedata r:id="rId231" o:title=""/>
                </v:shape>
                <o:OLEObject Type="Embed" ProgID="Visio.Drawing.15" ShapeID="_x0000_i1131" DrawAspect="Content" ObjectID="_1642799858" r:id="rId232"/>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rFonts w:hint="eastAsia"/>
                <w:sz w:val="16"/>
              </w:rPr>
              <w:t xml:space="preserve"> </w:t>
            </w:r>
            <w:r w:rsidRPr="00000B36">
              <w:rPr>
                <w:sz w:val="16"/>
              </w:rPr>
              <w:t xml:space="preserve">   e</w:t>
            </w:r>
            <w:r w:rsidRPr="00000B36">
              <w:rPr>
                <w:rFonts w:hint="eastAsia"/>
                <w:sz w:val="16"/>
              </w:rPr>
              <w:t xml:space="preserve">.  </w:t>
            </w:r>
            <w:r w:rsidRPr="00000B36">
              <w:rPr>
                <w:rFonts w:hint="eastAsia"/>
                <w:sz w:val="16"/>
              </w:rPr>
              <w:t>分群有序通过</w:t>
            </w:r>
            <w:r w:rsidRPr="00000B36">
              <w:rPr>
                <w:sz w:val="18"/>
              </w:rPr>
              <w:t xml:space="preserve">  </w:t>
            </w:r>
            <w:r w:rsidRPr="00000B36">
              <w:rPr>
                <w:sz w:val="16"/>
              </w:rPr>
              <w:t>f</w:t>
            </w:r>
            <w:r w:rsidRPr="00000B36">
              <w:rPr>
                <w:rFonts w:hint="eastAsia"/>
                <w:sz w:val="16"/>
              </w:rPr>
              <w:t xml:space="preserve">.  </w:t>
            </w:r>
            <w:r w:rsidRPr="00000B36">
              <w:rPr>
                <w:rFonts w:hint="eastAsia"/>
                <w:sz w:val="16"/>
              </w:rPr>
              <w:t>分群轨迹</w:t>
            </w:r>
          </w:p>
        </w:tc>
      </w:tr>
      <w:tr w:rsidR="00002BA2" w:rsidTr="002D34D8">
        <w:trPr>
          <w:trHeight w:val="861"/>
        </w:trPr>
        <w:tc>
          <w:tcPr>
            <w:tcW w:w="8296" w:type="dxa"/>
            <w:vAlign w:val="center"/>
          </w:tcPr>
          <w:p w:rsidR="00002BA2" w:rsidRDefault="00B55684" w:rsidP="002D345A">
            <w:pPr>
              <w:pStyle w:val="ab"/>
              <w:spacing w:line="240" w:lineRule="auto"/>
              <w:ind w:firstLineChars="0"/>
              <w:jc w:val="center"/>
            </w:pPr>
            <w:r>
              <w:object w:dxaOrig="4171" w:dyaOrig="1321">
                <v:shape id="_x0000_i1132" type="#_x0000_t75" style="width:322.45pt;height:102.05pt" o:ole="">
                  <v:imagedata r:id="rId233" o:title=""/>
                </v:shape>
                <o:OLEObject Type="Embed" ProgID="Visio.Drawing.15" ShapeID="_x0000_i1132" DrawAspect="Content" ObjectID="_1642799859" r:id="rId234"/>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rFonts w:hint="eastAsia"/>
                <w:sz w:val="16"/>
              </w:rPr>
              <w:t>g.  D</w:t>
            </w:r>
            <w:r w:rsidRPr="00000B36">
              <w:rPr>
                <w:sz w:val="16"/>
              </w:rPr>
              <w:t>C-SFM</w:t>
            </w:r>
            <w:r w:rsidRPr="00000B36">
              <w:rPr>
                <w:rFonts w:hint="eastAsia"/>
                <w:sz w:val="16"/>
              </w:rPr>
              <w:t>不分群</w:t>
            </w:r>
            <w:r w:rsidRPr="00000B36">
              <w:rPr>
                <w:sz w:val="18"/>
              </w:rPr>
              <w:t xml:space="preserve">  </w:t>
            </w:r>
            <w:r w:rsidRPr="00000B36">
              <w:rPr>
                <w:sz w:val="16"/>
              </w:rPr>
              <w:t>h</w:t>
            </w:r>
            <w:r w:rsidRPr="00000B36">
              <w:rPr>
                <w:rFonts w:hint="eastAsia"/>
                <w:sz w:val="16"/>
              </w:rPr>
              <w:t xml:space="preserve">.  </w:t>
            </w:r>
            <w:r w:rsidRPr="00000B36">
              <w:rPr>
                <w:rFonts w:hint="eastAsia"/>
                <w:sz w:val="16"/>
              </w:rPr>
              <w:t>转圈以避撞</w:t>
            </w:r>
            <w:r w:rsidRPr="00000B36">
              <w:rPr>
                <w:sz w:val="18"/>
              </w:rPr>
              <w:t xml:space="preserve">    </w:t>
            </w:r>
            <w:r w:rsidRPr="00000B36">
              <w:rPr>
                <w:sz w:val="16"/>
              </w:rPr>
              <w:t>i</w:t>
            </w:r>
            <w:r w:rsidRPr="00000B36">
              <w:rPr>
                <w:rFonts w:hint="eastAsia"/>
                <w:sz w:val="16"/>
              </w:rPr>
              <w:t xml:space="preserve">.  </w:t>
            </w:r>
            <w:r w:rsidRPr="00000B36">
              <w:rPr>
                <w:rFonts w:hint="eastAsia"/>
                <w:sz w:val="16"/>
              </w:rPr>
              <w:t>防碰轨迹</w:t>
            </w:r>
          </w:p>
        </w:tc>
      </w:tr>
      <w:tr w:rsidR="00002BA2" w:rsidTr="002D34D8">
        <w:tc>
          <w:tcPr>
            <w:tcW w:w="8296" w:type="dxa"/>
            <w:vAlign w:val="center"/>
          </w:tcPr>
          <w:p w:rsidR="00002BA2" w:rsidRDefault="00002BA2" w:rsidP="009723E3">
            <w:pPr>
              <w:pStyle w:val="ab"/>
              <w:spacing w:line="240" w:lineRule="auto"/>
              <w:ind w:firstLineChars="0"/>
              <w:jc w:val="center"/>
            </w:pPr>
            <w:r w:rsidRPr="00002BA2">
              <w:rPr>
                <w:rFonts w:hint="eastAsia"/>
              </w:rPr>
              <w:t>图</w:t>
            </w:r>
            <w:r w:rsidR="00526BC0">
              <w:rPr>
                <w:rFonts w:hint="eastAsia"/>
              </w:rPr>
              <w:t>3-</w:t>
            </w:r>
            <w:r w:rsidRPr="00002BA2">
              <w:rPr>
                <w:rFonts w:hint="eastAsia"/>
              </w:rPr>
              <w:t>9  SFM</w:t>
            </w:r>
            <w:r w:rsidRPr="00002BA2">
              <w:rPr>
                <w:rFonts w:hint="eastAsia"/>
              </w:rPr>
              <w:t>、分群</w:t>
            </w:r>
            <w:r w:rsidRPr="00002BA2">
              <w:rPr>
                <w:rFonts w:hint="eastAsia"/>
              </w:rPr>
              <w:t>DC-SFM</w:t>
            </w:r>
            <w:r w:rsidRPr="00002BA2">
              <w:rPr>
                <w:rFonts w:hint="eastAsia"/>
              </w:rPr>
              <w:t>、不分群</w:t>
            </w:r>
            <w:r w:rsidRPr="00002BA2">
              <w:rPr>
                <w:rFonts w:hint="eastAsia"/>
              </w:rPr>
              <w:t>DC-SFM</w:t>
            </w:r>
            <w:r w:rsidRPr="00002BA2">
              <w:rPr>
                <w:rFonts w:hint="eastAsia"/>
              </w:rPr>
              <w:t>模拟效果</w:t>
            </w:r>
          </w:p>
        </w:tc>
      </w:tr>
    </w:tbl>
    <w:p w:rsidR="0051014A" w:rsidRPr="00A20A66" w:rsidRDefault="00BB7410" w:rsidP="00C96116">
      <w:pPr>
        <w:pStyle w:val="ab"/>
      </w:pPr>
      <w:r>
        <w:rPr>
          <w:rFonts w:hint="eastAsia"/>
        </w:rPr>
        <w:t>个体穿梭仿真实验表明本文提出的</w:t>
      </w:r>
      <w:r>
        <w:rPr>
          <w:rFonts w:hint="eastAsia"/>
        </w:rPr>
        <w:t>DC-SFM</w:t>
      </w:r>
      <w:r>
        <w:rPr>
          <w:rFonts w:hint="eastAsia"/>
        </w:rPr>
        <w:t>能够模拟出行人更为自然的防碰效果</w:t>
      </w:r>
      <w:r>
        <w:rPr>
          <w:rFonts w:hint="eastAsia"/>
        </w:rPr>
        <w:t xml:space="preserve">, </w:t>
      </w:r>
      <w:r>
        <w:rPr>
          <w:rFonts w:hint="eastAsia"/>
        </w:rPr>
        <w:t>动态分群效果有助于提升仿真的真实感</w:t>
      </w:r>
      <w:r w:rsidR="00C96116">
        <w:rPr>
          <w:rFonts w:hint="eastAsia"/>
        </w:rPr>
        <w:t>.</w:t>
      </w:r>
    </w:p>
    <w:p w:rsidR="0085293C" w:rsidRDefault="0085293C" w:rsidP="0085293C">
      <w:pPr>
        <w:pStyle w:val="a1"/>
      </w:pPr>
      <w:bookmarkStart w:id="40" w:name="_Toc32177121"/>
      <w:r>
        <w:rPr>
          <w:rFonts w:hint="eastAsia"/>
        </w:rPr>
        <w:t>列队穿梭模拟</w:t>
      </w:r>
      <w:bookmarkEnd w:id="40"/>
    </w:p>
    <w:p w:rsidR="00905382" w:rsidRDefault="00424AF9" w:rsidP="00424AF9">
      <w:pPr>
        <w:pStyle w:val="ab"/>
      </w:pPr>
      <w:r w:rsidRPr="00424AF9">
        <w:rPr>
          <w:rFonts w:hint="eastAsia"/>
        </w:rPr>
        <w:lastRenderedPageBreak/>
        <w:t>如图</w:t>
      </w:r>
      <w:r w:rsidR="00A84FBA">
        <w:t>3</w:t>
      </w:r>
      <w:r w:rsidR="00A84FBA">
        <w:rPr>
          <w:rFonts w:hint="eastAsia"/>
        </w:rPr>
        <w:t>-</w:t>
      </w:r>
      <w:r w:rsidRPr="00424AF9">
        <w:rPr>
          <w:rFonts w:hint="eastAsia"/>
        </w:rPr>
        <w:t>10</w:t>
      </w:r>
      <w:r w:rsidRPr="00424AF9">
        <w:rPr>
          <w:rFonts w:hint="eastAsia"/>
        </w:rPr>
        <w:t>所示</w:t>
      </w:r>
      <w:r w:rsidRPr="00424AF9">
        <w:rPr>
          <w:rFonts w:hint="eastAsia"/>
        </w:rPr>
        <w:t xml:space="preserve">, </w:t>
      </w:r>
      <w:r w:rsidRPr="00424AF9">
        <w:rPr>
          <w:rFonts w:hint="eastAsia"/>
        </w:rPr>
        <w:t>两队行人共</w:t>
      </w:r>
      <w:r w:rsidRPr="00424AF9">
        <w:rPr>
          <w:rFonts w:hint="eastAsia"/>
        </w:rPr>
        <w:t>60</w:t>
      </w:r>
      <w:r w:rsidRPr="00424AF9">
        <w:rPr>
          <w:rFonts w:hint="eastAsia"/>
        </w:rPr>
        <w:t>人初始分布在两侧并聚集成矩形形状</w:t>
      </w:r>
      <w:r w:rsidRPr="00424AF9">
        <w:rPr>
          <w:rFonts w:hint="eastAsia"/>
        </w:rPr>
        <w:t xml:space="preserve">, </w:t>
      </w:r>
      <w:r w:rsidRPr="00424AF9">
        <w:rPr>
          <w:rFonts w:hint="eastAsia"/>
        </w:rPr>
        <w:t>相邻行人间初始距离为</w:t>
      </w:r>
      <w:r w:rsidRPr="00424AF9">
        <w:rPr>
          <w:rFonts w:hint="eastAsia"/>
        </w:rPr>
        <w:t xml:space="preserve">2m, </w:t>
      </w:r>
      <w:r w:rsidRPr="00424AF9">
        <w:rPr>
          <w:rFonts w:hint="eastAsia"/>
        </w:rPr>
        <w:t>两队行人分别要到达对方队列的位置</w:t>
      </w:r>
      <w:r w:rsidRPr="00424AF9">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15E03" w:rsidTr="00553873">
        <w:trPr>
          <w:trHeight w:val="750"/>
        </w:trPr>
        <w:tc>
          <w:tcPr>
            <w:tcW w:w="8296" w:type="dxa"/>
          </w:tcPr>
          <w:p w:rsidR="00015E03" w:rsidRDefault="00F40983" w:rsidP="002D345A">
            <w:pPr>
              <w:pStyle w:val="ab"/>
              <w:spacing w:line="240" w:lineRule="auto"/>
              <w:ind w:firstLineChars="0"/>
              <w:jc w:val="center"/>
            </w:pPr>
            <w:r w:rsidRPr="0003360C">
              <w:object w:dxaOrig="2430" w:dyaOrig="630">
                <v:shape id="_x0000_i1133" type="#_x0000_t75" style="width:273.6pt;height:71.35pt" o:ole="">
                  <v:imagedata r:id="rId235" o:title=""/>
                </v:shape>
                <o:OLEObject Type="Embed" ProgID="Visio.Drawing.15" ShapeID="_x0000_i1133" DrawAspect="Content" ObjectID="_1642799860" r:id="rId236"/>
              </w:object>
            </w:r>
          </w:p>
        </w:tc>
      </w:tr>
      <w:tr w:rsidR="00015E03" w:rsidTr="00553873">
        <w:tc>
          <w:tcPr>
            <w:tcW w:w="8296" w:type="dxa"/>
          </w:tcPr>
          <w:p w:rsidR="00015E03" w:rsidRDefault="00015E03" w:rsidP="009723E3">
            <w:pPr>
              <w:pStyle w:val="ab"/>
              <w:spacing w:line="240" w:lineRule="auto"/>
              <w:ind w:firstLineChars="0"/>
              <w:jc w:val="center"/>
            </w:pPr>
            <w:r w:rsidRPr="0003360C">
              <w:rPr>
                <w:rFonts w:hint="eastAsia"/>
              </w:rPr>
              <w:t>图</w:t>
            </w:r>
            <w:r w:rsidR="00553873">
              <w:rPr>
                <w:rFonts w:hint="eastAsia"/>
              </w:rPr>
              <w:t>3-</w:t>
            </w:r>
            <w:r>
              <w:t>10</w:t>
            </w:r>
            <w:r w:rsidRPr="0003360C">
              <w:rPr>
                <w:rFonts w:hint="eastAsia"/>
              </w:rPr>
              <w:t xml:space="preserve"> </w:t>
            </w:r>
            <w:r w:rsidRPr="0003360C">
              <w:t xml:space="preserve"> </w:t>
            </w:r>
            <w:r w:rsidRPr="0003360C">
              <w:rPr>
                <w:rFonts w:hint="eastAsia"/>
              </w:rPr>
              <w:t>列队行人穿梭仿真</w:t>
            </w:r>
          </w:p>
        </w:tc>
      </w:tr>
    </w:tbl>
    <w:p w:rsidR="00DC6430" w:rsidRDefault="00E26BC3" w:rsidP="00424AF9">
      <w:pPr>
        <w:pStyle w:val="ab"/>
      </w:pPr>
      <w:r w:rsidRPr="00E26BC3">
        <w:rPr>
          <w:rFonts w:hint="eastAsia"/>
        </w:rPr>
        <w:t>如图</w:t>
      </w:r>
      <w:r w:rsidR="00C708AC">
        <w:rPr>
          <w:rFonts w:hint="eastAsia"/>
        </w:rPr>
        <w:t>3-</w:t>
      </w:r>
      <w:r w:rsidRPr="00E26BC3">
        <w:rPr>
          <w:rFonts w:hint="eastAsia"/>
        </w:rPr>
        <w:t xml:space="preserve">11a, </w:t>
      </w:r>
      <w:r w:rsidR="00C708AC">
        <w:t>3</w:t>
      </w:r>
      <w:r w:rsidR="00C708AC">
        <w:rPr>
          <w:rFonts w:hint="eastAsia"/>
        </w:rPr>
        <w:t>-</w:t>
      </w:r>
      <w:r w:rsidRPr="00E26BC3">
        <w:rPr>
          <w:rFonts w:hint="eastAsia"/>
        </w:rPr>
        <w:t>11b</w:t>
      </w:r>
      <w:r w:rsidRPr="00E26BC3">
        <w:rPr>
          <w:rFonts w:hint="eastAsia"/>
        </w:rPr>
        <w:t>所示</w:t>
      </w:r>
      <w:r w:rsidRPr="00E26BC3">
        <w:rPr>
          <w:rFonts w:hint="eastAsia"/>
        </w:rPr>
        <w:t xml:space="preserve">, </w:t>
      </w:r>
      <w:r w:rsidRPr="00E26BC3">
        <w:rPr>
          <w:rFonts w:hint="eastAsia"/>
        </w:rPr>
        <w:t>原始</w:t>
      </w:r>
      <w:r w:rsidRPr="00E26BC3">
        <w:rPr>
          <w:rFonts w:hint="eastAsia"/>
        </w:rPr>
        <w:t>SFM</w:t>
      </w:r>
      <w:r w:rsidRPr="00E26BC3">
        <w:rPr>
          <w:rFonts w:hint="eastAsia"/>
        </w:rPr>
        <w:t>因行人间的相互作用力会互相保持距离</w:t>
      </w:r>
      <w:r w:rsidRPr="00E26BC3">
        <w:rPr>
          <w:rFonts w:hint="eastAsia"/>
        </w:rPr>
        <w:t xml:space="preserve">, </w:t>
      </w:r>
      <w:r w:rsidRPr="00E26BC3">
        <w:rPr>
          <w:rFonts w:hint="eastAsia"/>
        </w:rPr>
        <w:t>阵型比较分散</w:t>
      </w:r>
      <w:r w:rsidRPr="00E26BC3">
        <w:rPr>
          <w:rFonts w:hint="eastAsia"/>
        </w:rPr>
        <w:t xml:space="preserve">, </w:t>
      </w:r>
      <w:r w:rsidRPr="00E26BC3">
        <w:rPr>
          <w:rFonts w:hint="eastAsia"/>
        </w:rPr>
        <w:t>仿真开始的效果不佳</w:t>
      </w:r>
      <w:r w:rsidRPr="00E26BC3">
        <w:rPr>
          <w:rFonts w:hint="eastAsia"/>
        </w:rPr>
        <w:t xml:space="preserve">, </w:t>
      </w:r>
      <w:r w:rsidRPr="00E26BC3">
        <w:rPr>
          <w:rFonts w:hint="eastAsia"/>
        </w:rPr>
        <w:t>两列行人相遇时可以呈现出自组织的渠化效果</w:t>
      </w:r>
      <w:r w:rsidRPr="00E26BC3">
        <w:rPr>
          <w:rFonts w:hint="eastAsia"/>
        </w:rPr>
        <w:t xml:space="preserve">, </w:t>
      </w:r>
      <w:r w:rsidRPr="00E26BC3">
        <w:rPr>
          <w:rFonts w:hint="eastAsia"/>
        </w:rPr>
        <w:t>但到达目的地时行人仍旧由于相互作用力显得很混乱</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d, </w:t>
      </w:r>
      <w:r w:rsidR="001D504A">
        <w:t>3</w:t>
      </w:r>
      <w:r w:rsidR="001D504A">
        <w:rPr>
          <w:rFonts w:hint="eastAsia"/>
        </w:rPr>
        <w:t>-</w:t>
      </w:r>
      <w:r w:rsidRPr="00E26BC3">
        <w:rPr>
          <w:rFonts w:hint="eastAsia"/>
        </w:rPr>
        <w:t>11e</w:t>
      </w:r>
      <w:r w:rsidRPr="00E26BC3">
        <w:rPr>
          <w:rFonts w:hint="eastAsia"/>
        </w:rPr>
        <w:t>表现了</w:t>
      </w:r>
      <w:r w:rsidRPr="00E26BC3">
        <w:rPr>
          <w:rFonts w:hint="eastAsia"/>
        </w:rPr>
        <w:t xml:space="preserve"> DC-SFM</w:t>
      </w:r>
      <w:r w:rsidRPr="00E26BC3">
        <w:rPr>
          <w:rFonts w:hint="eastAsia"/>
        </w:rPr>
        <w:t>的仿真过程</w:t>
      </w:r>
      <w:r w:rsidRPr="00E26BC3">
        <w:rPr>
          <w:rFonts w:hint="eastAsia"/>
        </w:rPr>
        <w:t xml:space="preserve">, </w:t>
      </w:r>
      <w:r w:rsidRPr="00E26BC3">
        <w:rPr>
          <w:rFonts w:hint="eastAsia"/>
        </w:rPr>
        <w:t>人群呈现出动态地按行分群的现象</w:t>
      </w:r>
      <w:r w:rsidRPr="00E26BC3">
        <w:rPr>
          <w:rFonts w:hint="eastAsia"/>
        </w:rPr>
        <w:t xml:space="preserve">, </w:t>
      </w:r>
      <w:r w:rsidRPr="00E26BC3">
        <w:rPr>
          <w:rFonts w:hint="eastAsia"/>
        </w:rPr>
        <w:t>不仅存在渠化效应</w:t>
      </w:r>
      <w:r w:rsidRPr="00E26BC3">
        <w:rPr>
          <w:rFonts w:hint="eastAsia"/>
        </w:rPr>
        <w:t xml:space="preserve">, </w:t>
      </w:r>
      <w:r w:rsidRPr="00E26BC3">
        <w:rPr>
          <w:rFonts w:hint="eastAsia"/>
        </w:rPr>
        <w:t>保留了传统</w:t>
      </w:r>
      <w:r w:rsidRPr="00E26BC3">
        <w:rPr>
          <w:rFonts w:hint="eastAsia"/>
        </w:rPr>
        <w:t>SFM</w:t>
      </w:r>
      <w:r w:rsidRPr="00E26BC3">
        <w:rPr>
          <w:rFonts w:hint="eastAsia"/>
        </w:rPr>
        <w:t>的优势</w:t>
      </w:r>
      <w:r w:rsidRPr="00E26BC3">
        <w:rPr>
          <w:rFonts w:hint="eastAsia"/>
        </w:rPr>
        <w:t xml:space="preserve">, </w:t>
      </w:r>
      <w:r w:rsidRPr="00E26BC3">
        <w:rPr>
          <w:rFonts w:hint="eastAsia"/>
        </w:rPr>
        <w:t>而且行人交汇和到达目的地时更加有序自然</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g, </w:t>
      </w:r>
      <w:r w:rsidR="001D504A">
        <w:t>3</w:t>
      </w:r>
      <w:r w:rsidR="001D504A">
        <w:rPr>
          <w:rFonts w:hint="eastAsia"/>
        </w:rPr>
        <w:t>-</w:t>
      </w:r>
      <w:r w:rsidRPr="00E26BC3">
        <w:rPr>
          <w:rFonts w:hint="eastAsia"/>
        </w:rPr>
        <w:t>11h</w:t>
      </w:r>
      <w:r w:rsidRPr="00E26BC3">
        <w:rPr>
          <w:rFonts w:hint="eastAsia"/>
        </w:rPr>
        <w:t>表现了</w:t>
      </w:r>
      <w:r w:rsidRPr="00E26BC3">
        <w:rPr>
          <w:rFonts w:hint="eastAsia"/>
        </w:rPr>
        <w:t>DC-SFM</w:t>
      </w:r>
      <w:r w:rsidRPr="00E26BC3">
        <w:rPr>
          <w:rFonts w:hint="eastAsia"/>
        </w:rPr>
        <w:t>可以通过设置合适的吸引因子阈值</w:t>
      </w:r>
      <w:r w:rsidRPr="00E26BC3">
        <w:rPr>
          <w:rFonts w:hint="eastAsia"/>
        </w:rPr>
        <w:t xml:space="preserve"> </w:t>
      </w:r>
      <w:r w:rsidRPr="00E26BC3">
        <w:rPr>
          <w:rFonts w:hint="eastAsia"/>
        </w:rPr>
        <w:t>来呈现更好的整体效果</w:t>
      </w:r>
      <w:r w:rsidRPr="00E26BC3">
        <w:rPr>
          <w:rFonts w:hint="eastAsia"/>
        </w:rPr>
        <w:t xml:space="preserve">, </w:t>
      </w:r>
      <w:r w:rsidRPr="00E26BC3">
        <w:rPr>
          <w:rFonts w:hint="eastAsia"/>
        </w:rPr>
        <w:t>能够模拟较为亲密的群体效果</w:t>
      </w:r>
      <w:r w:rsidRPr="00E26BC3">
        <w:rPr>
          <w:rFonts w:hint="eastAsia"/>
        </w:rPr>
        <w:t xml:space="preserve">,  </w:t>
      </w:r>
      <w:r w:rsidRPr="00E26BC3">
        <w:rPr>
          <w:rFonts w:hint="eastAsia"/>
        </w:rPr>
        <w:t>越低</w:t>
      </w:r>
      <w:r w:rsidRPr="00E26BC3">
        <w:rPr>
          <w:rFonts w:hint="eastAsia"/>
        </w:rPr>
        <w:t xml:space="preserve">, </w:t>
      </w:r>
      <w:r w:rsidRPr="00E26BC3">
        <w:rPr>
          <w:rFonts w:hint="eastAsia"/>
        </w:rPr>
        <w:t>分群数量越少</w:t>
      </w:r>
      <w:r w:rsidRPr="00E26BC3">
        <w:rPr>
          <w:rFonts w:hint="eastAsia"/>
        </w:rPr>
        <w:t xml:space="preserve">, </w:t>
      </w:r>
      <w:r w:rsidRPr="00E26BC3">
        <w:rPr>
          <w:rFonts w:hint="eastAsia"/>
        </w:rPr>
        <w:t>整体效果越好</w:t>
      </w:r>
      <w:r w:rsidRPr="00E26BC3">
        <w:rPr>
          <w:rFonts w:hint="eastAsia"/>
        </w:rPr>
        <w:t xml:space="preserve">, </w:t>
      </w:r>
      <w:r w:rsidRPr="00E26BC3">
        <w:rPr>
          <w:rFonts w:hint="eastAsia"/>
        </w:rPr>
        <w:t>并且防撞系数</w:t>
      </w:r>
      <w:r w:rsidRPr="00E26BC3">
        <w:rPr>
          <w:rFonts w:hint="eastAsia"/>
        </w:rPr>
        <w:t xml:space="preserve"> </w:t>
      </w:r>
      <w:r w:rsidRPr="00E26BC3">
        <w:rPr>
          <w:rFonts w:hint="eastAsia"/>
        </w:rPr>
        <w:t>越大</w:t>
      </w:r>
      <w:r w:rsidRPr="00E26BC3">
        <w:rPr>
          <w:rFonts w:hint="eastAsia"/>
        </w:rPr>
        <w:t xml:space="preserve">, </w:t>
      </w:r>
      <w:r w:rsidRPr="00E26BC3">
        <w:rPr>
          <w:rFonts w:hint="eastAsia"/>
        </w:rPr>
        <w:t>两个队列在交汇时相距越远</w:t>
      </w:r>
      <w:r w:rsidRPr="00E26BC3">
        <w:rPr>
          <w:rFonts w:hint="eastAsia"/>
        </w:rPr>
        <w:t xml:space="preserve">, </w:t>
      </w:r>
      <w:r w:rsidRPr="00E26BC3">
        <w:rPr>
          <w:rFonts w:hint="eastAsia"/>
        </w:rPr>
        <w:t>这可以模拟非严格组织的团队交汇情况</w:t>
      </w:r>
      <w:r w:rsidRPr="00E26BC3">
        <w:rPr>
          <w:rFonts w:hint="eastAsia"/>
        </w:rPr>
        <w:t xml:space="preserve">, </w:t>
      </w:r>
      <w:r w:rsidRPr="00E26BC3">
        <w:rPr>
          <w:rFonts w:hint="eastAsia"/>
        </w:rPr>
        <w:t>如旅游团</w:t>
      </w:r>
      <w:r w:rsidRPr="00E26BC3">
        <w:rPr>
          <w:rFonts w:hint="eastAsia"/>
        </w:rPr>
        <w:t xml:space="preserve">, </w:t>
      </w:r>
      <w:r w:rsidRPr="00E26BC3">
        <w:rPr>
          <w:rFonts w:hint="eastAsia"/>
        </w:rPr>
        <w:t>班级活动等</w:t>
      </w:r>
      <w:r w:rsidRPr="00E26BC3">
        <w:rPr>
          <w:rFonts w:hint="eastAsia"/>
        </w:rPr>
        <w:t xml:space="preserve">. </w:t>
      </w:r>
      <w:r w:rsidRPr="00E26BC3">
        <w:rPr>
          <w:rFonts w:hint="eastAsia"/>
        </w:rPr>
        <w:t>图</w:t>
      </w:r>
      <w:r w:rsidR="00C708AC">
        <w:rPr>
          <w:rFonts w:hint="eastAsia"/>
        </w:rPr>
        <w:t>3-</w:t>
      </w:r>
      <w:r w:rsidRPr="00E26BC3">
        <w:rPr>
          <w:rFonts w:hint="eastAsia"/>
        </w:rPr>
        <w:t xml:space="preserve">11j, </w:t>
      </w:r>
      <w:r w:rsidR="00C708AC">
        <w:t>3</w:t>
      </w:r>
      <w:r w:rsidR="00C708AC">
        <w:rPr>
          <w:rFonts w:hint="eastAsia"/>
        </w:rPr>
        <w:t>-</w:t>
      </w:r>
      <w:r w:rsidRPr="00E26BC3">
        <w:rPr>
          <w:rFonts w:hint="eastAsia"/>
        </w:rPr>
        <w:t>11k</w:t>
      </w:r>
      <w:r w:rsidRPr="00E26BC3">
        <w:rPr>
          <w:rFonts w:hint="eastAsia"/>
        </w:rPr>
        <w:t>所示的</w:t>
      </w:r>
      <w:r w:rsidRPr="00E26BC3">
        <w:rPr>
          <w:rFonts w:hint="eastAsia"/>
        </w:rPr>
        <w:t>DC-SFM</w:t>
      </w:r>
      <w:r w:rsidRPr="00E26BC3">
        <w:rPr>
          <w:rFonts w:hint="eastAsia"/>
        </w:rPr>
        <w:t>通过进一步设置一个队列里行人的互为亲人关系</w:t>
      </w:r>
      <w:r w:rsidRPr="00E26BC3">
        <w:rPr>
          <w:rFonts w:hint="eastAsia"/>
        </w:rPr>
        <w:t xml:space="preserve">, </w:t>
      </w:r>
      <w:r w:rsidRPr="00E26BC3">
        <w:rPr>
          <w:rFonts w:hint="eastAsia"/>
        </w:rPr>
        <w:t>并设置</w:t>
      </w:r>
      <w:r w:rsidR="00C15AF1" w:rsidRPr="00C15AF1">
        <w:rPr>
          <w:rFonts w:eastAsia="方正书宋简体" w:cs="Times New Roman"/>
          <w:noProof w:val="0"/>
          <w:snapToGrid w:val="0"/>
          <w:spacing w:val="4"/>
          <w:position w:val="-6"/>
          <w:sz w:val="20"/>
          <w:szCs w:val="20"/>
        </w:rPr>
        <w:object w:dxaOrig="480" w:dyaOrig="240">
          <v:shape id="_x0000_i1134" type="#_x0000_t75" style="width:24.4pt;height:11.9pt" o:ole="">
            <v:imagedata r:id="rId237" o:title=""/>
          </v:shape>
          <o:OLEObject Type="Embed" ProgID="Equation.DSMT4" ShapeID="_x0000_i1134" DrawAspect="Content" ObjectID="_1642799861" r:id="rId238"/>
        </w:object>
      </w:r>
      <w:r w:rsidR="00C15AF1" w:rsidRPr="00C15AF1">
        <w:rPr>
          <w:rFonts w:eastAsia="方正书宋简体" w:cs="Times New Roman"/>
          <w:noProof w:val="0"/>
          <w:snapToGrid w:val="0"/>
          <w:spacing w:val="4"/>
          <w:sz w:val="20"/>
          <w:szCs w:val="20"/>
        </w:rPr>
        <w:t>,</w:t>
      </w:r>
      <w:r w:rsidR="00C15AF1" w:rsidRPr="00C15AF1">
        <w:rPr>
          <w:rFonts w:eastAsia="方正书宋简体" w:cs="Times New Roman"/>
          <w:noProof w:val="0"/>
          <w:snapToGrid w:val="0"/>
          <w:spacing w:val="4"/>
          <w:position w:val="-10"/>
          <w:sz w:val="20"/>
          <w:szCs w:val="20"/>
        </w:rPr>
        <w:object w:dxaOrig="520" w:dyaOrig="279">
          <v:shape id="_x0000_i1135" type="#_x0000_t75" style="width:25.65pt;height:13.75pt" o:ole="">
            <v:imagedata r:id="rId239" o:title=""/>
          </v:shape>
          <o:OLEObject Type="Embed" ProgID="Equation.DSMT4" ShapeID="_x0000_i1135" DrawAspect="Content" ObjectID="_1642799862" r:id="rId240"/>
        </w:object>
      </w:r>
      <w:r w:rsidR="00C15AF1" w:rsidRPr="00C15AF1">
        <w:rPr>
          <w:rFonts w:eastAsia="方正书宋简体" w:cs="Times New Roman"/>
          <w:noProof w:val="0"/>
          <w:snapToGrid w:val="0"/>
          <w:spacing w:val="4"/>
          <w:sz w:val="20"/>
          <w:szCs w:val="20"/>
        </w:rPr>
        <w:t>,</w:t>
      </w:r>
      <w:r w:rsidR="00C15AF1" w:rsidRPr="00C15AF1">
        <w:rPr>
          <w:rFonts w:eastAsia="方正书宋简体" w:cs="Times New Roman"/>
          <w:noProof w:val="0"/>
          <w:snapToGrid w:val="0"/>
          <w:spacing w:val="4"/>
          <w:position w:val="-10"/>
          <w:sz w:val="20"/>
          <w:szCs w:val="20"/>
        </w:rPr>
        <w:object w:dxaOrig="400" w:dyaOrig="279">
          <v:shape id="_x0000_i1136" type="#_x0000_t75" style="width:20.05pt;height:13.75pt" o:ole="">
            <v:imagedata r:id="rId241" o:title=""/>
          </v:shape>
          <o:OLEObject Type="Embed" ProgID="Equation.DSMT4" ShapeID="_x0000_i1136" DrawAspect="Content" ObjectID="_1642799863" r:id="rId242"/>
        </w:object>
      </w:r>
      <w:r w:rsidR="00C15AF1" w:rsidRPr="00C15AF1">
        <w:rPr>
          <w:rFonts w:eastAsia="方正书宋简体" w:cs="Times New Roman"/>
          <w:noProof w:val="0"/>
          <w:snapToGrid w:val="0"/>
          <w:spacing w:val="4"/>
          <w:sz w:val="20"/>
          <w:szCs w:val="20"/>
        </w:rPr>
        <w:t>,</w:t>
      </w:r>
      <w:r w:rsidR="00C15AF1" w:rsidRPr="00C15AF1">
        <w:rPr>
          <w:rFonts w:eastAsia="方正书宋简体" w:cs="Times New Roman"/>
          <w:noProof w:val="0"/>
          <w:snapToGrid w:val="0"/>
          <w:spacing w:val="4"/>
          <w:position w:val="-10"/>
          <w:sz w:val="20"/>
          <w:szCs w:val="20"/>
        </w:rPr>
        <w:object w:dxaOrig="499" w:dyaOrig="279">
          <v:shape id="_x0000_i1137" type="#_x0000_t75" style="width:25.05pt;height:13.75pt" o:ole="">
            <v:imagedata r:id="rId243" o:title=""/>
          </v:shape>
          <o:OLEObject Type="Embed" ProgID="Equation.DSMT4" ShapeID="_x0000_i1137" DrawAspect="Content" ObjectID="_1642799864" r:id="rId244"/>
        </w:object>
      </w:r>
      <w:r w:rsidRPr="00E26BC3">
        <w:rPr>
          <w:rFonts w:hint="eastAsia"/>
        </w:rPr>
        <w:t>提高行人亲密度在</w:t>
      </w:r>
      <w:r w:rsidRPr="00E26BC3">
        <w:rPr>
          <w:rFonts w:hint="eastAsia"/>
        </w:rPr>
        <w:t xml:space="preserve"> </w:t>
      </w:r>
      <w:r w:rsidRPr="00E26BC3">
        <w:rPr>
          <w:rFonts w:hint="eastAsia"/>
        </w:rPr>
        <w:t>所占的比重</w:t>
      </w:r>
      <w:r w:rsidRPr="00E26BC3">
        <w:rPr>
          <w:rFonts w:hint="eastAsia"/>
        </w:rPr>
        <w:t xml:space="preserve">, </w:t>
      </w:r>
      <w:r w:rsidRPr="00E26BC3">
        <w:rPr>
          <w:rFonts w:hint="eastAsia"/>
        </w:rPr>
        <w:t>两个列队在仿真时分别形成一个群体</w:t>
      </w:r>
      <w:r w:rsidRPr="00E26BC3">
        <w:rPr>
          <w:rFonts w:hint="eastAsia"/>
        </w:rPr>
        <w:t xml:space="preserve">, </w:t>
      </w:r>
      <w:r w:rsidRPr="00E26BC3">
        <w:rPr>
          <w:rFonts w:hint="eastAsia"/>
        </w:rPr>
        <w:t>呈现出严格按群体运动、避让的效果</w:t>
      </w:r>
      <w:r w:rsidRPr="00E26BC3">
        <w:rPr>
          <w:rFonts w:hint="eastAsia"/>
        </w:rPr>
        <w:t xml:space="preserve">, </w:t>
      </w:r>
      <w:r w:rsidRPr="00E26BC3">
        <w:rPr>
          <w:rFonts w:hint="eastAsia"/>
        </w:rPr>
        <w:t>可以用来模拟军队、仪仗队、巡逻队这种具有高整齐度的场景</w:t>
      </w:r>
      <w:r w:rsidRPr="00E26BC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F1FB9" w:rsidTr="00BA70B1">
        <w:trPr>
          <w:trHeight w:val="1290"/>
        </w:trPr>
        <w:tc>
          <w:tcPr>
            <w:tcW w:w="8296" w:type="dxa"/>
            <w:vAlign w:val="center"/>
          </w:tcPr>
          <w:p w:rsidR="004F1FB9" w:rsidRDefault="00242306" w:rsidP="002D345A">
            <w:pPr>
              <w:pStyle w:val="ab"/>
              <w:spacing w:line="240" w:lineRule="auto"/>
              <w:ind w:firstLineChars="0"/>
              <w:jc w:val="center"/>
            </w:pPr>
            <w:r>
              <w:object w:dxaOrig="7681" w:dyaOrig="1081">
                <v:shape id="_x0000_i1138" type="#_x0000_t75" style="width:383.8pt;height:53.85pt" o:ole="">
                  <v:imagedata r:id="rId245" o:title=""/>
                </v:shape>
                <o:OLEObject Type="Embed" ProgID="Visio.Drawing.15" ShapeID="_x0000_i1138" DrawAspect="Content" ObjectID="_1642799865" r:id="rId246"/>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rFonts w:hint="eastAsia"/>
                <w:sz w:val="16"/>
              </w:rPr>
              <w:t>a.  S</w:t>
            </w:r>
            <w:r w:rsidRPr="00000B36">
              <w:rPr>
                <w:sz w:val="16"/>
              </w:rPr>
              <w:t>FM</w:t>
            </w:r>
            <w:r w:rsidRPr="00000B36">
              <w:rPr>
                <w:rFonts w:hint="eastAsia"/>
                <w:sz w:val="16"/>
              </w:rPr>
              <w:t>分散现象</w:t>
            </w:r>
            <w:r w:rsidRPr="00000B36">
              <w:rPr>
                <w:sz w:val="18"/>
              </w:rPr>
              <w:t xml:space="preserve">  </w:t>
            </w:r>
            <w:r w:rsidRPr="00000B36">
              <w:rPr>
                <w:rFonts w:hint="eastAsia"/>
                <w:sz w:val="16"/>
              </w:rPr>
              <w:t xml:space="preserve">b.  </w:t>
            </w:r>
            <w:r w:rsidRPr="00000B36">
              <w:rPr>
                <w:rFonts w:hint="eastAsia"/>
                <w:sz w:val="16"/>
              </w:rPr>
              <w:t>行人渠化效果</w:t>
            </w:r>
            <w:r w:rsidRPr="00000B36">
              <w:rPr>
                <w:sz w:val="18"/>
              </w:rPr>
              <w:t xml:space="preserve">   </w:t>
            </w:r>
            <w:r w:rsidRPr="00000B36">
              <w:rPr>
                <w:rFonts w:hint="eastAsia"/>
                <w:sz w:val="16"/>
              </w:rPr>
              <w:t xml:space="preserve">c.  </w:t>
            </w:r>
            <w:r w:rsidRPr="00000B36">
              <w:rPr>
                <w:rFonts w:hint="eastAsia"/>
                <w:sz w:val="16"/>
              </w:rPr>
              <w:t>到目的地混乱</w:t>
            </w:r>
          </w:p>
        </w:tc>
      </w:tr>
      <w:tr w:rsidR="007A416C" w:rsidTr="00BA70B1">
        <w:tc>
          <w:tcPr>
            <w:tcW w:w="8296" w:type="dxa"/>
            <w:vAlign w:val="center"/>
          </w:tcPr>
          <w:p w:rsidR="007A416C" w:rsidRDefault="007A416C" w:rsidP="002D345A">
            <w:pPr>
              <w:pStyle w:val="ab"/>
              <w:spacing w:line="240" w:lineRule="auto"/>
              <w:ind w:firstLineChars="0"/>
              <w:jc w:val="center"/>
            </w:pPr>
            <w:r>
              <w:object w:dxaOrig="7681" w:dyaOrig="1081">
                <v:shape id="_x0000_i1139" type="#_x0000_t75" style="width:383.8pt;height:53.85pt" o:ole="">
                  <v:imagedata r:id="rId247" o:title=""/>
                </v:shape>
                <o:OLEObject Type="Embed" ProgID="Visio.Drawing.15" ShapeID="_x0000_i1139" DrawAspect="Content" ObjectID="_1642799866" r:id="rId248"/>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sz w:val="16"/>
              </w:rPr>
              <w:t xml:space="preserve">   e</w:t>
            </w:r>
            <w:r w:rsidRPr="00000B36">
              <w:rPr>
                <w:rFonts w:hint="eastAsia"/>
                <w:sz w:val="16"/>
              </w:rPr>
              <w:t xml:space="preserve">.  </w:t>
            </w:r>
            <w:r w:rsidRPr="00000B36">
              <w:rPr>
                <w:rFonts w:hint="eastAsia"/>
                <w:sz w:val="16"/>
              </w:rPr>
              <w:t>按行穿梭</w:t>
            </w:r>
            <w:r w:rsidRPr="00000B36">
              <w:rPr>
                <w:sz w:val="18"/>
              </w:rPr>
              <w:t xml:space="preserve">      </w:t>
            </w:r>
            <w:r w:rsidRPr="00000B36">
              <w:rPr>
                <w:sz w:val="16"/>
              </w:rPr>
              <w:t>f</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7A416C" w:rsidP="002D345A">
            <w:pPr>
              <w:pStyle w:val="ab"/>
              <w:spacing w:line="240" w:lineRule="auto"/>
              <w:ind w:firstLineChars="0"/>
              <w:jc w:val="center"/>
            </w:pPr>
            <w:r>
              <w:object w:dxaOrig="7681" w:dyaOrig="1081">
                <v:shape id="_x0000_i1140" type="#_x0000_t75" style="width:383.8pt;height:53.85pt" o:ole="">
                  <v:imagedata r:id="rId249" o:title=""/>
                </v:shape>
                <o:OLEObject Type="Embed" ProgID="Visio.Drawing.15" ShapeID="_x0000_i1140" DrawAspect="Content" ObjectID="_1642799867" r:id="rId250"/>
              </w:object>
            </w:r>
          </w:p>
        </w:tc>
      </w:tr>
      <w:tr w:rsidR="007A416C" w:rsidTr="00BA70B1">
        <w:tc>
          <w:tcPr>
            <w:tcW w:w="8296" w:type="dxa"/>
          </w:tcPr>
          <w:p w:rsidR="007A416C" w:rsidRDefault="007A416C" w:rsidP="009723E3">
            <w:pPr>
              <w:pStyle w:val="ab"/>
              <w:spacing w:line="240" w:lineRule="auto"/>
              <w:ind w:firstLineChars="0"/>
              <w:jc w:val="center"/>
            </w:pPr>
            <w:r w:rsidRPr="00000B36">
              <w:rPr>
                <w:sz w:val="16"/>
              </w:rPr>
              <w:t>g</w:t>
            </w:r>
            <w:r w:rsidRPr="00000B36">
              <w:rPr>
                <w:rFonts w:hint="eastAsia"/>
                <w:sz w:val="16"/>
              </w:rPr>
              <w:t xml:space="preserve">.  </w:t>
            </w:r>
            <w:r w:rsidRPr="00000B36">
              <w:rPr>
                <w:sz w:val="16"/>
              </w:rPr>
              <w:t>DC-SFM</w:t>
            </w:r>
            <w:r w:rsidRPr="00000B36">
              <w:rPr>
                <w:rFonts w:hint="eastAsia"/>
                <w:sz w:val="16"/>
              </w:rPr>
              <w:t>整体</w:t>
            </w:r>
            <w:r w:rsidRPr="00000B36">
              <w:rPr>
                <w:rFonts w:hint="eastAsia"/>
                <w:sz w:val="16"/>
              </w:rPr>
              <w:t xml:space="preserve"> </w:t>
            </w:r>
            <w:r w:rsidRPr="00000B36">
              <w:rPr>
                <w:sz w:val="16"/>
              </w:rPr>
              <w:t xml:space="preserve">  h</w:t>
            </w:r>
            <w:r w:rsidRPr="00000B36">
              <w:rPr>
                <w:rFonts w:hint="eastAsia"/>
                <w:sz w:val="16"/>
              </w:rPr>
              <w:t xml:space="preserve">.  </w:t>
            </w:r>
            <w:r w:rsidRPr="00000B36">
              <w:rPr>
                <w:rFonts w:hint="eastAsia"/>
                <w:sz w:val="16"/>
              </w:rPr>
              <w:t>整体避让</w:t>
            </w:r>
            <w:r w:rsidRPr="00000B36">
              <w:rPr>
                <w:sz w:val="18"/>
              </w:rPr>
              <w:t xml:space="preserve">      </w:t>
            </w:r>
            <w:r w:rsidRPr="00000B36">
              <w:rPr>
                <w:sz w:val="16"/>
              </w:rPr>
              <w:t>i</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7A416C" w:rsidP="002D345A">
            <w:pPr>
              <w:pStyle w:val="ab"/>
              <w:spacing w:line="240" w:lineRule="auto"/>
              <w:ind w:firstLineChars="0"/>
              <w:jc w:val="center"/>
            </w:pPr>
            <w:r>
              <w:object w:dxaOrig="7681" w:dyaOrig="1081">
                <v:shape id="_x0000_i1141" type="#_x0000_t75" style="width:383.8pt;height:53.85pt" o:ole="">
                  <v:imagedata r:id="rId251" o:title=""/>
                </v:shape>
                <o:OLEObject Type="Embed" ProgID="Visio.Drawing.15" ShapeID="_x0000_i1141" DrawAspect="Content" ObjectID="_1642799868" r:id="rId252"/>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j</w:t>
            </w:r>
            <w:r w:rsidRPr="00000B36">
              <w:rPr>
                <w:rFonts w:hint="eastAsia"/>
                <w:sz w:val="16"/>
              </w:rPr>
              <w:t xml:space="preserve">.  </w:t>
            </w:r>
            <w:r w:rsidRPr="00000B36">
              <w:rPr>
                <w:rFonts w:hint="eastAsia"/>
                <w:sz w:val="16"/>
              </w:rPr>
              <w:t>高亲密</w:t>
            </w:r>
            <w:r w:rsidRPr="00000B36">
              <w:rPr>
                <w:sz w:val="16"/>
              </w:rPr>
              <w:t>DC-SFM</w:t>
            </w:r>
            <w:r w:rsidRPr="00000B36">
              <w:rPr>
                <w:rFonts w:hint="eastAsia"/>
                <w:sz w:val="16"/>
              </w:rPr>
              <w:t xml:space="preserve"> </w:t>
            </w:r>
            <w:r w:rsidRPr="00000B36">
              <w:rPr>
                <w:sz w:val="16"/>
              </w:rPr>
              <w:t xml:space="preserve"> k</w:t>
            </w:r>
            <w:r w:rsidRPr="00000B36">
              <w:rPr>
                <w:rFonts w:hint="eastAsia"/>
                <w:sz w:val="16"/>
              </w:rPr>
              <w:t xml:space="preserve">.  </w:t>
            </w:r>
            <w:r w:rsidRPr="00000B36">
              <w:rPr>
                <w:rFonts w:hint="eastAsia"/>
                <w:sz w:val="16"/>
              </w:rPr>
              <w:t>避让效果</w:t>
            </w:r>
            <w:r w:rsidRPr="00000B36">
              <w:rPr>
                <w:sz w:val="18"/>
              </w:rPr>
              <w:t xml:space="preserve">      </w:t>
            </w:r>
            <w:r w:rsidRPr="00000B36">
              <w:rPr>
                <w:sz w:val="16"/>
              </w:rPr>
              <w:t>l</w:t>
            </w:r>
            <w:r w:rsidRPr="00000B36">
              <w:rPr>
                <w:rFonts w:hint="eastAsia"/>
                <w:sz w:val="16"/>
              </w:rPr>
              <w:t xml:space="preserve">.  </w:t>
            </w:r>
            <w:r w:rsidRPr="00000B36">
              <w:rPr>
                <w:rFonts w:hint="eastAsia"/>
                <w:sz w:val="16"/>
              </w:rPr>
              <w:t>到达非常有序</w:t>
            </w:r>
          </w:p>
        </w:tc>
      </w:tr>
      <w:tr w:rsidR="007A416C" w:rsidTr="00BA70B1">
        <w:tc>
          <w:tcPr>
            <w:tcW w:w="8296" w:type="dxa"/>
            <w:vAlign w:val="center"/>
          </w:tcPr>
          <w:p w:rsidR="007A416C" w:rsidRDefault="007A416C" w:rsidP="009723E3">
            <w:pPr>
              <w:pStyle w:val="ab"/>
              <w:spacing w:line="240" w:lineRule="auto"/>
              <w:ind w:firstLineChars="0"/>
              <w:jc w:val="center"/>
            </w:pPr>
            <w:r w:rsidRPr="007A416C">
              <w:rPr>
                <w:rFonts w:hint="eastAsia"/>
              </w:rPr>
              <w:t>图</w:t>
            </w:r>
            <w:r w:rsidR="007B5D28">
              <w:rPr>
                <w:rFonts w:hint="eastAsia"/>
              </w:rPr>
              <w:t>3-</w:t>
            </w:r>
            <w:r w:rsidRPr="007A416C">
              <w:rPr>
                <w:rFonts w:hint="eastAsia"/>
              </w:rPr>
              <w:t xml:space="preserve">11  </w:t>
            </w:r>
            <w:r w:rsidRPr="007A416C">
              <w:rPr>
                <w:rFonts w:hint="eastAsia"/>
              </w:rPr>
              <w:t>不同场景中</w:t>
            </w:r>
            <w:r w:rsidRPr="007A416C">
              <w:rPr>
                <w:rFonts w:hint="eastAsia"/>
              </w:rPr>
              <w:t>SFM</w:t>
            </w:r>
            <w:r w:rsidRPr="007A416C">
              <w:rPr>
                <w:rFonts w:hint="eastAsia"/>
              </w:rPr>
              <w:t>与</w:t>
            </w:r>
            <w:r w:rsidRPr="007A416C">
              <w:rPr>
                <w:rFonts w:hint="eastAsia"/>
              </w:rPr>
              <w:t>DC-SFM</w:t>
            </w:r>
            <w:r w:rsidRPr="007A416C">
              <w:rPr>
                <w:rFonts w:hint="eastAsia"/>
              </w:rPr>
              <w:t>仿真结果对比</w:t>
            </w:r>
          </w:p>
        </w:tc>
      </w:tr>
    </w:tbl>
    <w:p w:rsidR="005214D3" w:rsidRPr="00282D7F" w:rsidRDefault="005214D3" w:rsidP="00424AF9">
      <w:pPr>
        <w:pStyle w:val="ab"/>
      </w:pPr>
    </w:p>
    <w:p w:rsidR="0085293C" w:rsidRPr="00031886" w:rsidRDefault="0085293C" w:rsidP="0085293C">
      <w:pPr>
        <w:pStyle w:val="a1"/>
        <w:rPr>
          <w:highlight w:val="yellow"/>
        </w:rPr>
      </w:pPr>
      <w:bookmarkStart w:id="41" w:name="_Toc32177122"/>
      <w:r w:rsidRPr="00031886">
        <w:rPr>
          <w:rFonts w:hint="eastAsia"/>
          <w:highlight w:val="yellow"/>
        </w:rPr>
        <w:t>不同属性的行人疏散模拟</w:t>
      </w:r>
      <w:r w:rsidR="00031886">
        <w:rPr>
          <w:rFonts w:hint="eastAsia"/>
          <w:highlight w:val="yellow"/>
        </w:rPr>
        <w:t>(</w:t>
      </w:r>
      <w:r w:rsidR="00031886">
        <w:rPr>
          <w:highlight w:val="yellow"/>
        </w:rPr>
        <w:t>+</w:t>
      </w:r>
      <w:r w:rsidR="00672D04">
        <w:rPr>
          <w:rFonts w:hint="eastAsia"/>
          <w:highlight w:val="yellow"/>
        </w:rPr>
        <w:t>聚集能力</w:t>
      </w:r>
      <w:r w:rsidR="00031886">
        <w:rPr>
          <w:highlight w:val="yellow"/>
        </w:rPr>
        <w:t>)</w:t>
      </w:r>
      <w:bookmarkEnd w:id="41"/>
    </w:p>
    <w:p w:rsidR="00282D7F" w:rsidRDefault="00550759" w:rsidP="00282D7F">
      <w:pPr>
        <w:pStyle w:val="ab"/>
      </w:pPr>
      <w:r w:rsidRPr="00550759">
        <w:rPr>
          <w:rFonts w:hint="eastAsia"/>
        </w:rPr>
        <w:t>为了表现</w:t>
      </w:r>
      <w:r w:rsidRPr="00550759">
        <w:rPr>
          <w:rFonts w:hint="eastAsia"/>
        </w:rPr>
        <w:t>DC-SFM</w:t>
      </w:r>
      <w:r w:rsidRPr="00550759">
        <w:rPr>
          <w:rFonts w:hint="eastAsia"/>
        </w:rPr>
        <w:t>体现行人的差异性</w:t>
      </w:r>
      <w:r w:rsidRPr="00550759">
        <w:rPr>
          <w:rFonts w:hint="eastAsia"/>
        </w:rPr>
        <w:t xml:space="preserve">, </w:t>
      </w:r>
      <w:r w:rsidRPr="00550759">
        <w:rPr>
          <w:rFonts w:hint="eastAsia"/>
        </w:rPr>
        <w:t>本文设计了不同属性的行人</w:t>
      </w:r>
      <w:r w:rsidRPr="00550759">
        <w:rPr>
          <w:rFonts w:hint="eastAsia"/>
        </w:rPr>
        <w:t xml:space="preserve">, </w:t>
      </w:r>
      <w:r w:rsidRPr="00550759">
        <w:rPr>
          <w:rFonts w:hint="eastAsia"/>
        </w:rPr>
        <w:t>参数仅仅为了表达行人的差异性</w:t>
      </w:r>
      <w:r w:rsidRPr="00550759">
        <w:rPr>
          <w:rFonts w:hint="eastAsia"/>
        </w:rPr>
        <w:t xml:space="preserve">, </w:t>
      </w:r>
      <w:r w:rsidRPr="00550759">
        <w:rPr>
          <w:rFonts w:hint="eastAsia"/>
        </w:rPr>
        <w:t>设置合理范围的参数即可</w:t>
      </w:r>
      <w:r w:rsidRPr="00550759">
        <w:rPr>
          <w:rFonts w:hint="eastAsia"/>
        </w:rPr>
        <w:t xml:space="preserve">, </w:t>
      </w:r>
      <w:r w:rsidRPr="00550759">
        <w:rPr>
          <w:rFonts w:hint="eastAsia"/>
        </w:rPr>
        <w:t>具体如表</w:t>
      </w:r>
      <w:r w:rsidRPr="00550759">
        <w:rPr>
          <w:rFonts w:hint="eastAsia"/>
        </w:rPr>
        <w:t>4</w:t>
      </w:r>
      <w:r w:rsidRPr="00550759">
        <w:rPr>
          <w:rFonts w:hint="eastAsia"/>
        </w:rPr>
        <w:t>所示</w:t>
      </w:r>
      <w:r w:rsidRPr="00550759">
        <w:rPr>
          <w:rFonts w:hint="eastAsia"/>
        </w:rPr>
        <w:t>.</w:t>
      </w:r>
    </w:p>
    <w:p w:rsidR="005F06FC" w:rsidRDefault="005F06FC" w:rsidP="005F06FC">
      <w:pPr>
        <w:pStyle w:val="ab"/>
      </w:pPr>
      <w:r>
        <w:rPr>
          <w:rFonts w:hint="eastAsia"/>
        </w:rPr>
        <w:t>如图</w:t>
      </w:r>
      <w:r w:rsidR="0042628C">
        <w:t>3</w:t>
      </w:r>
      <w:r w:rsidR="0042628C">
        <w:rPr>
          <w:rFonts w:hint="eastAsia"/>
        </w:rPr>
        <w:t>-</w:t>
      </w:r>
      <w:r>
        <w:rPr>
          <w:rFonts w:hint="eastAsia"/>
        </w:rPr>
        <w:t>12a</w:t>
      </w:r>
      <w:r>
        <w:rPr>
          <w:rFonts w:hint="eastAsia"/>
        </w:rPr>
        <w:t>所示</w:t>
      </w:r>
      <w:r>
        <w:rPr>
          <w:rFonts w:hint="eastAsia"/>
        </w:rPr>
        <w:t xml:space="preserve">, </w:t>
      </w:r>
      <w:r>
        <w:rPr>
          <w:rFonts w:hint="eastAsia"/>
        </w:rPr>
        <w:t>引入了不同行人</w:t>
      </w:r>
      <w:r>
        <w:rPr>
          <w:rFonts w:hint="eastAsia"/>
        </w:rPr>
        <w:t xml:space="preserve">, </w:t>
      </w:r>
      <w:r>
        <w:rPr>
          <w:rFonts w:hint="eastAsia"/>
        </w:rPr>
        <w:t>红球表示老人</w:t>
      </w:r>
      <w:r>
        <w:rPr>
          <w:rFonts w:hint="eastAsia"/>
        </w:rPr>
        <w:t xml:space="preserve">, </w:t>
      </w:r>
      <w:r>
        <w:rPr>
          <w:rFonts w:hint="eastAsia"/>
        </w:rPr>
        <w:t>绿球表示孩子</w:t>
      </w:r>
      <w:r>
        <w:rPr>
          <w:rFonts w:hint="eastAsia"/>
        </w:rPr>
        <w:t xml:space="preserve">, </w:t>
      </w:r>
      <w:r>
        <w:rPr>
          <w:rFonts w:hint="eastAsia"/>
        </w:rPr>
        <w:t>蓝球表示青壮年</w:t>
      </w:r>
      <w:r>
        <w:rPr>
          <w:rFonts w:hint="eastAsia"/>
        </w:rPr>
        <w:t xml:space="preserve">, </w:t>
      </w:r>
      <w:r>
        <w:rPr>
          <w:rFonts w:hint="eastAsia"/>
        </w:rPr>
        <w:t>初始位置在一个半径为</w:t>
      </w:r>
      <w:r>
        <w:rPr>
          <w:rFonts w:hint="eastAsia"/>
        </w:rPr>
        <w:t>25m</w:t>
      </w:r>
      <w:r>
        <w:rPr>
          <w:rFonts w:hint="eastAsia"/>
        </w:rPr>
        <w:t>的圆上</w:t>
      </w:r>
      <w:r>
        <w:rPr>
          <w:rFonts w:hint="eastAsia"/>
        </w:rPr>
        <w:t xml:space="preserve">, </w:t>
      </w:r>
      <w:r>
        <w:rPr>
          <w:rFonts w:hint="eastAsia"/>
        </w:rPr>
        <w:t>互相之间的角度为</w:t>
      </w:r>
      <w:r>
        <w:rPr>
          <w:rFonts w:hint="eastAsia"/>
        </w:rPr>
        <w:t>120</w:t>
      </w:r>
      <w:r>
        <w:rPr>
          <w:rFonts w:hint="eastAsia"/>
        </w:rPr>
        <w:t>°</w:t>
      </w:r>
      <w:r>
        <w:rPr>
          <w:rFonts w:hint="eastAsia"/>
        </w:rPr>
        <w:t xml:space="preserve">, </w:t>
      </w:r>
      <w:r>
        <w:rPr>
          <w:rFonts w:hint="eastAsia"/>
        </w:rPr>
        <w:t>各自的目的地为其自身官员圆心的中心对称点</w:t>
      </w:r>
      <w:r>
        <w:rPr>
          <w:rFonts w:hint="eastAsia"/>
        </w:rPr>
        <w:t>.</w:t>
      </w:r>
    </w:p>
    <w:p w:rsidR="00550759" w:rsidRDefault="005F06FC" w:rsidP="005F06FC">
      <w:pPr>
        <w:pStyle w:val="ab"/>
      </w:pPr>
      <w:r>
        <w:rPr>
          <w:rFonts w:hint="eastAsia"/>
        </w:rPr>
        <w:t>图</w:t>
      </w:r>
      <w:r w:rsidR="0042628C">
        <w:t>3</w:t>
      </w:r>
      <w:r w:rsidR="0042628C">
        <w:rPr>
          <w:rFonts w:hint="eastAsia"/>
        </w:rPr>
        <w:t>-</w:t>
      </w:r>
      <w:r>
        <w:rPr>
          <w:rFonts w:hint="eastAsia"/>
        </w:rPr>
        <w:t xml:space="preserve">12b, </w:t>
      </w:r>
      <w:r w:rsidR="0042628C">
        <w:t>3</w:t>
      </w:r>
      <w:r w:rsidR="0042628C">
        <w:rPr>
          <w:rFonts w:hint="eastAsia"/>
        </w:rPr>
        <w:t>-</w:t>
      </w:r>
      <w:r>
        <w:rPr>
          <w:rFonts w:hint="eastAsia"/>
        </w:rPr>
        <w:t>12c</w:t>
      </w:r>
      <w:r>
        <w:rPr>
          <w:rFonts w:hint="eastAsia"/>
        </w:rPr>
        <w:t>的仿真效果表明青壮年行人运动速度较快</w:t>
      </w:r>
      <w:r>
        <w:rPr>
          <w:rFonts w:hint="eastAsia"/>
        </w:rPr>
        <w:t xml:space="preserve">, </w:t>
      </w:r>
      <w:r>
        <w:rPr>
          <w:rFonts w:hint="eastAsia"/>
        </w:rPr>
        <w:t>穿过圆心时由于另外两者不在其感知范围内</w:t>
      </w:r>
      <w:r>
        <w:rPr>
          <w:rFonts w:hint="eastAsia"/>
        </w:rPr>
        <w:t xml:space="preserve">, </w:t>
      </w:r>
      <w:r>
        <w:rPr>
          <w:rFonts w:hint="eastAsia"/>
        </w:rPr>
        <w:t>故不会受到两者影响</w:t>
      </w:r>
      <w:r>
        <w:rPr>
          <w:rFonts w:hint="eastAsia"/>
        </w:rPr>
        <w:t xml:space="preserve">, </w:t>
      </w:r>
      <w:r>
        <w:rPr>
          <w:rFonts w:hint="eastAsia"/>
        </w:rPr>
        <w:t>图</w:t>
      </w:r>
      <w:r w:rsidR="0042628C">
        <w:t>3</w:t>
      </w:r>
      <w:r w:rsidR="0042628C">
        <w:rPr>
          <w:rFonts w:hint="eastAsia"/>
        </w:rPr>
        <w:t>-</w:t>
      </w:r>
      <w:r>
        <w:rPr>
          <w:rFonts w:hint="eastAsia"/>
        </w:rPr>
        <w:t>12d</w:t>
      </w:r>
      <w:r>
        <w:rPr>
          <w:rFonts w:hint="eastAsia"/>
        </w:rPr>
        <w:t>显示其轨迹是一条笔直的直线</w:t>
      </w:r>
      <w:r>
        <w:rPr>
          <w:rFonts w:hint="eastAsia"/>
        </w:rPr>
        <w:t xml:space="preserve">, </w:t>
      </w:r>
      <w:r>
        <w:rPr>
          <w:rFonts w:hint="eastAsia"/>
        </w:rPr>
        <w:t>而传统</w:t>
      </w:r>
      <w:r>
        <w:rPr>
          <w:rFonts w:hint="eastAsia"/>
        </w:rPr>
        <w:t>SFM</w:t>
      </w:r>
      <w:r>
        <w:rPr>
          <w:rFonts w:hint="eastAsia"/>
        </w:rPr>
        <w:t>的作用力是全局的</w:t>
      </w:r>
      <w:r>
        <w:rPr>
          <w:rFonts w:hint="eastAsia"/>
        </w:rPr>
        <w:t xml:space="preserve">, </w:t>
      </w:r>
      <w:r>
        <w:rPr>
          <w:rFonts w:hint="eastAsia"/>
        </w:rPr>
        <w:t>所有行人互相之间始终有作用力</w:t>
      </w:r>
      <w:r>
        <w:rPr>
          <w:rFonts w:hint="eastAsia"/>
        </w:rPr>
        <w:t xml:space="preserve">, </w:t>
      </w:r>
      <w:r>
        <w:rPr>
          <w:rFonts w:hint="eastAsia"/>
        </w:rPr>
        <w:t>所以三者都会有明显的抖动</w:t>
      </w:r>
      <w:r>
        <w:rPr>
          <w:rFonts w:hint="eastAsia"/>
        </w:rPr>
        <w:t xml:space="preserve">, </w:t>
      </w:r>
      <w:r>
        <w:rPr>
          <w:rFonts w:hint="eastAsia"/>
        </w:rPr>
        <w:t>可见引入了个性感知的</w:t>
      </w:r>
      <w:r>
        <w:rPr>
          <w:rFonts w:hint="eastAsia"/>
        </w:rPr>
        <w:t>DC-SFM</w:t>
      </w:r>
      <w:r>
        <w:rPr>
          <w:rFonts w:hint="eastAsia"/>
        </w:rPr>
        <w:t>呈现出的效果更加符合真实行人的习惯</w:t>
      </w:r>
      <w:r>
        <w:rPr>
          <w:rFonts w:hint="eastAsia"/>
        </w:rPr>
        <w:t xml:space="preserve">. </w:t>
      </w:r>
      <w:r>
        <w:rPr>
          <w:rFonts w:hint="eastAsia"/>
        </w:rPr>
        <w:t>其次老人和孩子的速度较慢且较为接近</w:t>
      </w:r>
      <w:r>
        <w:rPr>
          <w:rFonts w:hint="eastAsia"/>
        </w:rPr>
        <w:t xml:space="preserve">, </w:t>
      </w:r>
      <w:r>
        <w:rPr>
          <w:rFonts w:hint="eastAsia"/>
        </w:rPr>
        <w:t>两者在接近圆心的时候</w:t>
      </w:r>
      <w:r>
        <w:rPr>
          <w:rFonts w:hint="eastAsia"/>
        </w:rPr>
        <w:t xml:space="preserve">, </w:t>
      </w:r>
      <w:r>
        <w:rPr>
          <w:rFonts w:hint="eastAsia"/>
        </w:rPr>
        <w:t>由于老人的感知范围比孩子要大</w:t>
      </w:r>
      <w:r>
        <w:rPr>
          <w:rFonts w:hint="eastAsia"/>
        </w:rPr>
        <w:t xml:space="preserve">, </w:t>
      </w:r>
      <w:r>
        <w:rPr>
          <w:rFonts w:hint="eastAsia"/>
        </w:rPr>
        <w:t>所以图</w:t>
      </w:r>
      <w:r w:rsidR="0042628C">
        <w:t>3</w:t>
      </w:r>
      <w:r w:rsidR="0042628C">
        <w:rPr>
          <w:rFonts w:hint="eastAsia"/>
        </w:rPr>
        <w:t>-</w:t>
      </w:r>
      <w:r>
        <w:rPr>
          <w:rFonts w:hint="eastAsia"/>
        </w:rPr>
        <w:t>12d</w:t>
      </w:r>
      <w:r>
        <w:rPr>
          <w:rFonts w:hint="eastAsia"/>
        </w:rPr>
        <w:t>中红色虚线圆圈标记了老人避让孩子而产生的轨迹变化</w:t>
      </w:r>
      <w:r>
        <w:rPr>
          <w:rFonts w:hint="eastAsia"/>
        </w:rPr>
        <w:t xml:space="preserve">, </w:t>
      </w:r>
      <w:r>
        <w:rPr>
          <w:rFonts w:hint="eastAsia"/>
        </w:rPr>
        <w:t>而孩子因为感知范围较小</w:t>
      </w:r>
      <w:r>
        <w:rPr>
          <w:rFonts w:hint="eastAsia"/>
        </w:rPr>
        <w:t xml:space="preserve">, </w:t>
      </w:r>
      <w:r>
        <w:rPr>
          <w:rFonts w:hint="eastAsia"/>
        </w:rPr>
        <w:t>不会产生避让行为</w:t>
      </w:r>
      <w:r>
        <w:rPr>
          <w:rFonts w:hint="eastAsia"/>
        </w:rPr>
        <w:t xml:space="preserve">, </w:t>
      </w:r>
      <w:r>
        <w:rPr>
          <w:rFonts w:hint="eastAsia"/>
        </w:rPr>
        <w:t>故其轨迹也是直线</w:t>
      </w:r>
      <w:r>
        <w:rPr>
          <w:rFonts w:hint="eastAsia"/>
        </w:rPr>
        <w:t xml:space="preserve">. </w:t>
      </w:r>
      <w:r>
        <w:rPr>
          <w:rFonts w:hint="eastAsia"/>
        </w:rPr>
        <w:t>该仿真实验体现了</w:t>
      </w:r>
      <w:r>
        <w:rPr>
          <w:rFonts w:hint="eastAsia"/>
        </w:rPr>
        <w:t>DC-SFM</w:t>
      </w:r>
      <w:r>
        <w:rPr>
          <w:rFonts w:hint="eastAsia"/>
        </w:rPr>
        <w:t>不同年龄的个体因其感知范围不同而表现出的不同行为</w:t>
      </w:r>
      <w:r>
        <w:rPr>
          <w:rFonts w:hint="eastAsia"/>
        </w:rPr>
        <w:t xml:space="preserve">, </w:t>
      </w:r>
      <w:r>
        <w:rPr>
          <w:rFonts w:hint="eastAsia"/>
        </w:rPr>
        <w:t>相较于传统</w:t>
      </w:r>
      <w:r>
        <w:rPr>
          <w:rFonts w:hint="eastAsia"/>
        </w:rPr>
        <w:t>SFM</w:t>
      </w:r>
      <w:r>
        <w:rPr>
          <w:rFonts w:hint="eastAsia"/>
        </w:rPr>
        <w:t>体现了行人的智能性</w:t>
      </w:r>
      <w:r>
        <w:rPr>
          <w:rFonts w:hint="eastAsia"/>
        </w:rPr>
        <w:t xml:space="preserve">, </w:t>
      </w:r>
      <w:r>
        <w:rPr>
          <w:rFonts w:hint="eastAsia"/>
        </w:rPr>
        <w:t>提升了仿真的真实感</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F5532" w:rsidTr="00554F61">
        <w:trPr>
          <w:trHeight w:val="1036"/>
        </w:trPr>
        <w:tc>
          <w:tcPr>
            <w:tcW w:w="8296" w:type="dxa"/>
          </w:tcPr>
          <w:p w:rsidR="002F5532" w:rsidRDefault="00C0059E" w:rsidP="002D345A">
            <w:pPr>
              <w:pStyle w:val="ab"/>
              <w:spacing w:line="240" w:lineRule="auto"/>
              <w:ind w:firstLineChars="0"/>
              <w:jc w:val="center"/>
            </w:pPr>
            <w:r>
              <w:object w:dxaOrig="1321" w:dyaOrig="1321">
                <v:shape id="_x0000_i1142" type="#_x0000_t75" style="width:110.2pt;height:110.2pt" o:ole="">
                  <v:imagedata r:id="rId253" o:title=""/>
                </v:shape>
                <o:OLEObject Type="Embed" ProgID="Visio.Drawing.15" ShapeID="_x0000_i1142" DrawAspect="Content" ObjectID="_1642799869" r:id="rId254"/>
              </w:object>
            </w:r>
          </w:p>
        </w:tc>
      </w:tr>
      <w:tr w:rsidR="002F5532" w:rsidTr="00554F61">
        <w:tc>
          <w:tcPr>
            <w:tcW w:w="8296" w:type="dxa"/>
          </w:tcPr>
          <w:p w:rsidR="002F5532" w:rsidRDefault="00A9339D" w:rsidP="009723E3">
            <w:pPr>
              <w:pStyle w:val="ab"/>
              <w:spacing w:line="240" w:lineRule="auto"/>
              <w:ind w:firstLineChars="0"/>
              <w:jc w:val="center"/>
            </w:pPr>
            <w:r w:rsidRPr="00000B36">
              <w:rPr>
                <w:rFonts w:hint="eastAsia"/>
                <w:sz w:val="16"/>
                <w:szCs w:val="16"/>
              </w:rPr>
              <w:t xml:space="preserve">a.  </w:t>
            </w:r>
            <w:r w:rsidRPr="00000B36">
              <w:rPr>
                <w:rFonts w:hint="eastAsia"/>
                <w:sz w:val="16"/>
                <w:szCs w:val="16"/>
              </w:rPr>
              <w:t>不同属性的行人运动</w:t>
            </w:r>
          </w:p>
        </w:tc>
      </w:tr>
      <w:tr w:rsidR="002F5532" w:rsidTr="00554F61">
        <w:tc>
          <w:tcPr>
            <w:tcW w:w="8296" w:type="dxa"/>
          </w:tcPr>
          <w:p w:rsidR="002F5532" w:rsidRDefault="00B84DEF" w:rsidP="002D345A">
            <w:pPr>
              <w:pStyle w:val="ab"/>
              <w:spacing w:line="240" w:lineRule="auto"/>
              <w:ind w:firstLineChars="0"/>
              <w:jc w:val="center"/>
            </w:pPr>
            <w:r>
              <w:object w:dxaOrig="4260" w:dyaOrig="1321">
                <v:shape id="_x0000_i1143" type="#_x0000_t75" style="width:369.4pt;height:114.55pt" o:ole="">
                  <v:imagedata r:id="rId255" o:title=""/>
                </v:shape>
                <o:OLEObject Type="Embed" ProgID="Visio.Drawing.15" ShapeID="_x0000_i1143" DrawAspect="Content" ObjectID="_1642799870" r:id="rId256"/>
              </w:object>
            </w:r>
          </w:p>
        </w:tc>
      </w:tr>
      <w:tr w:rsidR="00A9339D" w:rsidTr="00554F61">
        <w:tc>
          <w:tcPr>
            <w:tcW w:w="8296" w:type="dxa"/>
          </w:tcPr>
          <w:p w:rsidR="00A9339D" w:rsidRDefault="002A2B2A" w:rsidP="002A2B2A">
            <w:pPr>
              <w:pStyle w:val="ab"/>
              <w:spacing w:line="240" w:lineRule="auto"/>
              <w:ind w:firstLineChars="0"/>
            </w:pPr>
            <w:r>
              <w:rPr>
                <w:sz w:val="16"/>
              </w:rPr>
              <w:t xml:space="preserve">     </w:t>
            </w:r>
            <w:r w:rsidR="00A9339D" w:rsidRPr="00000B36">
              <w:rPr>
                <w:rFonts w:hint="eastAsia"/>
                <w:sz w:val="16"/>
              </w:rPr>
              <w:t xml:space="preserve">b.  </w:t>
            </w:r>
            <w:r w:rsidR="00A9339D" w:rsidRPr="00000B36">
              <w:rPr>
                <w:rFonts w:hint="eastAsia"/>
                <w:sz w:val="16"/>
              </w:rPr>
              <w:t>青壮年快速通过</w:t>
            </w:r>
            <w:r w:rsidR="00A9339D" w:rsidRPr="00000B36">
              <w:rPr>
                <w:rFonts w:hint="eastAsia"/>
                <w:sz w:val="16"/>
              </w:rPr>
              <w:t xml:space="preserve"> </w:t>
            </w:r>
            <w:r>
              <w:rPr>
                <w:sz w:val="16"/>
              </w:rPr>
              <w:t xml:space="preserve">                </w:t>
            </w:r>
            <w:r w:rsidR="00A9339D" w:rsidRPr="00000B36">
              <w:rPr>
                <w:sz w:val="16"/>
              </w:rPr>
              <w:t>c</w:t>
            </w:r>
            <w:r w:rsidR="00A9339D" w:rsidRPr="00000B36">
              <w:rPr>
                <w:rFonts w:hint="eastAsia"/>
                <w:sz w:val="16"/>
              </w:rPr>
              <w:t xml:space="preserve">.  </w:t>
            </w:r>
            <w:r w:rsidR="00A9339D" w:rsidRPr="00000B36">
              <w:rPr>
                <w:rFonts w:hint="eastAsia"/>
                <w:sz w:val="16"/>
              </w:rPr>
              <w:t>先后到达终点</w:t>
            </w:r>
            <w:r w:rsidR="00A9339D" w:rsidRPr="00000B36">
              <w:rPr>
                <w:sz w:val="18"/>
              </w:rPr>
              <w:t xml:space="preserve">  </w:t>
            </w:r>
            <w:r>
              <w:rPr>
                <w:sz w:val="18"/>
              </w:rPr>
              <w:t xml:space="preserve">                </w:t>
            </w:r>
            <w:r w:rsidR="00A9339D" w:rsidRPr="00000B36">
              <w:rPr>
                <w:sz w:val="16"/>
              </w:rPr>
              <w:t>d</w:t>
            </w:r>
            <w:r w:rsidR="00A9339D" w:rsidRPr="00000B36">
              <w:rPr>
                <w:rFonts w:hint="eastAsia"/>
                <w:sz w:val="16"/>
              </w:rPr>
              <w:t xml:space="preserve">.  </w:t>
            </w:r>
            <w:r w:rsidR="00A9339D" w:rsidRPr="00000B36">
              <w:rPr>
                <w:rFonts w:hint="eastAsia"/>
                <w:sz w:val="16"/>
              </w:rPr>
              <w:t>行人轨迹</w:t>
            </w:r>
          </w:p>
        </w:tc>
      </w:tr>
      <w:tr w:rsidR="00A9339D" w:rsidTr="00554F61">
        <w:tc>
          <w:tcPr>
            <w:tcW w:w="8296" w:type="dxa"/>
          </w:tcPr>
          <w:p w:rsidR="00A9339D" w:rsidRDefault="00A9339D" w:rsidP="009723E3">
            <w:pPr>
              <w:pStyle w:val="ab"/>
              <w:spacing w:line="240" w:lineRule="auto"/>
              <w:ind w:firstLineChars="0"/>
              <w:jc w:val="center"/>
            </w:pPr>
            <w:r w:rsidRPr="00A9339D">
              <w:rPr>
                <w:rFonts w:hint="eastAsia"/>
              </w:rPr>
              <w:t>图</w:t>
            </w:r>
            <w:r w:rsidR="00B84DEF">
              <w:rPr>
                <w:rFonts w:hint="eastAsia"/>
              </w:rPr>
              <w:t>3-</w:t>
            </w:r>
            <w:r w:rsidRPr="00A9339D">
              <w:rPr>
                <w:rFonts w:hint="eastAsia"/>
              </w:rPr>
              <w:t xml:space="preserve">12  </w:t>
            </w:r>
            <w:r w:rsidRPr="00A9339D">
              <w:rPr>
                <w:rFonts w:hint="eastAsia"/>
              </w:rPr>
              <w:t>引入行人差异性仿真结果</w:t>
            </w:r>
          </w:p>
        </w:tc>
      </w:tr>
    </w:tbl>
    <w:p w:rsidR="00F81CBC" w:rsidRDefault="00F81CBC" w:rsidP="00F81CBC">
      <w:pPr>
        <w:pStyle w:val="ab"/>
      </w:pPr>
      <w:r>
        <w:rPr>
          <w:rFonts w:hint="eastAsia"/>
        </w:rPr>
        <w:t>如图</w:t>
      </w:r>
      <w:r w:rsidR="00554F61">
        <w:rPr>
          <w:rFonts w:hint="eastAsia"/>
        </w:rPr>
        <w:t>3-</w:t>
      </w:r>
      <w:r>
        <w:rPr>
          <w:rFonts w:hint="eastAsia"/>
        </w:rPr>
        <w:t>13a</w:t>
      </w:r>
      <w:r>
        <w:rPr>
          <w:rFonts w:hint="eastAsia"/>
        </w:rPr>
        <w:t>所示</w:t>
      </w:r>
      <w:r>
        <w:rPr>
          <w:rFonts w:hint="eastAsia"/>
        </w:rPr>
        <w:t xml:space="preserve">, </w:t>
      </w:r>
      <w:r>
        <w:rPr>
          <w:rFonts w:hint="eastAsia"/>
        </w:rPr>
        <w:t>本实验拟仿真出具有亲人关系的行人在疏散时的运动特征</w:t>
      </w:r>
      <w:r>
        <w:rPr>
          <w:rFonts w:hint="eastAsia"/>
        </w:rPr>
        <w:t xml:space="preserve">, </w:t>
      </w:r>
      <w:r>
        <w:rPr>
          <w:rFonts w:hint="eastAsia"/>
        </w:rPr>
        <w:t>假定有</w:t>
      </w:r>
      <w:r>
        <w:rPr>
          <w:rFonts w:hint="eastAsia"/>
        </w:rPr>
        <w:t>5</w:t>
      </w:r>
      <w:r>
        <w:rPr>
          <w:rFonts w:hint="eastAsia"/>
        </w:rPr>
        <w:t>个家庭</w:t>
      </w:r>
      <w:r>
        <w:rPr>
          <w:rFonts w:hint="eastAsia"/>
        </w:rPr>
        <w:t xml:space="preserve">, </w:t>
      </w:r>
      <w:r>
        <w:rPr>
          <w:rFonts w:hint="eastAsia"/>
        </w:rPr>
        <w:t>每个家庭有两个孩子</w:t>
      </w:r>
      <w:r>
        <w:rPr>
          <w:rFonts w:hint="eastAsia"/>
        </w:rPr>
        <w:t xml:space="preserve">, </w:t>
      </w:r>
      <w:r>
        <w:rPr>
          <w:rFonts w:hint="eastAsia"/>
        </w:rPr>
        <w:t>两个青壮年</w:t>
      </w:r>
      <w:r>
        <w:rPr>
          <w:rFonts w:hint="eastAsia"/>
        </w:rPr>
        <w:t xml:space="preserve">, </w:t>
      </w:r>
      <w:r>
        <w:rPr>
          <w:rFonts w:hint="eastAsia"/>
        </w:rPr>
        <w:t>两个老人</w:t>
      </w:r>
      <w:r>
        <w:rPr>
          <w:rFonts w:hint="eastAsia"/>
        </w:rPr>
        <w:t xml:space="preserve">, </w:t>
      </w:r>
      <w:r>
        <w:rPr>
          <w:rFonts w:hint="eastAsia"/>
        </w:rPr>
        <w:t>共</w:t>
      </w:r>
      <w:r>
        <w:rPr>
          <w:rFonts w:hint="eastAsia"/>
        </w:rPr>
        <w:t>30</w:t>
      </w:r>
      <w:r>
        <w:rPr>
          <w:rFonts w:hint="eastAsia"/>
        </w:rPr>
        <w:t>人</w:t>
      </w:r>
      <w:r>
        <w:rPr>
          <w:rFonts w:hint="eastAsia"/>
        </w:rPr>
        <w:t xml:space="preserve">, </w:t>
      </w:r>
      <w:r>
        <w:rPr>
          <w:rFonts w:hint="eastAsia"/>
        </w:rPr>
        <w:t>他们初始随机分布在半径为</w:t>
      </w:r>
      <w:r>
        <w:rPr>
          <w:rFonts w:hint="eastAsia"/>
        </w:rPr>
        <w:t>20m</w:t>
      </w:r>
      <w:r>
        <w:rPr>
          <w:rFonts w:hint="eastAsia"/>
        </w:rPr>
        <w:t>的圆内</w:t>
      </w:r>
      <w:r>
        <w:rPr>
          <w:rFonts w:hint="eastAsia"/>
        </w:rPr>
        <w:t>.</w:t>
      </w:r>
    </w:p>
    <w:p w:rsidR="00E4419A" w:rsidRDefault="00F81CBC" w:rsidP="00F81CBC">
      <w:pPr>
        <w:pStyle w:val="ab"/>
      </w:pPr>
      <w:r>
        <w:rPr>
          <w:rFonts w:hint="eastAsia"/>
        </w:rPr>
        <w:t>如图</w:t>
      </w:r>
      <w:r w:rsidR="00554F61">
        <w:rPr>
          <w:rFonts w:hint="eastAsia"/>
        </w:rPr>
        <w:t>3-</w:t>
      </w:r>
      <w:r>
        <w:rPr>
          <w:rFonts w:hint="eastAsia"/>
        </w:rPr>
        <w:t xml:space="preserve">13b, </w:t>
      </w:r>
      <w:r w:rsidR="00554F61">
        <w:rPr>
          <w:rFonts w:hint="eastAsia"/>
        </w:rPr>
        <w:t>3-</w:t>
      </w:r>
      <w:r>
        <w:rPr>
          <w:rFonts w:hint="eastAsia"/>
        </w:rPr>
        <w:t>13c</w:t>
      </w:r>
      <w:r>
        <w:rPr>
          <w:rFonts w:hint="eastAsia"/>
        </w:rPr>
        <w:t>所示</w:t>
      </w:r>
      <w:r>
        <w:rPr>
          <w:rFonts w:hint="eastAsia"/>
        </w:rPr>
        <w:t xml:space="preserve">, </w:t>
      </w:r>
      <w:r>
        <w:rPr>
          <w:rFonts w:hint="eastAsia"/>
        </w:rPr>
        <w:t>传统</w:t>
      </w:r>
      <w:r>
        <w:rPr>
          <w:rFonts w:hint="eastAsia"/>
        </w:rPr>
        <w:t>SFM</w:t>
      </w:r>
      <w:r>
        <w:rPr>
          <w:rFonts w:hint="eastAsia"/>
        </w:rPr>
        <w:t>模拟出不同速度的行人疏散的情况</w:t>
      </w:r>
      <w:r>
        <w:rPr>
          <w:rFonts w:hint="eastAsia"/>
        </w:rPr>
        <w:t xml:space="preserve">, </w:t>
      </w:r>
      <w:r>
        <w:rPr>
          <w:rFonts w:hint="eastAsia"/>
        </w:rPr>
        <w:t>并没有考虑到行人的社会关系</w:t>
      </w:r>
      <w:r>
        <w:rPr>
          <w:rFonts w:hint="eastAsia"/>
        </w:rPr>
        <w:t xml:space="preserve">, </w:t>
      </w:r>
      <w:r>
        <w:rPr>
          <w:rFonts w:hint="eastAsia"/>
        </w:rPr>
        <w:t>而且位于后方的老人和孩子会受到前面青壮年的排斥力</w:t>
      </w:r>
      <w:r>
        <w:rPr>
          <w:rFonts w:hint="eastAsia"/>
        </w:rPr>
        <w:t xml:space="preserve">, </w:t>
      </w:r>
      <w:r>
        <w:rPr>
          <w:rFonts w:hint="eastAsia"/>
        </w:rPr>
        <w:t>导致整体疏散速度变慢</w:t>
      </w:r>
      <w:r>
        <w:rPr>
          <w:rFonts w:hint="eastAsia"/>
        </w:rPr>
        <w:t xml:space="preserve">. </w:t>
      </w:r>
      <w:r>
        <w:rPr>
          <w:rFonts w:hint="eastAsia"/>
        </w:rPr>
        <w:t>而如图</w:t>
      </w:r>
      <w:r w:rsidR="00554F61">
        <w:rPr>
          <w:rFonts w:hint="eastAsia"/>
        </w:rPr>
        <w:t>3-</w:t>
      </w:r>
      <w:r>
        <w:rPr>
          <w:rFonts w:hint="eastAsia"/>
        </w:rPr>
        <w:t xml:space="preserve">13d, </w:t>
      </w:r>
      <w:r w:rsidR="00554F61">
        <w:rPr>
          <w:rFonts w:hint="eastAsia"/>
        </w:rPr>
        <w:t>3-</w:t>
      </w:r>
      <w:r>
        <w:rPr>
          <w:rFonts w:hint="eastAsia"/>
        </w:rPr>
        <w:t>13e</w:t>
      </w:r>
      <w:r>
        <w:rPr>
          <w:rFonts w:hint="eastAsia"/>
        </w:rPr>
        <w:t>所示</w:t>
      </w:r>
      <w:r>
        <w:rPr>
          <w:rFonts w:hint="eastAsia"/>
        </w:rPr>
        <w:t>, DC-SFM</w:t>
      </w:r>
      <w:r>
        <w:rPr>
          <w:rFonts w:hint="eastAsia"/>
        </w:rPr>
        <w:t>通过引入了动态分群和群自吸引力</w:t>
      </w:r>
      <w:r>
        <w:rPr>
          <w:rFonts w:hint="eastAsia"/>
        </w:rPr>
        <w:t xml:space="preserve">, </w:t>
      </w:r>
      <w:r>
        <w:rPr>
          <w:rFonts w:hint="eastAsia"/>
        </w:rPr>
        <w:t>这些行人会迅速的形成一个群体</w:t>
      </w:r>
      <w:r>
        <w:rPr>
          <w:rFonts w:hint="eastAsia"/>
        </w:rPr>
        <w:t xml:space="preserve">, </w:t>
      </w:r>
      <w:r>
        <w:rPr>
          <w:rFonts w:hint="eastAsia"/>
        </w:rPr>
        <w:t>并且速度较快的青壮年会放慢自己的速度来保持家人的距离</w:t>
      </w:r>
      <w:r>
        <w:rPr>
          <w:rFonts w:hint="eastAsia"/>
        </w:rPr>
        <w:t xml:space="preserve">, </w:t>
      </w:r>
      <w:r>
        <w:rPr>
          <w:rFonts w:hint="eastAsia"/>
        </w:rPr>
        <w:t>整个群体内部没有相互斥力</w:t>
      </w:r>
      <w:r>
        <w:rPr>
          <w:rFonts w:hint="eastAsia"/>
        </w:rPr>
        <w:t xml:space="preserve">, </w:t>
      </w:r>
      <w:r>
        <w:rPr>
          <w:rFonts w:hint="eastAsia"/>
        </w:rPr>
        <w:t>所以整体疏散速度较快</w:t>
      </w:r>
      <w:r>
        <w:rPr>
          <w:rFonts w:hint="eastAsia"/>
        </w:rPr>
        <w:t xml:space="preserve">. </w:t>
      </w:r>
      <w:r>
        <w:rPr>
          <w:rFonts w:hint="eastAsia"/>
        </w:rPr>
        <w:t>行人间关系越亲密</w:t>
      </w:r>
      <w:r>
        <w:rPr>
          <w:rFonts w:hint="eastAsia"/>
        </w:rPr>
        <w:t xml:space="preserve">, </w:t>
      </w:r>
      <w:r>
        <w:rPr>
          <w:rFonts w:hint="eastAsia"/>
        </w:rPr>
        <w:t>形成的群体越紧密</w:t>
      </w:r>
      <w:r>
        <w:rPr>
          <w:rFonts w:hint="eastAsia"/>
        </w:rPr>
        <w:t xml:space="preserve">. </w:t>
      </w:r>
      <w:r>
        <w:rPr>
          <w:rFonts w:hint="eastAsia"/>
        </w:rPr>
        <w:t>这个仿真实验表明利用</w:t>
      </w:r>
      <w:r>
        <w:rPr>
          <w:rFonts w:hint="eastAsia"/>
        </w:rPr>
        <w:t>DC-SFM</w:t>
      </w:r>
      <w:r>
        <w:rPr>
          <w:rFonts w:hint="eastAsia"/>
        </w:rPr>
        <w:t>可以比较真实地仿真出具有社会关系的疏散情况</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F2702" w:rsidTr="00DD69A9">
        <w:tc>
          <w:tcPr>
            <w:tcW w:w="8296" w:type="dxa"/>
          </w:tcPr>
          <w:p w:rsidR="003F2702" w:rsidRDefault="00992901" w:rsidP="002D345A">
            <w:pPr>
              <w:pStyle w:val="ab"/>
              <w:spacing w:line="240" w:lineRule="auto"/>
              <w:ind w:firstLineChars="0"/>
              <w:jc w:val="center"/>
            </w:pPr>
            <w:r>
              <w:object w:dxaOrig="2281" w:dyaOrig="1201">
                <v:shape id="_x0000_i1144" type="#_x0000_t75" style="width:212.25pt;height:112.05pt" o:ole="">
                  <v:imagedata r:id="rId257" o:title=""/>
                </v:shape>
                <o:OLEObject Type="Embed" ProgID="Visio.Drawing.15" ShapeID="_x0000_i1144" DrawAspect="Content" ObjectID="_1642799871" r:id="rId258"/>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a.  </w:t>
            </w:r>
            <w:r w:rsidRPr="00000B36">
              <w:rPr>
                <w:rFonts w:hint="eastAsia"/>
                <w:sz w:val="16"/>
              </w:rPr>
              <w:t>疏散示意图</w:t>
            </w:r>
          </w:p>
        </w:tc>
      </w:tr>
      <w:tr w:rsidR="003F2702" w:rsidTr="00DD69A9">
        <w:tc>
          <w:tcPr>
            <w:tcW w:w="8296" w:type="dxa"/>
          </w:tcPr>
          <w:p w:rsidR="003F2702" w:rsidRDefault="00FF3AD8" w:rsidP="002D345A">
            <w:pPr>
              <w:pStyle w:val="ab"/>
              <w:spacing w:line="240" w:lineRule="auto"/>
              <w:ind w:firstLineChars="0"/>
              <w:jc w:val="center"/>
            </w:pPr>
            <w:r>
              <w:object w:dxaOrig="2416" w:dyaOrig="570">
                <v:shape id="_x0000_i1145" type="#_x0000_t75" style="width:378.15pt;height:90.15pt" o:ole="">
                  <v:imagedata r:id="rId259" o:title=""/>
                </v:shape>
                <o:OLEObject Type="Embed" ProgID="Visio.Drawing.15" ShapeID="_x0000_i1145" DrawAspect="Content" ObjectID="_1642799872" r:id="rId260"/>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b.  </w:t>
            </w:r>
            <w:r w:rsidRPr="00000B36">
              <w:rPr>
                <w:sz w:val="16"/>
              </w:rPr>
              <w:t>SFM</w:t>
            </w:r>
            <w:r w:rsidRPr="00000B36">
              <w:rPr>
                <w:rFonts w:hint="eastAsia"/>
                <w:sz w:val="16"/>
              </w:rPr>
              <w:t>中行人各自逃离</w:t>
            </w:r>
            <w:r w:rsidRPr="00000B36">
              <w:rPr>
                <w:sz w:val="18"/>
              </w:rPr>
              <w:t xml:space="preserve">     </w:t>
            </w:r>
            <w:r w:rsidRPr="00000B36">
              <w:rPr>
                <w:sz w:val="16"/>
              </w:rPr>
              <w:t>c</w:t>
            </w:r>
            <w:r w:rsidRPr="00000B36">
              <w:rPr>
                <w:rFonts w:hint="eastAsia"/>
                <w:sz w:val="16"/>
              </w:rPr>
              <w:t xml:space="preserve">.  </w:t>
            </w:r>
            <w:r w:rsidRPr="00000B36">
              <w:rPr>
                <w:rFonts w:hint="eastAsia"/>
                <w:sz w:val="16"/>
              </w:rPr>
              <w:t>青壮年优先逃离</w:t>
            </w:r>
          </w:p>
        </w:tc>
      </w:tr>
      <w:tr w:rsidR="003F2702" w:rsidTr="00DD69A9">
        <w:tc>
          <w:tcPr>
            <w:tcW w:w="8296" w:type="dxa"/>
          </w:tcPr>
          <w:p w:rsidR="003F2702" w:rsidRDefault="00FF3AD8" w:rsidP="002D345A">
            <w:pPr>
              <w:pStyle w:val="ab"/>
              <w:spacing w:line="240" w:lineRule="auto"/>
              <w:ind w:firstLineChars="0"/>
              <w:jc w:val="center"/>
            </w:pPr>
            <w:r>
              <w:object w:dxaOrig="2416" w:dyaOrig="570">
                <v:shape id="_x0000_i1146" type="#_x0000_t75" style="width:386.3pt;height:90.8pt" o:ole="">
                  <v:imagedata r:id="rId261" o:title=""/>
                </v:shape>
                <o:OLEObject Type="Embed" ProgID="Visio.Drawing.15" ShapeID="_x0000_i1146" DrawAspect="Content" ObjectID="_1642799873" r:id="rId262"/>
              </w:object>
            </w:r>
          </w:p>
        </w:tc>
      </w:tr>
      <w:tr w:rsidR="003F2702" w:rsidTr="00DD69A9">
        <w:tc>
          <w:tcPr>
            <w:tcW w:w="8296" w:type="dxa"/>
          </w:tcPr>
          <w:p w:rsidR="003F2702" w:rsidRDefault="00E92D26" w:rsidP="009723E3">
            <w:pPr>
              <w:pStyle w:val="ab"/>
              <w:spacing w:line="240" w:lineRule="auto"/>
              <w:ind w:firstLineChars="0"/>
              <w:jc w:val="center"/>
            </w:pPr>
            <w:r>
              <w:tab/>
            </w:r>
            <w:r w:rsidRPr="00000B36">
              <w:rPr>
                <w:sz w:val="16"/>
              </w:rPr>
              <w:t>d</w:t>
            </w:r>
            <w:r w:rsidRPr="00000B36">
              <w:rPr>
                <w:rFonts w:hint="eastAsia"/>
                <w:sz w:val="16"/>
              </w:rPr>
              <w:t xml:space="preserve">.  </w:t>
            </w:r>
            <w:r w:rsidRPr="00000B36">
              <w:rPr>
                <w:sz w:val="16"/>
              </w:rPr>
              <w:t>DC-SFM</w:t>
            </w:r>
            <w:r w:rsidRPr="00000B36">
              <w:rPr>
                <w:rFonts w:hint="eastAsia"/>
                <w:sz w:val="16"/>
              </w:rPr>
              <w:t>中聚团现象</w:t>
            </w:r>
            <w:r w:rsidRPr="00000B36">
              <w:rPr>
                <w:rFonts w:hint="eastAsia"/>
                <w:sz w:val="16"/>
              </w:rPr>
              <w:t xml:space="preserve"> </w:t>
            </w:r>
            <w:r w:rsidRPr="00000B36">
              <w:rPr>
                <w:sz w:val="16"/>
              </w:rPr>
              <w:t xml:space="preserve">     </w:t>
            </w:r>
            <w:r w:rsidRPr="00000B36">
              <w:rPr>
                <w:rFonts w:hint="eastAsia"/>
                <w:sz w:val="16"/>
              </w:rPr>
              <w:t xml:space="preserve">e.  </w:t>
            </w:r>
            <w:r w:rsidRPr="00000B36">
              <w:rPr>
                <w:rFonts w:hint="eastAsia"/>
                <w:sz w:val="16"/>
              </w:rPr>
              <w:t>亲人们聚团</w:t>
            </w:r>
            <w:r w:rsidRPr="00000B36">
              <w:rPr>
                <w:sz w:val="16"/>
              </w:rPr>
              <w:t>前进</w:t>
            </w:r>
          </w:p>
        </w:tc>
      </w:tr>
      <w:tr w:rsidR="003F2702" w:rsidTr="00DD69A9">
        <w:tc>
          <w:tcPr>
            <w:tcW w:w="8296" w:type="dxa"/>
          </w:tcPr>
          <w:p w:rsidR="003F2702" w:rsidRDefault="00E92D26" w:rsidP="00680832">
            <w:pPr>
              <w:pStyle w:val="ab"/>
              <w:ind w:firstLineChars="0" w:firstLine="0"/>
              <w:jc w:val="center"/>
            </w:pPr>
            <w:r w:rsidRPr="00E92D26">
              <w:rPr>
                <w:rFonts w:hint="eastAsia"/>
              </w:rPr>
              <w:t>图</w:t>
            </w:r>
            <w:r w:rsidR="0043550B">
              <w:rPr>
                <w:rFonts w:hint="eastAsia"/>
              </w:rPr>
              <w:t>3-</w:t>
            </w:r>
            <w:r w:rsidRPr="00E92D26">
              <w:rPr>
                <w:rFonts w:hint="eastAsia"/>
              </w:rPr>
              <w:t xml:space="preserve">13  </w:t>
            </w:r>
            <w:r w:rsidRPr="00E92D26">
              <w:rPr>
                <w:rFonts w:hint="eastAsia"/>
              </w:rPr>
              <w:t>具有亲人关系的疏散仿真</w:t>
            </w:r>
          </w:p>
        </w:tc>
      </w:tr>
    </w:tbl>
    <w:p w:rsidR="00D4766D" w:rsidRDefault="00C9452F" w:rsidP="00F81CBC">
      <w:pPr>
        <w:pStyle w:val="ab"/>
      </w:pPr>
      <w:r w:rsidRPr="00C9452F">
        <w:rPr>
          <w:rFonts w:hint="eastAsia"/>
        </w:rPr>
        <w:t>通过统计两种疏散情况的最快个体逃离时间、最慢个体逃离时间和平均逃离时间</w:t>
      </w:r>
      <w:r w:rsidRPr="00C9452F">
        <w:rPr>
          <w:rFonts w:hint="eastAsia"/>
        </w:rPr>
        <w:t xml:space="preserve">, </w:t>
      </w:r>
      <w:r w:rsidRPr="00C9452F">
        <w:rPr>
          <w:rFonts w:hint="eastAsia"/>
        </w:rPr>
        <w:t>如表</w:t>
      </w:r>
      <w:r w:rsidR="006A725F">
        <w:t>3</w:t>
      </w:r>
      <w:r w:rsidR="006A725F">
        <w:rPr>
          <w:rFonts w:hint="eastAsia"/>
        </w:rPr>
        <w:t>-</w:t>
      </w:r>
      <w:r w:rsidR="006A725F">
        <w:t>2</w:t>
      </w:r>
      <w:r w:rsidRPr="00C9452F">
        <w:rPr>
          <w:rFonts w:hint="eastAsia"/>
        </w:rPr>
        <w:t>所示</w:t>
      </w:r>
      <w:r w:rsidRPr="00C9452F">
        <w:rPr>
          <w:rFonts w:hint="eastAsia"/>
        </w:rPr>
        <w:t>.</w:t>
      </w:r>
    </w:p>
    <w:p w:rsidR="0039544C" w:rsidRPr="00E71E89" w:rsidRDefault="0039544C" w:rsidP="0039544C">
      <w:pPr>
        <w:pStyle w:val="biao"/>
      </w:pPr>
      <w:r w:rsidRPr="00E71E89">
        <w:t>表</w:t>
      </w:r>
      <w:r w:rsidR="00D15022">
        <w:rPr>
          <w:rFonts w:hint="eastAsia"/>
        </w:rPr>
        <w:t>3-</w:t>
      </w:r>
      <w:r w:rsidR="00D15022">
        <w:t>2</w:t>
      </w:r>
      <w:r w:rsidRPr="00E71E89">
        <w:t xml:space="preserve"> </w:t>
      </w:r>
      <w:r w:rsidRPr="00E71E89">
        <w:rPr>
          <w:rFonts w:hint="eastAsia"/>
        </w:rPr>
        <w:t xml:space="preserve"> </w:t>
      </w:r>
      <w:r w:rsidRPr="00E71E89">
        <w:rPr>
          <w:rFonts w:hint="eastAsia"/>
        </w:rPr>
        <w:t>逃离时间</w:t>
      </w:r>
    </w:p>
    <w:tbl>
      <w:tblPr>
        <w:tblW w:w="4232" w:type="dxa"/>
        <w:jc w:val="center"/>
        <w:tblBorders>
          <w:top w:val="single" w:sz="8" w:space="0" w:color="auto"/>
          <w:bottom w:val="single" w:sz="8" w:space="0" w:color="auto"/>
        </w:tblBorders>
        <w:tblLook w:val="04A0" w:firstRow="1" w:lastRow="0" w:firstColumn="1" w:lastColumn="0" w:noHBand="0" w:noVBand="1"/>
      </w:tblPr>
      <w:tblGrid>
        <w:gridCol w:w="1998"/>
        <w:gridCol w:w="931"/>
        <w:gridCol w:w="1303"/>
      </w:tblGrid>
      <w:tr w:rsidR="0039544C" w:rsidRPr="00E71E89" w:rsidTr="0073755C">
        <w:trPr>
          <w:trHeight w:val="312"/>
          <w:jc w:val="center"/>
        </w:trPr>
        <w:tc>
          <w:tcPr>
            <w:tcW w:w="1998"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参数</w:t>
            </w:r>
          </w:p>
        </w:tc>
        <w:tc>
          <w:tcPr>
            <w:tcW w:w="931"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S</w:t>
            </w:r>
            <w:r w:rsidRPr="00E71E89">
              <w:rPr>
                <w:bCs/>
                <w:sz w:val="16"/>
                <w:szCs w:val="18"/>
              </w:rPr>
              <w:t>FM</w:t>
            </w:r>
          </w:p>
        </w:tc>
        <w:tc>
          <w:tcPr>
            <w:tcW w:w="1303"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bCs/>
                <w:sz w:val="16"/>
                <w:szCs w:val="18"/>
              </w:rPr>
              <w:t>DC-SFM</w:t>
            </w:r>
          </w:p>
        </w:tc>
      </w:tr>
      <w:tr w:rsidR="0039544C" w:rsidRPr="00E71E89" w:rsidTr="0073755C">
        <w:trPr>
          <w:trHeight w:val="312"/>
          <w:jc w:val="center"/>
        </w:trPr>
        <w:tc>
          <w:tcPr>
            <w:tcW w:w="1998" w:type="dxa"/>
            <w:tcBorders>
              <w:top w:val="single" w:sz="4" w:space="0" w:color="auto"/>
            </w:tcBorders>
            <w:vAlign w:val="center"/>
          </w:tcPr>
          <w:p w:rsidR="0039544C" w:rsidRPr="00E71E89" w:rsidRDefault="0039544C" w:rsidP="0073755C">
            <w:pPr>
              <w:spacing w:before="40" w:afterLines="30" w:after="93" w:line="240" w:lineRule="auto"/>
              <w:jc w:val="left"/>
              <w:rPr>
                <w:bCs/>
                <w:sz w:val="16"/>
                <w:szCs w:val="18"/>
              </w:rPr>
            </w:pPr>
            <w:r w:rsidRPr="00E71E89">
              <w:rPr>
                <w:rFonts w:hint="eastAsia"/>
                <w:bCs/>
                <w:sz w:val="16"/>
                <w:szCs w:val="18"/>
              </w:rPr>
              <w:t>最快个体逃离时间</w:t>
            </w:r>
            <w:r>
              <w:rPr>
                <w:bCs/>
                <w:sz w:val="16"/>
                <w:szCs w:val="18"/>
              </w:rPr>
              <w:t>(</w:t>
            </w:r>
            <w:r w:rsidRPr="00E71E89">
              <w:rPr>
                <w:bCs/>
                <w:sz w:val="16"/>
                <w:szCs w:val="18"/>
              </w:rPr>
              <w:t>s</w:t>
            </w:r>
            <w:r>
              <w:rPr>
                <w:bCs/>
                <w:sz w:val="16"/>
                <w:szCs w:val="18"/>
              </w:rPr>
              <w:t>)</w:t>
            </w:r>
          </w:p>
        </w:tc>
        <w:tc>
          <w:tcPr>
            <w:tcW w:w="931"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14.141</w:t>
            </w:r>
          </w:p>
        </w:tc>
        <w:tc>
          <w:tcPr>
            <w:tcW w:w="1303"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21.406</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最慢个体逃离时间</w:t>
            </w:r>
            <w:r>
              <w:rPr>
                <w:bCs/>
                <w:sz w:val="16"/>
                <w:szCs w:val="18"/>
              </w:rPr>
              <w:t>(</w:t>
            </w:r>
            <w:r w:rsidRPr="00E71E89">
              <w:rPr>
                <w:rFonts w:hint="eastAsia"/>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38.516</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5</w:t>
            </w:r>
            <w:r w:rsidRPr="00E71E89">
              <w:rPr>
                <w:bCs/>
                <w:sz w:val="16"/>
                <w:szCs w:val="18"/>
              </w:rPr>
              <w:t>.703</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平均逃离时间</w:t>
            </w:r>
            <w:r>
              <w:rPr>
                <w:bCs/>
                <w:sz w:val="16"/>
                <w:szCs w:val="18"/>
              </w:rPr>
              <w:t>(</w:t>
            </w:r>
            <w:r w:rsidRPr="00E71E89">
              <w:rPr>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6</w:t>
            </w:r>
            <w:r w:rsidRPr="00E71E89">
              <w:rPr>
                <w:bCs/>
                <w:sz w:val="16"/>
                <w:szCs w:val="18"/>
              </w:rPr>
              <w:t>.073</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3</w:t>
            </w:r>
            <w:r w:rsidRPr="00E71E89">
              <w:rPr>
                <w:bCs/>
                <w:sz w:val="16"/>
                <w:szCs w:val="18"/>
              </w:rPr>
              <w:t>.658</w:t>
            </w:r>
          </w:p>
        </w:tc>
      </w:tr>
    </w:tbl>
    <w:p w:rsidR="0039544C" w:rsidRDefault="0039544C" w:rsidP="00F81CBC">
      <w:pPr>
        <w:pStyle w:val="ab"/>
      </w:pPr>
    </w:p>
    <w:p w:rsidR="00CB767D" w:rsidRPr="00282D7F" w:rsidRDefault="00CB767D" w:rsidP="00F81CBC">
      <w:pPr>
        <w:pStyle w:val="ab"/>
      </w:pPr>
      <w:r w:rsidRPr="00CB767D">
        <w:rPr>
          <w:rFonts w:hint="eastAsia"/>
        </w:rPr>
        <w:t>在群自吸引力的作用下</w:t>
      </w:r>
      <w:r w:rsidRPr="00CB767D">
        <w:rPr>
          <w:rFonts w:hint="eastAsia"/>
        </w:rPr>
        <w:t xml:space="preserve">, </w:t>
      </w:r>
      <w:r w:rsidRPr="00CB767D">
        <w:rPr>
          <w:rFonts w:hint="eastAsia"/>
        </w:rPr>
        <w:t>速度较慢的个体能够靠近群组中心</w:t>
      </w:r>
      <w:r w:rsidRPr="00CB767D">
        <w:rPr>
          <w:rFonts w:hint="eastAsia"/>
        </w:rPr>
        <w:t xml:space="preserve">, </w:t>
      </w:r>
      <w:r w:rsidRPr="00CB767D">
        <w:rPr>
          <w:rFonts w:hint="eastAsia"/>
        </w:rPr>
        <w:t>速度较快的个体会适当放慢自己的速度</w:t>
      </w:r>
      <w:r w:rsidRPr="00CB767D">
        <w:rPr>
          <w:rFonts w:hint="eastAsia"/>
        </w:rPr>
        <w:t xml:space="preserve">, </w:t>
      </w:r>
      <w:r w:rsidRPr="00CB767D">
        <w:rPr>
          <w:rFonts w:hint="eastAsia"/>
        </w:rPr>
        <w:t>带领着整个群体朝着目标运动</w:t>
      </w:r>
      <w:r w:rsidRPr="00CB767D">
        <w:rPr>
          <w:rFonts w:hint="eastAsia"/>
        </w:rPr>
        <w:t xml:space="preserve">. </w:t>
      </w:r>
      <w:r w:rsidRPr="00CB767D">
        <w:rPr>
          <w:rFonts w:hint="eastAsia"/>
        </w:rPr>
        <w:t>模拟出了现实中亲人选择聚团撤离的现象</w:t>
      </w:r>
      <w:r w:rsidRPr="00CB767D">
        <w:rPr>
          <w:rFonts w:hint="eastAsia"/>
        </w:rPr>
        <w:t xml:space="preserve">, </w:t>
      </w:r>
      <w:r w:rsidRPr="00CB767D">
        <w:rPr>
          <w:rFonts w:hint="eastAsia"/>
        </w:rPr>
        <w:t>这也是传统</w:t>
      </w:r>
      <w:r w:rsidRPr="00CB767D">
        <w:rPr>
          <w:rFonts w:hint="eastAsia"/>
        </w:rPr>
        <w:t>SFM</w:t>
      </w:r>
      <w:r w:rsidRPr="00CB767D">
        <w:rPr>
          <w:rFonts w:hint="eastAsia"/>
        </w:rPr>
        <w:t>所不具备的优势</w:t>
      </w:r>
      <w:r w:rsidRPr="00CB767D">
        <w:rPr>
          <w:rFonts w:hint="eastAsia"/>
        </w:rPr>
        <w:t>.</w:t>
      </w:r>
    </w:p>
    <w:p w:rsidR="00ED1629" w:rsidRDefault="00ED1629" w:rsidP="00ED1629">
      <w:pPr>
        <w:pStyle w:val="a1"/>
      </w:pPr>
      <w:bookmarkStart w:id="42" w:name="_Toc32177123"/>
      <w:r>
        <w:rPr>
          <w:rFonts w:hint="eastAsia"/>
        </w:rPr>
        <w:t>大规模人群模拟</w:t>
      </w:r>
      <w:bookmarkEnd w:id="42"/>
    </w:p>
    <w:p w:rsidR="00DB121D" w:rsidRDefault="00DB121D" w:rsidP="00DB121D">
      <w:pPr>
        <w:pStyle w:val="ab"/>
      </w:pPr>
      <w:r>
        <w:rPr>
          <w:rFonts w:hint="eastAsia"/>
        </w:rPr>
        <w:t>上述仿真实验从多个角度说明了新引入的群自吸引力、防撞力和动态分群对仿真真实感上的优化</w:t>
      </w:r>
      <w:r>
        <w:rPr>
          <w:rFonts w:hint="eastAsia"/>
        </w:rPr>
        <w:t xml:space="preserve">. </w:t>
      </w:r>
      <w:r>
        <w:rPr>
          <w:rFonts w:hint="eastAsia"/>
        </w:rPr>
        <w:t>大规模行人仿真实验旨在比较</w:t>
      </w:r>
      <w:r>
        <w:rPr>
          <w:rFonts w:hint="eastAsia"/>
        </w:rPr>
        <w:t>SFM</w:t>
      </w:r>
      <w:r>
        <w:rPr>
          <w:rFonts w:hint="eastAsia"/>
        </w:rPr>
        <w:t>和</w:t>
      </w:r>
      <w:r>
        <w:rPr>
          <w:rFonts w:hint="eastAsia"/>
        </w:rPr>
        <w:t>DC-SFM</w:t>
      </w:r>
      <w:r>
        <w:rPr>
          <w:rFonts w:hint="eastAsia"/>
        </w:rPr>
        <w:t>在算法复杂度上的差距</w:t>
      </w:r>
      <w:r>
        <w:rPr>
          <w:rFonts w:hint="eastAsia"/>
        </w:rPr>
        <w:t xml:space="preserve">. </w:t>
      </w:r>
      <w:r>
        <w:rPr>
          <w:rFonts w:hint="eastAsia"/>
        </w:rPr>
        <w:t>如图</w:t>
      </w:r>
      <w:r w:rsidR="00B467F5">
        <w:rPr>
          <w:rFonts w:hint="eastAsia"/>
        </w:rPr>
        <w:t>3-</w:t>
      </w:r>
      <w:r>
        <w:rPr>
          <w:rFonts w:hint="eastAsia"/>
        </w:rPr>
        <w:t>14a</w:t>
      </w:r>
      <w:r>
        <w:rPr>
          <w:rFonts w:hint="eastAsia"/>
        </w:rPr>
        <w:t>所示</w:t>
      </w:r>
      <w:r>
        <w:rPr>
          <w:rFonts w:hint="eastAsia"/>
        </w:rPr>
        <w:t xml:space="preserve">, </w:t>
      </w:r>
      <w:r>
        <w:rPr>
          <w:rFonts w:hint="eastAsia"/>
        </w:rPr>
        <w:t>两个</w:t>
      </w:r>
      <w:r>
        <w:rPr>
          <w:rFonts w:hint="eastAsia"/>
        </w:rPr>
        <w:t>400</w:t>
      </w:r>
      <w:r>
        <w:rPr>
          <w:rFonts w:hint="eastAsia"/>
        </w:rPr>
        <w:t>人的方阵分别要到达对方方阵的位置</w:t>
      </w:r>
      <w:r>
        <w:rPr>
          <w:rFonts w:hint="eastAsia"/>
        </w:rPr>
        <w:t xml:space="preserve">. </w:t>
      </w:r>
    </w:p>
    <w:p w:rsidR="00282D7F" w:rsidRPr="00282D7F" w:rsidRDefault="00DB121D" w:rsidP="00DB121D">
      <w:pPr>
        <w:pStyle w:val="ab"/>
      </w:pPr>
      <w:r>
        <w:rPr>
          <w:rFonts w:hint="eastAsia"/>
        </w:rPr>
        <w:t>如图</w:t>
      </w:r>
      <w:r w:rsidR="00B467F5">
        <w:rPr>
          <w:rFonts w:hint="eastAsia"/>
        </w:rPr>
        <w:t>3-</w:t>
      </w:r>
      <w:r>
        <w:rPr>
          <w:rFonts w:hint="eastAsia"/>
        </w:rPr>
        <w:t>14b</w:t>
      </w:r>
      <w:r>
        <w:rPr>
          <w:rFonts w:hint="eastAsia"/>
        </w:rPr>
        <w:t>所示</w:t>
      </w:r>
      <w:r>
        <w:rPr>
          <w:rFonts w:hint="eastAsia"/>
        </w:rPr>
        <w:t>, SFM</w:t>
      </w:r>
      <w:r>
        <w:rPr>
          <w:rFonts w:hint="eastAsia"/>
        </w:rPr>
        <w:t>呈现出中间人群阻塞的情况</w:t>
      </w:r>
      <w:r>
        <w:rPr>
          <w:rFonts w:hint="eastAsia"/>
        </w:rPr>
        <w:t xml:space="preserve">, </w:t>
      </w:r>
      <w:r>
        <w:rPr>
          <w:rFonts w:hint="eastAsia"/>
        </w:rPr>
        <w:t>可以模拟出人群聚集效应</w:t>
      </w:r>
      <w:r>
        <w:rPr>
          <w:rFonts w:hint="eastAsia"/>
        </w:rPr>
        <w:t xml:space="preserve">. </w:t>
      </w:r>
      <w:r>
        <w:rPr>
          <w:rFonts w:hint="eastAsia"/>
        </w:rPr>
        <w:t>如图</w:t>
      </w:r>
      <w:r w:rsidR="00B467F5">
        <w:rPr>
          <w:rFonts w:hint="eastAsia"/>
        </w:rPr>
        <w:t>3-</w:t>
      </w:r>
      <w:r>
        <w:rPr>
          <w:rFonts w:hint="eastAsia"/>
        </w:rPr>
        <w:t>14c</w:t>
      </w:r>
      <w:r>
        <w:rPr>
          <w:rFonts w:hint="eastAsia"/>
        </w:rPr>
        <w:t>所示</w:t>
      </w:r>
      <w:r>
        <w:rPr>
          <w:rFonts w:hint="eastAsia"/>
        </w:rPr>
        <w:t xml:space="preserve">, </w:t>
      </w:r>
      <w:r>
        <w:rPr>
          <w:rFonts w:hint="eastAsia"/>
        </w:rPr>
        <w:t>默认参数的</w:t>
      </w:r>
      <w:r>
        <w:rPr>
          <w:rFonts w:hint="eastAsia"/>
        </w:rPr>
        <w:t>DC-SFM</w:t>
      </w:r>
      <w:r>
        <w:rPr>
          <w:rFonts w:hint="eastAsia"/>
        </w:rPr>
        <w:t>中的动态分群使人群分群聚集</w:t>
      </w:r>
      <w:r>
        <w:rPr>
          <w:rFonts w:hint="eastAsia"/>
        </w:rPr>
        <w:t xml:space="preserve">, </w:t>
      </w:r>
      <w:r>
        <w:rPr>
          <w:rFonts w:hint="eastAsia"/>
        </w:rPr>
        <w:t>形成了更多的空隙路径</w:t>
      </w:r>
      <w:r>
        <w:rPr>
          <w:rFonts w:hint="eastAsia"/>
        </w:rPr>
        <w:t xml:space="preserve">, </w:t>
      </w:r>
      <w:r>
        <w:rPr>
          <w:rFonts w:hint="eastAsia"/>
        </w:rPr>
        <w:t>整体效果更加自然</w:t>
      </w:r>
      <w:r>
        <w:rPr>
          <w:rFonts w:hint="eastAsia"/>
        </w:rPr>
        <w:t xml:space="preserve">. </w:t>
      </w:r>
      <w:r>
        <w:rPr>
          <w:rFonts w:hint="eastAsia"/>
        </w:rPr>
        <w:t>如图</w:t>
      </w:r>
      <w:r w:rsidR="00B467F5">
        <w:rPr>
          <w:rFonts w:hint="eastAsia"/>
        </w:rPr>
        <w:t>3-</w:t>
      </w:r>
      <w:r>
        <w:rPr>
          <w:rFonts w:hint="eastAsia"/>
        </w:rPr>
        <w:t>14d</w:t>
      </w:r>
      <w:r>
        <w:rPr>
          <w:rFonts w:hint="eastAsia"/>
        </w:rPr>
        <w:t>所示</w:t>
      </w:r>
      <w:r>
        <w:rPr>
          <w:rFonts w:hint="eastAsia"/>
        </w:rPr>
        <w:t xml:space="preserve">, </w:t>
      </w:r>
      <w:r>
        <w:rPr>
          <w:rFonts w:hint="eastAsia"/>
        </w:rPr>
        <w:t>该仿真将每个阵列的人群的关系设置为亲人</w:t>
      </w:r>
      <w:r>
        <w:rPr>
          <w:rFonts w:hint="eastAsia"/>
        </w:rPr>
        <w:t xml:space="preserve">, </w:t>
      </w:r>
      <w:r>
        <w:rPr>
          <w:rFonts w:hint="eastAsia"/>
        </w:rPr>
        <w:t>由于亲密度较高导致群体数量较少</w:t>
      </w:r>
      <w:r>
        <w:rPr>
          <w:rFonts w:hint="eastAsia"/>
        </w:rPr>
        <w:t xml:space="preserve">, </w:t>
      </w:r>
      <w:r>
        <w:rPr>
          <w:rFonts w:hint="eastAsia"/>
        </w:rPr>
        <w:t>呈现出良好的渠化效应</w:t>
      </w:r>
      <w:r>
        <w:rPr>
          <w:rFonts w:hint="eastAsia"/>
        </w:rPr>
        <w:t xml:space="preserve">, </w:t>
      </w:r>
      <w:r>
        <w:rPr>
          <w:rFonts w:hint="eastAsia"/>
        </w:rPr>
        <w:t>画面比较流畅</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A3042" w:rsidTr="009803A0">
        <w:tc>
          <w:tcPr>
            <w:tcW w:w="8296" w:type="dxa"/>
          </w:tcPr>
          <w:p w:rsidR="00DA3042" w:rsidRDefault="009153FE" w:rsidP="002D345A">
            <w:pPr>
              <w:pStyle w:val="ab"/>
              <w:spacing w:line="240" w:lineRule="auto"/>
              <w:ind w:firstLineChars="0"/>
              <w:jc w:val="center"/>
            </w:pPr>
            <w:r>
              <w:object w:dxaOrig="3361" w:dyaOrig="1141">
                <v:shape id="_x0000_i1147" type="#_x0000_t75" style="width:238.55pt;height:80.75pt" o:ole="">
                  <v:imagedata r:id="rId263" o:title=""/>
                </v:shape>
                <o:OLEObject Type="Embed" ProgID="Visio.Drawing.15" ShapeID="_x0000_i1147" DrawAspect="Content" ObjectID="_1642799874" r:id="rId264"/>
              </w:object>
            </w:r>
          </w:p>
        </w:tc>
      </w:tr>
      <w:tr w:rsidR="00DA3042" w:rsidTr="009803A0">
        <w:tc>
          <w:tcPr>
            <w:tcW w:w="8296" w:type="dxa"/>
          </w:tcPr>
          <w:p w:rsidR="00DA3042" w:rsidRDefault="00DA3042" w:rsidP="009723E3">
            <w:pPr>
              <w:pStyle w:val="ab"/>
              <w:spacing w:line="240" w:lineRule="auto"/>
              <w:ind w:firstLineChars="0"/>
              <w:jc w:val="center"/>
            </w:pPr>
            <w:r w:rsidRPr="00000B36">
              <w:rPr>
                <w:rFonts w:hint="eastAsia"/>
                <w:sz w:val="16"/>
              </w:rPr>
              <w:t xml:space="preserve">a.  </w:t>
            </w:r>
            <w:r w:rsidRPr="00000B36">
              <w:rPr>
                <w:rFonts w:hint="eastAsia"/>
                <w:sz w:val="16"/>
              </w:rPr>
              <w:t>大规模方阵</w:t>
            </w:r>
          </w:p>
        </w:tc>
      </w:tr>
      <w:tr w:rsidR="00DA3042" w:rsidTr="009803A0">
        <w:tc>
          <w:tcPr>
            <w:tcW w:w="8296" w:type="dxa"/>
          </w:tcPr>
          <w:p w:rsidR="00DA3042" w:rsidRDefault="00025D16" w:rsidP="002D345A">
            <w:pPr>
              <w:pStyle w:val="ab"/>
              <w:spacing w:line="240" w:lineRule="auto"/>
              <w:ind w:firstLineChars="0"/>
              <w:jc w:val="center"/>
            </w:pPr>
            <w:r>
              <w:object w:dxaOrig="4231" w:dyaOrig="1321">
                <v:shape id="_x0000_i1148" type="#_x0000_t75" style="width:373.75pt;height:116.45pt" o:ole="">
                  <v:imagedata r:id="rId265" o:title=""/>
                </v:shape>
                <o:OLEObject Type="Embed" ProgID="Visio.Drawing.15" ShapeID="_x0000_i1148" DrawAspect="Content" ObjectID="_1642799875" r:id="rId266"/>
              </w:object>
            </w:r>
          </w:p>
        </w:tc>
      </w:tr>
      <w:tr w:rsidR="00DA3042" w:rsidTr="009803A0">
        <w:tc>
          <w:tcPr>
            <w:tcW w:w="8296" w:type="dxa"/>
            <w:vAlign w:val="center"/>
          </w:tcPr>
          <w:p w:rsidR="00DA3042" w:rsidRDefault="00025D16" w:rsidP="00025D16">
            <w:pPr>
              <w:pStyle w:val="ab"/>
              <w:spacing w:line="240" w:lineRule="auto"/>
              <w:ind w:firstLineChars="0"/>
            </w:pPr>
            <w:r>
              <w:rPr>
                <w:sz w:val="16"/>
              </w:rPr>
              <w:t xml:space="preserve">       </w:t>
            </w:r>
            <w:r w:rsidR="00DA3042" w:rsidRPr="00000B36">
              <w:rPr>
                <w:sz w:val="16"/>
              </w:rPr>
              <w:t>b</w:t>
            </w:r>
            <w:r w:rsidR="00DA3042" w:rsidRPr="00000B36">
              <w:rPr>
                <w:rFonts w:hint="eastAsia"/>
                <w:sz w:val="16"/>
              </w:rPr>
              <w:t xml:space="preserve">.  </w:t>
            </w:r>
            <w:r w:rsidR="00DA3042" w:rsidRPr="00000B36">
              <w:rPr>
                <w:sz w:val="16"/>
              </w:rPr>
              <w:t>SFM</w:t>
            </w:r>
            <w:r w:rsidR="00DA3042" w:rsidRPr="00000B36">
              <w:rPr>
                <w:rFonts w:hint="eastAsia"/>
                <w:sz w:val="16"/>
              </w:rPr>
              <w:t>聚集</w:t>
            </w:r>
            <w:r w:rsidR="00DA3042" w:rsidRPr="00000B36">
              <w:rPr>
                <w:sz w:val="18"/>
              </w:rPr>
              <w:t xml:space="preserve">     </w:t>
            </w:r>
            <w:r>
              <w:rPr>
                <w:sz w:val="18"/>
              </w:rPr>
              <w:t xml:space="preserve">             </w:t>
            </w:r>
            <w:r w:rsidR="00DA3042" w:rsidRPr="00000B36">
              <w:rPr>
                <w:rFonts w:hint="eastAsia"/>
                <w:sz w:val="16"/>
              </w:rPr>
              <w:t xml:space="preserve">c.  </w:t>
            </w:r>
            <w:r w:rsidR="00DA3042" w:rsidRPr="00000B36">
              <w:rPr>
                <w:sz w:val="16"/>
              </w:rPr>
              <w:t>DC-SFM</w:t>
            </w:r>
            <w:r w:rsidR="00DA3042" w:rsidRPr="00000B36">
              <w:rPr>
                <w:rFonts w:hint="eastAsia"/>
                <w:sz w:val="16"/>
              </w:rPr>
              <w:t>分群</w:t>
            </w:r>
            <w:r w:rsidR="00DA3042" w:rsidRPr="00000B36">
              <w:rPr>
                <w:sz w:val="18"/>
              </w:rPr>
              <w:t xml:space="preserve">    </w:t>
            </w:r>
            <w:r>
              <w:rPr>
                <w:sz w:val="18"/>
              </w:rPr>
              <w:t xml:space="preserve">            </w:t>
            </w:r>
            <w:r w:rsidR="00DA3042" w:rsidRPr="00000B36">
              <w:rPr>
                <w:sz w:val="16"/>
              </w:rPr>
              <w:t>d</w:t>
            </w:r>
            <w:r w:rsidR="00DA3042" w:rsidRPr="00000B36">
              <w:rPr>
                <w:rFonts w:hint="eastAsia"/>
                <w:sz w:val="16"/>
              </w:rPr>
              <w:t xml:space="preserve">.  </w:t>
            </w:r>
            <w:r w:rsidR="00DA3042" w:rsidRPr="00000B36">
              <w:rPr>
                <w:sz w:val="16"/>
              </w:rPr>
              <w:t>DC-SFM</w:t>
            </w:r>
            <w:r w:rsidR="00DA3042" w:rsidRPr="00000B36">
              <w:rPr>
                <w:rFonts w:hint="eastAsia"/>
                <w:sz w:val="16"/>
              </w:rPr>
              <w:t>渠化</w:t>
            </w:r>
          </w:p>
        </w:tc>
      </w:tr>
      <w:tr w:rsidR="00DA3042" w:rsidTr="009803A0">
        <w:tc>
          <w:tcPr>
            <w:tcW w:w="8296" w:type="dxa"/>
          </w:tcPr>
          <w:p w:rsidR="00DA3042" w:rsidRPr="001978BF" w:rsidRDefault="00DA3042" w:rsidP="009723E3">
            <w:pPr>
              <w:pStyle w:val="ab"/>
              <w:spacing w:line="240" w:lineRule="auto"/>
              <w:ind w:firstLineChars="0"/>
              <w:jc w:val="center"/>
              <w:rPr>
                <w:rFonts w:asciiTheme="minorEastAsia" w:hAnsiTheme="minorEastAsia"/>
              </w:rPr>
            </w:pPr>
            <w:r w:rsidRPr="001978BF">
              <w:rPr>
                <w:rFonts w:asciiTheme="minorEastAsia" w:hAnsiTheme="minorEastAsia" w:hint="eastAsia"/>
              </w:rPr>
              <w:t>图</w:t>
            </w:r>
            <w:r w:rsidR="007E166D">
              <w:rPr>
                <w:rFonts w:hint="eastAsia"/>
              </w:rPr>
              <w:t>3-</w:t>
            </w:r>
            <w:r w:rsidRPr="001978BF">
              <w:rPr>
                <w:rFonts w:asciiTheme="minorEastAsia" w:hAnsiTheme="minorEastAsia"/>
              </w:rPr>
              <w:t>14</w:t>
            </w:r>
            <w:r w:rsidRPr="001978BF">
              <w:rPr>
                <w:rFonts w:asciiTheme="minorEastAsia" w:hAnsiTheme="minorEastAsia" w:hint="eastAsia"/>
              </w:rPr>
              <w:t xml:space="preserve"> </w:t>
            </w:r>
            <w:r w:rsidRPr="001978BF">
              <w:rPr>
                <w:rFonts w:asciiTheme="minorEastAsia" w:hAnsiTheme="minorEastAsia"/>
              </w:rPr>
              <w:t xml:space="preserve"> </w:t>
            </w:r>
            <w:r w:rsidRPr="001978BF">
              <w:rPr>
                <w:rFonts w:asciiTheme="minorEastAsia" w:hAnsiTheme="minorEastAsia" w:hint="eastAsia"/>
              </w:rPr>
              <w:t>原始S</w:t>
            </w:r>
            <w:r w:rsidRPr="001978BF">
              <w:rPr>
                <w:rFonts w:asciiTheme="minorEastAsia" w:hAnsiTheme="minorEastAsia"/>
              </w:rPr>
              <w:t>FM</w:t>
            </w:r>
            <w:r w:rsidRPr="001978BF">
              <w:rPr>
                <w:rFonts w:asciiTheme="minorEastAsia" w:hAnsiTheme="minorEastAsia" w:hint="eastAsia"/>
              </w:rPr>
              <w:t>、默认参数DC-S</w:t>
            </w:r>
            <w:r w:rsidRPr="001978BF">
              <w:rPr>
                <w:rFonts w:asciiTheme="minorEastAsia" w:hAnsiTheme="minorEastAsia"/>
              </w:rPr>
              <w:t>FM</w:t>
            </w:r>
            <w:r w:rsidRPr="001978BF">
              <w:rPr>
                <w:rFonts w:asciiTheme="minorEastAsia" w:hAnsiTheme="minorEastAsia" w:hint="eastAsia"/>
              </w:rPr>
              <w:t>、高亲密度D</w:t>
            </w:r>
            <w:r w:rsidRPr="001978BF">
              <w:rPr>
                <w:rFonts w:asciiTheme="minorEastAsia" w:hAnsiTheme="minorEastAsia"/>
              </w:rPr>
              <w:t>C-SFM</w:t>
            </w:r>
            <w:r w:rsidRPr="001978BF">
              <w:rPr>
                <w:rFonts w:asciiTheme="minorEastAsia" w:hAnsiTheme="minorEastAsia" w:hint="eastAsia"/>
              </w:rPr>
              <w:t>的聚集效果</w:t>
            </w:r>
          </w:p>
        </w:tc>
      </w:tr>
    </w:tbl>
    <w:p w:rsidR="00ED1629" w:rsidRDefault="008F47E4" w:rsidP="00ED1629">
      <w:pPr>
        <w:pStyle w:val="ab"/>
      </w:pPr>
      <w:r>
        <w:rPr>
          <w:rFonts w:hint="eastAsia"/>
        </w:rPr>
        <w:t>由于</w:t>
      </w:r>
      <w:r w:rsidRPr="00E63628">
        <w:t>算法的</w:t>
      </w:r>
      <w:r w:rsidRPr="00E63628">
        <w:rPr>
          <w:rFonts w:hint="eastAsia"/>
        </w:rPr>
        <w:t>复杂度与群体的数量成正相关</w:t>
      </w:r>
      <w:r w:rsidRPr="00E63628">
        <w:rPr>
          <w:rFonts w:hint="eastAsia"/>
        </w:rPr>
        <w:t>,</w:t>
      </w:r>
      <w:r w:rsidRPr="00E63628">
        <w:t xml:space="preserve"> </w:t>
      </w:r>
      <w:r w:rsidRPr="00E63628">
        <w:rPr>
          <w:rFonts w:hint="eastAsia"/>
        </w:rPr>
        <w:t>故分别记录了三个仿真过程中</w:t>
      </w:r>
      <w:r>
        <w:rPr>
          <w:rFonts w:hint="eastAsia"/>
        </w:rPr>
        <w:t>每个时刻的</w:t>
      </w:r>
      <w:r w:rsidRPr="00E63628">
        <w:t>群体数量</w:t>
      </w:r>
      <w:r>
        <w:rPr>
          <w:rFonts w:hint="eastAsia"/>
        </w:rPr>
        <w:t>,</w:t>
      </w:r>
      <w:r>
        <w:t xml:space="preserve"> </w:t>
      </w:r>
      <w:r>
        <w:rPr>
          <w:rFonts w:hint="eastAsia"/>
        </w:rPr>
        <w:t>如图</w:t>
      </w:r>
      <w:r>
        <w:t>15</w:t>
      </w:r>
      <w:r>
        <w:rPr>
          <w:rFonts w:hint="eastAsia"/>
        </w:rPr>
        <w:t>a</w:t>
      </w:r>
      <w:r>
        <w:rPr>
          <w:rFonts w:hint="eastAsia"/>
        </w:rPr>
        <w:t>所示</w:t>
      </w:r>
      <w:r w:rsidRPr="00E63628">
        <w:t>,</w:t>
      </w:r>
      <w:r>
        <w:t xml:space="preserve"> </w:t>
      </w:r>
      <w:r w:rsidRPr="00E63628">
        <w:t>SFM</w:t>
      </w:r>
      <w:r w:rsidRPr="00E63628">
        <w:rPr>
          <w:rFonts w:hint="eastAsia"/>
        </w:rPr>
        <w:t>没有分群</w:t>
      </w:r>
      <w:r>
        <w:rPr>
          <w:rFonts w:hint="eastAsia"/>
        </w:rPr>
        <w:t>概念</w:t>
      </w:r>
      <w:r w:rsidRPr="00E63628">
        <w:rPr>
          <w:rFonts w:hint="eastAsia"/>
        </w:rPr>
        <w:t>,</w:t>
      </w:r>
      <w:r w:rsidRPr="00E63628">
        <w:t xml:space="preserve"> </w:t>
      </w:r>
      <w:r w:rsidRPr="00E63628">
        <w:rPr>
          <w:rFonts w:hint="eastAsia"/>
        </w:rPr>
        <w:t>8</w:t>
      </w:r>
      <w:r w:rsidRPr="00E63628">
        <w:t>00</w:t>
      </w:r>
      <w:r w:rsidRPr="00E63628">
        <w:rPr>
          <w:rFonts w:hint="eastAsia"/>
        </w:rPr>
        <w:t>个行人相当于各自为一个群组</w:t>
      </w:r>
      <w:r w:rsidRPr="00E63628">
        <w:rPr>
          <w:rFonts w:hint="eastAsia"/>
        </w:rPr>
        <w:t>,</w:t>
      </w:r>
      <w:r>
        <w:t xml:space="preserve"> </w:t>
      </w:r>
      <w:r>
        <w:rPr>
          <w:rFonts w:hint="eastAsia"/>
        </w:rPr>
        <w:t>第二个仿真中使用</w:t>
      </w:r>
      <w:r w:rsidRPr="00E63628">
        <w:rPr>
          <w:rFonts w:hint="eastAsia"/>
        </w:rPr>
        <w:t>默认参数</w:t>
      </w:r>
      <w:r>
        <w:rPr>
          <w:rFonts w:hint="eastAsia"/>
        </w:rPr>
        <w:t>的</w:t>
      </w:r>
      <w:r w:rsidRPr="00E63628">
        <w:rPr>
          <w:rFonts w:hint="eastAsia"/>
        </w:rPr>
        <w:t>DC-SFM</w:t>
      </w:r>
      <w:r w:rsidRPr="00E63628">
        <w:t xml:space="preserve">, </w:t>
      </w:r>
      <w:r>
        <w:rPr>
          <w:rFonts w:hint="eastAsia"/>
        </w:rPr>
        <w:t>仿真开始后群体数量从</w:t>
      </w:r>
      <w:r>
        <w:rPr>
          <w:rFonts w:hint="eastAsia"/>
        </w:rPr>
        <w:t>800</w:t>
      </w:r>
      <w:r>
        <w:rPr>
          <w:rFonts w:hint="eastAsia"/>
        </w:rPr>
        <w:t>不断递减</w:t>
      </w:r>
      <w:r>
        <w:rPr>
          <w:rFonts w:hint="eastAsia"/>
        </w:rPr>
        <w:t>,</w:t>
      </w:r>
      <w:r>
        <w:t xml:space="preserve"> </w:t>
      </w:r>
      <w:r>
        <w:rPr>
          <w:rFonts w:hint="eastAsia"/>
        </w:rPr>
        <w:t>期间降至</w:t>
      </w:r>
      <w:r>
        <w:t>100</w:t>
      </w:r>
      <w:r>
        <w:rPr>
          <w:rFonts w:hint="eastAsia"/>
        </w:rPr>
        <w:t>个群体附近</w:t>
      </w:r>
      <w:r>
        <w:rPr>
          <w:rFonts w:hint="eastAsia"/>
        </w:rPr>
        <w:t>,</w:t>
      </w:r>
      <w:r>
        <w:t xml:space="preserve"> </w:t>
      </w:r>
      <w:r>
        <w:rPr>
          <w:rFonts w:hint="eastAsia"/>
        </w:rPr>
        <w:t>仿真快结束时群组数量再次上升</w:t>
      </w:r>
      <w:r>
        <w:t xml:space="preserve">, </w:t>
      </w:r>
      <w:r>
        <w:rPr>
          <w:rFonts w:hint="eastAsia"/>
        </w:rPr>
        <w:t>大约有</w:t>
      </w:r>
      <w:r>
        <w:rPr>
          <w:rFonts w:hint="eastAsia"/>
        </w:rPr>
        <w:t>1</w:t>
      </w:r>
      <w:r>
        <w:t>50</w:t>
      </w:r>
      <w:r>
        <w:rPr>
          <w:rFonts w:hint="eastAsia"/>
        </w:rPr>
        <w:t>个群组</w:t>
      </w:r>
      <w:r>
        <w:rPr>
          <w:rFonts w:hint="eastAsia"/>
        </w:rPr>
        <w:t xml:space="preserve">, </w:t>
      </w:r>
      <w:r>
        <w:rPr>
          <w:rFonts w:hint="eastAsia"/>
        </w:rPr>
        <w:t>每个群组所包含的个体数量约为</w:t>
      </w:r>
      <w:r>
        <w:rPr>
          <w:rFonts w:hint="eastAsia"/>
        </w:rPr>
        <w:t xml:space="preserve">7, </w:t>
      </w:r>
      <w:r>
        <w:rPr>
          <w:rFonts w:hint="eastAsia"/>
        </w:rPr>
        <w:t>从</w:t>
      </w:r>
      <w:r>
        <w:t>理论上效率</w:t>
      </w:r>
      <w:r>
        <w:rPr>
          <w:rFonts w:hint="eastAsia"/>
        </w:rPr>
        <w:t>可以</w:t>
      </w:r>
      <w:r>
        <w:t>提升</w:t>
      </w:r>
      <w:r>
        <w:t>7</w:t>
      </w:r>
      <w:r>
        <w:rPr>
          <w:rFonts w:hint="eastAsia"/>
        </w:rPr>
        <w:t>倍</w:t>
      </w:r>
      <w:r>
        <w:t>左右</w:t>
      </w:r>
      <w:r>
        <w:rPr>
          <w:rFonts w:hint="eastAsia"/>
        </w:rPr>
        <w:t xml:space="preserve">. </w:t>
      </w:r>
      <w:r w:rsidRPr="00E63628">
        <w:rPr>
          <w:rFonts w:hint="eastAsia"/>
        </w:rPr>
        <w:t>第三个仿真将每个阵列中的行人关系调整到亲人关系</w:t>
      </w:r>
      <w:r>
        <w:rPr>
          <w:rFonts w:hint="eastAsia"/>
        </w:rPr>
        <w:t>,</w:t>
      </w:r>
      <w:r>
        <w:t xml:space="preserve"> </w:t>
      </w:r>
      <w:r>
        <w:rPr>
          <w:rFonts w:hint="eastAsia"/>
        </w:rPr>
        <w:t>一个群组内包含更多的行人</w:t>
      </w:r>
      <w:r>
        <w:rPr>
          <w:rFonts w:hint="eastAsia"/>
        </w:rPr>
        <w:t>,</w:t>
      </w:r>
      <w:r>
        <w:t xml:space="preserve"> </w:t>
      </w:r>
      <w:r>
        <w:rPr>
          <w:rFonts w:hint="eastAsia"/>
        </w:rPr>
        <w:t>群组数量在</w:t>
      </w:r>
      <w:r>
        <w:t>100</w:t>
      </w:r>
      <w:r>
        <w:rPr>
          <w:rFonts w:hint="eastAsia"/>
        </w:rPr>
        <w:t>个以下</w:t>
      </w:r>
      <w:r>
        <w:rPr>
          <w:rFonts w:hint="eastAsia"/>
        </w:rPr>
        <w:t xml:space="preserve">, </w:t>
      </w:r>
      <w:r>
        <w:rPr>
          <w:rFonts w:hint="eastAsia"/>
        </w:rPr>
        <w:t>平均每个群体包含</w:t>
      </w:r>
      <w:r>
        <w:rPr>
          <w:rFonts w:hint="eastAsia"/>
        </w:rPr>
        <w:t>3</w:t>
      </w:r>
      <w:r>
        <w:t>6</w:t>
      </w:r>
      <w:r>
        <w:rPr>
          <w:rFonts w:hint="eastAsia"/>
        </w:rPr>
        <w:t>个行人</w:t>
      </w:r>
      <w:r>
        <w:rPr>
          <w:rFonts w:hint="eastAsia"/>
        </w:rPr>
        <w:t xml:space="preserve">, </w:t>
      </w:r>
      <w:r>
        <w:rPr>
          <w:rFonts w:hint="eastAsia"/>
        </w:rPr>
        <w:t>所以效率</w:t>
      </w:r>
      <w:r>
        <w:t>能提升</w:t>
      </w:r>
      <w:r>
        <w:t>36</w:t>
      </w:r>
      <w:r>
        <w:rPr>
          <w:rFonts w:hint="eastAsia"/>
        </w:rPr>
        <w:t>倍左右</w:t>
      </w:r>
      <w:r w:rsidRPr="00E63628">
        <w:rPr>
          <w:rFonts w:hint="eastAsia"/>
        </w:rPr>
        <w:t>.</w:t>
      </w:r>
    </w:p>
    <w:p w:rsidR="008F47E4" w:rsidRPr="00ED1629" w:rsidRDefault="008F47E4" w:rsidP="00ED1629">
      <w:pPr>
        <w:pStyle w:val="ab"/>
      </w:pPr>
      <w:r>
        <w:rPr>
          <w:rFonts w:hint="eastAsia"/>
        </w:rPr>
        <w:t>实际</w:t>
      </w:r>
      <w:r>
        <w:t>的表现通过记录</w:t>
      </w:r>
      <w:r>
        <w:rPr>
          <w:rFonts w:hint="eastAsia"/>
        </w:rPr>
        <w:t>仿真时</w:t>
      </w:r>
      <w:r>
        <w:t>的帧率来确定</w:t>
      </w:r>
      <w:r>
        <w:rPr>
          <w:rFonts w:hint="eastAsia"/>
        </w:rPr>
        <w:t xml:space="preserve">, </w:t>
      </w:r>
      <w:r>
        <w:rPr>
          <w:rFonts w:hint="eastAsia"/>
        </w:rPr>
        <w:t>从图</w:t>
      </w:r>
      <w:r w:rsidR="00D10295">
        <w:rPr>
          <w:rFonts w:hint="eastAsia"/>
        </w:rPr>
        <w:t>3-</w:t>
      </w:r>
      <w:r>
        <w:rPr>
          <w:rFonts w:hint="eastAsia"/>
        </w:rPr>
        <w:t>1</w:t>
      </w:r>
      <w:r>
        <w:t>5b</w:t>
      </w:r>
      <w:r>
        <w:rPr>
          <w:rFonts w:hint="eastAsia"/>
        </w:rPr>
        <w:t>可以看出</w:t>
      </w:r>
      <w:r w:rsidRPr="00DD71BD">
        <w:rPr>
          <w:rFonts w:hint="eastAsia"/>
        </w:rPr>
        <w:t>虚拟行人在</w:t>
      </w:r>
      <w:r w:rsidRPr="00DD71BD">
        <w:rPr>
          <w:rFonts w:hint="eastAsia"/>
        </w:rPr>
        <w:t>8</w:t>
      </w:r>
      <w:r w:rsidRPr="00DD71BD">
        <w:t>00</w:t>
      </w:r>
      <w:r w:rsidRPr="00DD71BD">
        <w:rPr>
          <w:rFonts w:hint="eastAsia"/>
        </w:rPr>
        <w:t>人时</w:t>
      </w:r>
      <w:r w:rsidRPr="00DD71BD">
        <w:rPr>
          <w:rFonts w:hint="eastAsia"/>
        </w:rPr>
        <w:t>,</w:t>
      </w:r>
      <w:r w:rsidRPr="00DD71BD">
        <w:t xml:space="preserve"> </w:t>
      </w:r>
      <w:r w:rsidRPr="00DD71BD">
        <w:rPr>
          <w:rFonts w:hint="eastAsia"/>
        </w:rPr>
        <w:t>传统</w:t>
      </w:r>
      <w:r w:rsidRPr="00DD71BD">
        <w:rPr>
          <w:rFonts w:hint="eastAsia"/>
        </w:rPr>
        <w:t>S</w:t>
      </w:r>
      <w:r w:rsidRPr="00DD71BD">
        <w:t>FM</w:t>
      </w:r>
      <w:r w:rsidRPr="00DD71BD">
        <w:rPr>
          <w:rFonts w:hint="eastAsia"/>
        </w:rPr>
        <w:t>始终在</w:t>
      </w:r>
      <w:r w:rsidRPr="00DD71BD">
        <w:rPr>
          <w:rFonts w:hint="eastAsia"/>
        </w:rPr>
        <w:t>1</w:t>
      </w:r>
      <w:r w:rsidRPr="00DD71BD">
        <w:rPr>
          <w:rFonts w:hint="eastAsia"/>
        </w:rPr>
        <w:t>帧</w:t>
      </w:r>
      <w:r>
        <w:rPr>
          <w:rFonts w:hint="eastAsia"/>
        </w:rPr>
        <w:t>左右</w:t>
      </w:r>
      <w:r>
        <w:t xml:space="preserve">, </w:t>
      </w:r>
      <w:r w:rsidRPr="00DD71BD">
        <w:rPr>
          <w:rFonts w:hint="eastAsia"/>
        </w:rPr>
        <w:t>默认参数的</w:t>
      </w:r>
      <w:r w:rsidRPr="00DD71BD">
        <w:rPr>
          <w:rFonts w:hint="eastAsia"/>
        </w:rPr>
        <w:t>D</w:t>
      </w:r>
      <w:r w:rsidRPr="00DD71BD">
        <w:t>C-SFM</w:t>
      </w:r>
      <w:r w:rsidRPr="00DD71BD">
        <w:rPr>
          <w:rFonts w:hint="eastAsia"/>
        </w:rPr>
        <w:t>能够将帧率维持在</w:t>
      </w:r>
      <w:r w:rsidRPr="00DD71BD">
        <w:rPr>
          <w:rFonts w:hint="eastAsia"/>
        </w:rPr>
        <w:t>5</w:t>
      </w:r>
      <w:r w:rsidRPr="00DD71BD">
        <w:rPr>
          <w:rFonts w:hint="eastAsia"/>
        </w:rPr>
        <w:t>帧至</w:t>
      </w:r>
      <w:r w:rsidRPr="00DD71BD">
        <w:rPr>
          <w:rFonts w:hint="eastAsia"/>
        </w:rPr>
        <w:t>1</w:t>
      </w:r>
      <w:r w:rsidRPr="00DD71BD">
        <w:t>0</w:t>
      </w:r>
      <w:r w:rsidRPr="00DD71BD">
        <w:rPr>
          <w:rFonts w:hint="eastAsia"/>
        </w:rPr>
        <w:t>帧</w:t>
      </w:r>
      <w:r>
        <w:rPr>
          <w:rFonts w:hint="eastAsia"/>
        </w:rPr>
        <w:t xml:space="preserve">, </w:t>
      </w:r>
      <w:r>
        <w:rPr>
          <w:rFonts w:hint="eastAsia"/>
        </w:rPr>
        <w:t>帧率约为传统</w:t>
      </w:r>
      <w:r>
        <w:rPr>
          <w:rFonts w:hint="eastAsia"/>
        </w:rPr>
        <w:t>S</w:t>
      </w:r>
      <w:r>
        <w:t>FM</w:t>
      </w:r>
      <w:r>
        <w:rPr>
          <w:rFonts w:hint="eastAsia"/>
        </w:rPr>
        <w:t>的</w:t>
      </w:r>
      <w:r>
        <w:t>7</w:t>
      </w:r>
      <w:r>
        <w:rPr>
          <w:rFonts w:hint="eastAsia"/>
        </w:rPr>
        <w:t>倍左右</w:t>
      </w:r>
      <w:r>
        <w:rPr>
          <w:rFonts w:hint="eastAsia"/>
        </w:rPr>
        <w:t>,</w:t>
      </w:r>
      <w:r>
        <w:t xml:space="preserve"> </w:t>
      </w:r>
      <w:r>
        <w:rPr>
          <w:rFonts w:hint="eastAsia"/>
        </w:rPr>
        <w:t>在</w:t>
      </w:r>
      <w:r>
        <w:t>数值上</w:t>
      </w:r>
      <w:r>
        <w:rPr>
          <w:rFonts w:hint="eastAsia"/>
        </w:rPr>
        <w:t>符合理论上的分析</w:t>
      </w:r>
      <w:r w:rsidRPr="00DD71BD">
        <w:rPr>
          <w:rFonts w:hint="eastAsia"/>
        </w:rPr>
        <w:t>,</w:t>
      </w:r>
      <w:r>
        <w:t xml:space="preserve"> </w:t>
      </w:r>
      <w:r>
        <w:rPr>
          <w:rFonts w:hint="eastAsia"/>
        </w:rPr>
        <w:t>而高亲密度的</w:t>
      </w:r>
      <w:r>
        <w:rPr>
          <w:rFonts w:hint="eastAsia"/>
        </w:rPr>
        <w:t>D</w:t>
      </w:r>
      <w:r>
        <w:t>C-SFM</w:t>
      </w:r>
      <w:r>
        <w:rPr>
          <w:rFonts w:hint="eastAsia"/>
        </w:rPr>
        <w:t>仿真</w:t>
      </w:r>
      <w:r w:rsidRPr="00DD71BD">
        <w:rPr>
          <w:rFonts w:hint="eastAsia"/>
        </w:rPr>
        <w:t>帧率能够提升至</w:t>
      </w:r>
      <w:r>
        <w:t>40</w:t>
      </w:r>
      <w:r w:rsidRPr="00DD71BD">
        <w:rPr>
          <w:rFonts w:hint="eastAsia"/>
        </w:rPr>
        <w:t>帧以上</w:t>
      </w:r>
      <w:r>
        <w:rPr>
          <w:rFonts w:hint="eastAsia"/>
        </w:rPr>
        <w:t>,</w:t>
      </w:r>
      <w:r>
        <w:t xml:space="preserve"> </w:t>
      </w:r>
      <w:r>
        <w:rPr>
          <w:rFonts w:hint="eastAsia"/>
        </w:rPr>
        <w:t>是</w:t>
      </w:r>
      <w:r>
        <w:rPr>
          <w:rFonts w:hint="eastAsia"/>
        </w:rPr>
        <w:t>S</w:t>
      </w:r>
      <w:r>
        <w:t>FM</w:t>
      </w:r>
      <w:r>
        <w:rPr>
          <w:rFonts w:hint="eastAsia"/>
        </w:rPr>
        <w:t>的</w:t>
      </w:r>
      <w:r>
        <w:t>40</w:t>
      </w:r>
      <w:r>
        <w:rPr>
          <w:rFonts w:hint="eastAsia"/>
        </w:rPr>
        <w:t>余倍</w:t>
      </w:r>
      <w:r>
        <w:rPr>
          <w:rFonts w:hint="eastAsia"/>
        </w:rPr>
        <w:t>,</w:t>
      </w:r>
      <w:r>
        <w:t xml:space="preserve"> </w:t>
      </w:r>
      <w:r>
        <w:rPr>
          <w:rFonts w:hint="eastAsia"/>
        </w:rPr>
        <w:t>符合理论的预期效果</w:t>
      </w:r>
      <w:r w:rsidRPr="00DD71BD">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640D9" w:rsidTr="00FF4CE4">
        <w:tc>
          <w:tcPr>
            <w:tcW w:w="8296" w:type="dxa"/>
          </w:tcPr>
          <w:p w:rsidR="00C640D9" w:rsidRDefault="00C640D9" w:rsidP="002D345A">
            <w:pPr>
              <w:pStyle w:val="ab"/>
              <w:spacing w:line="240" w:lineRule="auto"/>
              <w:ind w:firstLineChars="0"/>
              <w:jc w:val="center"/>
            </w:pPr>
            <w:r>
              <w:object w:dxaOrig="8211" w:dyaOrig="6281">
                <v:shape id="_x0000_i1149" type="#_x0000_t75" style="width:224.15pt;height:171.55pt" o:ole="">
                  <v:imagedata r:id="rId267" o:title=""/>
                </v:shape>
                <o:OLEObject Type="Embed" ProgID="Origin95.Graph" ShapeID="_x0000_i1149" DrawAspect="Content" ObjectID="_1642799876" r:id="rId268"/>
              </w:object>
            </w:r>
          </w:p>
        </w:tc>
      </w:tr>
      <w:tr w:rsidR="00C640D9" w:rsidTr="00FF4CE4">
        <w:tc>
          <w:tcPr>
            <w:tcW w:w="8296" w:type="dxa"/>
          </w:tcPr>
          <w:p w:rsidR="00C640D9" w:rsidRDefault="002D1B81" w:rsidP="009723E3">
            <w:pPr>
              <w:pStyle w:val="ab"/>
              <w:spacing w:line="240" w:lineRule="auto"/>
              <w:ind w:firstLineChars="0"/>
              <w:jc w:val="center"/>
            </w:pPr>
            <w:r w:rsidRPr="001F1B11">
              <w:rPr>
                <w:sz w:val="16"/>
              </w:rPr>
              <w:t>a</w:t>
            </w:r>
            <w:r w:rsidRPr="001F1B11">
              <w:rPr>
                <w:rFonts w:hint="eastAsia"/>
                <w:sz w:val="16"/>
              </w:rPr>
              <w:t xml:space="preserve">.  </w:t>
            </w:r>
            <w:r w:rsidRPr="001F1B11">
              <w:rPr>
                <w:rFonts w:hint="eastAsia"/>
                <w:sz w:val="16"/>
              </w:rPr>
              <w:t>实时群体数量</w:t>
            </w:r>
          </w:p>
        </w:tc>
      </w:tr>
      <w:tr w:rsidR="00C640D9" w:rsidTr="00FF4CE4">
        <w:tc>
          <w:tcPr>
            <w:tcW w:w="8296" w:type="dxa"/>
          </w:tcPr>
          <w:p w:rsidR="00C640D9" w:rsidRDefault="00C640D9" w:rsidP="002D345A">
            <w:pPr>
              <w:pStyle w:val="ab"/>
              <w:spacing w:line="240" w:lineRule="auto"/>
              <w:ind w:firstLineChars="0"/>
              <w:jc w:val="center"/>
            </w:pPr>
            <w:r>
              <w:object w:dxaOrig="8211" w:dyaOrig="6281">
                <v:shape id="_x0000_i1150" type="#_x0000_t75" style="width:224.15pt;height:171.55pt" o:ole="">
                  <v:imagedata r:id="rId269" o:title=""/>
                </v:shape>
                <o:OLEObject Type="Embed" ProgID="Origin95.Graph" ShapeID="_x0000_i1150" DrawAspect="Content" ObjectID="_1642799877" r:id="rId270"/>
              </w:object>
            </w:r>
            <w:r w:rsidR="002D1B81">
              <w:t xml:space="preserve"> </w:t>
            </w:r>
          </w:p>
        </w:tc>
      </w:tr>
      <w:tr w:rsidR="002D1B81" w:rsidTr="00FF4CE4">
        <w:tc>
          <w:tcPr>
            <w:tcW w:w="8296" w:type="dxa"/>
          </w:tcPr>
          <w:p w:rsidR="002D1B81" w:rsidRDefault="002D1B81" w:rsidP="009723E3">
            <w:pPr>
              <w:pStyle w:val="ab"/>
              <w:spacing w:line="240" w:lineRule="auto"/>
              <w:ind w:firstLineChars="0"/>
              <w:jc w:val="center"/>
            </w:pPr>
            <w:r w:rsidRPr="001F1B11">
              <w:rPr>
                <w:sz w:val="16"/>
              </w:rPr>
              <w:t>b</w:t>
            </w:r>
            <w:r w:rsidRPr="001F1B11">
              <w:rPr>
                <w:rFonts w:hint="eastAsia"/>
                <w:sz w:val="16"/>
              </w:rPr>
              <w:t xml:space="preserve">.  </w:t>
            </w:r>
            <w:r w:rsidRPr="001F1B11">
              <w:rPr>
                <w:rFonts w:hint="eastAsia"/>
                <w:sz w:val="16"/>
              </w:rPr>
              <w:t>实时帧率</w:t>
            </w:r>
          </w:p>
        </w:tc>
      </w:tr>
      <w:tr w:rsidR="002D1B81" w:rsidTr="00FF4CE4">
        <w:tc>
          <w:tcPr>
            <w:tcW w:w="8296" w:type="dxa"/>
          </w:tcPr>
          <w:p w:rsidR="002D1B81" w:rsidRDefault="002D1B81" w:rsidP="00FF4CE4">
            <w:pPr>
              <w:pStyle w:val="ab"/>
              <w:ind w:firstLineChars="0" w:firstLine="0"/>
              <w:jc w:val="center"/>
            </w:pPr>
            <w:r w:rsidRPr="002D1B81">
              <w:rPr>
                <w:rFonts w:hint="eastAsia"/>
              </w:rPr>
              <w:t>图</w:t>
            </w:r>
            <w:r w:rsidR="00FF4CE4">
              <w:rPr>
                <w:rFonts w:hint="eastAsia"/>
              </w:rPr>
              <w:t>3-</w:t>
            </w:r>
            <w:r w:rsidRPr="002D1B81">
              <w:rPr>
                <w:rFonts w:hint="eastAsia"/>
              </w:rPr>
              <w:t>15  800</w:t>
            </w:r>
            <w:r w:rsidRPr="002D1B81">
              <w:rPr>
                <w:rFonts w:hint="eastAsia"/>
              </w:rPr>
              <w:t>个行人实时的群体数量和帧率</w:t>
            </w:r>
          </w:p>
        </w:tc>
      </w:tr>
    </w:tbl>
    <w:p w:rsidR="0085293C" w:rsidRDefault="001A6C60" w:rsidP="001A6C60">
      <w:pPr>
        <w:pStyle w:val="ab"/>
        <w:ind w:firstLineChars="0" w:firstLine="0"/>
      </w:pPr>
      <w:r>
        <w:t xml:space="preserve">    </w:t>
      </w:r>
      <w:r w:rsidR="002D1B81" w:rsidRPr="002D1B81">
        <w:rPr>
          <w:rFonts w:hint="eastAsia"/>
        </w:rPr>
        <w:t>如图</w:t>
      </w:r>
      <w:r w:rsidR="00FF4CE4">
        <w:rPr>
          <w:rFonts w:hint="eastAsia"/>
        </w:rPr>
        <w:t>3-</w:t>
      </w:r>
      <w:r w:rsidR="002D1B81" w:rsidRPr="002D1B81">
        <w:rPr>
          <w:rFonts w:hint="eastAsia"/>
        </w:rPr>
        <w:t>16</w:t>
      </w:r>
      <w:r w:rsidR="002D1B81" w:rsidRPr="002D1B81">
        <w:rPr>
          <w:rFonts w:hint="eastAsia"/>
        </w:rPr>
        <w:t>所示</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随着行人数量增加帧率呈指数型下降</w:t>
      </w:r>
      <w:r w:rsidR="002D1B81" w:rsidRPr="002D1B81">
        <w:rPr>
          <w:rFonts w:hint="eastAsia"/>
        </w:rPr>
        <w:t xml:space="preserve">, </w:t>
      </w:r>
      <w:r w:rsidR="002D1B81" w:rsidRPr="002D1B81">
        <w:rPr>
          <w:rFonts w:hint="eastAsia"/>
        </w:rPr>
        <w:t>当行人数量到达</w:t>
      </w:r>
      <w:r w:rsidR="002D1B81" w:rsidRPr="002D1B81">
        <w:rPr>
          <w:rFonts w:hint="eastAsia"/>
        </w:rPr>
        <w:t>800</w:t>
      </w:r>
      <w:r w:rsidR="002D1B81" w:rsidRPr="002D1B81">
        <w:rPr>
          <w:rFonts w:hint="eastAsia"/>
        </w:rPr>
        <w:t>人时</w:t>
      </w:r>
      <w:r w:rsidR="002D1B81" w:rsidRPr="002D1B81">
        <w:rPr>
          <w:rFonts w:hint="eastAsia"/>
        </w:rPr>
        <w:t xml:space="preserve">, </w:t>
      </w:r>
      <w:r w:rsidR="002D1B81" w:rsidRPr="002D1B81">
        <w:rPr>
          <w:rFonts w:hint="eastAsia"/>
        </w:rPr>
        <w:t>帧率为</w:t>
      </w:r>
      <w:r w:rsidR="002D1B81" w:rsidRPr="002D1B81">
        <w:rPr>
          <w:rFonts w:hint="eastAsia"/>
        </w:rPr>
        <w:t xml:space="preserve">1fps, </w:t>
      </w:r>
      <w:r w:rsidR="002D1B81" w:rsidRPr="002D1B81">
        <w:rPr>
          <w:rFonts w:hint="eastAsia"/>
        </w:rPr>
        <w:t>而默认参数的</w:t>
      </w:r>
      <w:r w:rsidR="002D1B81" w:rsidRPr="002D1B81">
        <w:rPr>
          <w:rFonts w:hint="eastAsia"/>
        </w:rPr>
        <w:t xml:space="preserve">DC-SFM </w:t>
      </w:r>
      <w:r w:rsidR="002D1B81" w:rsidRPr="002D1B81">
        <w:rPr>
          <w:rFonts w:hint="eastAsia"/>
        </w:rPr>
        <w:t>每个群体包含</w:t>
      </w:r>
      <w:r w:rsidR="002D1B81" w:rsidRPr="002D1B81">
        <w:rPr>
          <w:rFonts w:hint="eastAsia"/>
        </w:rPr>
        <w:t>7</w:t>
      </w:r>
      <w:r w:rsidR="002D1B81" w:rsidRPr="002D1B81">
        <w:rPr>
          <w:rFonts w:hint="eastAsia"/>
        </w:rPr>
        <w:t>个行人</w:t>
      </w:r>
      <w:r w:rsidR="002D1B81" w:rsidRPr="002D1B81">
        <w:rPr>
          <w:rFonts w:hint="eastAsia"/>
        </w:rPr>
        <w:t xml:space="preserve">, </w:t>
      </w:r>
      <w:r w:rsidR="002D1B81" w:rsidRPr="002D1B81">
        <w:rPr>
          <w:rFonts w:hint="eastAsia"/>
        </w:rPr>
        <w:t>故平均帧率有</w:t>
      </w:r>
      <w:r w:rsidR="002D1B81" w:rsidRPr="002D1B81">
        <w:rPr>
          <w:rFonts w:hint="eastAsia"/>
        </w:rPr>
        <w:t>10fps</w:t>
      </w:r>
      <w:r w:rsidR="002D1B81" w:rsidRPr="002D1B81">
        <w:rPr>
          <w:rFonts w:hint="eastAsia"/>
        </w:rPr>
        <w:t>左右</w:t>
      </w:r>
      <w:r w:rsidR="002D1B81" w:rsidRPr="002D1B81">
        <w:rPr>
          <w:rFonts w:hint="eastAsia"/>
        </w:rPr>
        <w:t xml:space="preserve">, </w:t>
      </w:r>
      <w:r w:rsidR="002D1B81" w:rsidRPr="002D1B81">
        <w:rPr>
          <w:rFonts w:hint="eastAsia"/>
        </w:rPr>
        <w:t>高亲密度的</w:t>
      </w:r>
      <w:r w:rsidR="002D1B81" w:rsidRPr="002D1B81">
        <w:rPr>
          <w:rFonts w:hint="eastAsia"/>
        </w:rPr>
        <w:t>DC-SFM</w:t>
      </w:r>
      <w:r w:rsidR="002D1B81" w:rsidRPr="002D1B81">
        <w:rPr>
          <w:rFonts w:hint="eastAsia"/>
        </w:rPr>
        <w:t>每个群体包含</w:t>
      </w:r>
      <w:r w:rsidR="002D1B81" w:rsidRPr="002D1B81">
        <w:rPr>
          <w:rFonts w:hint="eastAsia"/>
        </w:rPr>
        <w:t>40</w:t>
      </w:r>
      <w:r w:rsidR="002D1B81" w:rsidRPr="002D1B81">
        <w:rPr>
          <w:rFonts w:hint="eastAsia"/>
        </w:rPr>
        <w:t>多个行人</w:t>
      </w:r>
      <w:r w:rsidR="002D1B81" w:rsidRPr="002D1B81">
        <w:rPr>
          <w:rFonts w:hint="eastAsia"/>
        </w:rPr>
        <w:t xml:space="preserve">, </w:t>
      </w:r>
      <w:r w:rsidR="002D1B81" w:rsidRPr="002D1B81">
        <w:rPr>
          <w:rFonts w:hint="eastAsia"/>
        </w:rPr>
        <w:t>平均帧率为</w:t>
      </w:r>
      <w:r w:rsidR="002D1B81" w:rsidRPr="002D1B81">
        <w:rPr>
          <w:rFonts w:hint="eastAsia"/>
        </w:rPr>
        <w:t>40fps</w:t>
      </w:r>
      <w:r w:rsidR="002D1B81" w:rsidRPr="002D1B81">
        <w:rPr>
          <w:rFonts w:hint="eastAsia"/>
        </w:rPr>
        <w:t>左右</w:t>
      </w:r>
      <w:r w:rsidR="002D1B81" w:rsidRPr="002D1B81">
        <w:rPr>
          <w:rFonts w:hint="eastAsia"/>
        </w:rPr>
        <w:t xml:space="preserve">. </w:t>
      </w:r>
      <w:r w:rsidR="002D1B81" w:rsidRPr="002D1B81">
        <w:rPr>
          <w:rFonts w:hint="eastAsia"/>
        </w:rPr>
        <w:t>当行人数量为</w:t>
      </w:r>
      <w:r w:rsidR="002D1B81" w:rsidRPr="002D1B81">
        <w:rPr>
          <w:rFonts w:hint="eastAsia"/>
        </w:rPr>
        <w:t>2000</w:t>
      </w:r>
      <w:r w:rsidR="002D1B81" w:rsidRPr="002D1B81">
        <w:rPr>
          <w:rFonts w:hint="eastAsia"/>
        </w:rPr>
        <w:t>人时</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平均帧率只有</w:t>
      </w:r>
      <w:r w:rsidR="002D1B81" w:rsidRPr="002D1B81">
        <w:rPr>
          <w:rFonts w:hint="eastAsia"/>
        </w:rPr>
        <w:t xml:space="preserve">0.1fps, </w:t>
      </w:r>
      <w:r w:rsidR="002D1B81" w:rsidRPr="002D1B81">
        <w:rPr>
          <w:rFonts w:hint="eastAsia"/>
        </w:rPr>
        <w:t>默认参数的</w:t>
      </w:r>
      <w:r w:rsidR="002D1B81" w:rsidRPr="002D1B81">
        <w:rPr>
          <w:rFonts w:hint="eastAsia"/>
        </w:rPr>
        <w:t>DC-SFM</w:t>
      </w:r>
      <w:r w:rsidR="002D1B81" w:rsidRPr="002D1B81">
        <w:rPr>
          <w:rFonts w:hint="eastAsia"/>
        </w:rPr>
        <w:t>每个群体包含有</w:t>
      </w:r>
      <w:r w:rsidR="002D1B81" w:rsidRPr="002D1B81">
        <w:rPr>
          <w:rFonts w:hint="eastAsia"/>
        </w:rPr>
        <w:t>20</w:t>
      </w:r>
      <w:r w:rsidR="002D1B81" w:rsidRPr="002D1B81">
        <w:rPr>
          <w:rFonts w:hint="eastAsia"/>
        </w:rPr>
        <w:t>个行人</w:t>
      </w:r>
      <w:r w:rsidR="002D1B81" w:rsidRPr="002D1B81">
        <w:rPr>
          <w:rFonts w:hint="eastAsia"/>
        </w:rPr>
        <w:t xml:space="preserve">, </w:t>
      </w:r>
      <w:r w:rsidR="002D1B81" w:rsidRPr="002D1B81">
        <w:rPr>
          <w:rFonts w:hint="eastAsia"/>
        </w:rPr>
        <w:t>平均帧率为</w:t>
      </w:r>
      <w:r w:rsidR="002D1B81" w:rsidRPr="002D1B81">
        <w:rPr>
          <w:rFonts w:hint="eastAsia"/>
        </w:rPr>
        <w:t xml:space="preserve">3fps, </w:t>
      </w:r>
      <w:r w:rsidR="002D1B81" w:rsidRPr="002D1B81">
        <w:rPr>
          <w:rFonts w:hint="eastAsia"/>
        </w:rPr>
        <w:t>而高亲密度的</w:t>
      </w:r>
      <w:r w:rsidR="002D1B81" w:rsidRPr="002D1B81">
        <w:rPr>
          <w:rFonts w:hint="eastAsia"/>
        </w:rPr>
        <w:t>DC-SFM</w:t>
      </w:r>
      <w:r w:rsidR="002D1B81" w:rsidRPr="002D1B81">
        <w:rPr>
          <w:rFonts w:hint="eastAsia"/>
        </w:rPr>
        <w:t>每个群体包含有</w:t>
      </w:r>
      <w:r w:rsidR="002D1B81" w:rsidRPr="002D1B81">
        <w:rPr>
          <w:rFonts w:hint="eastAsia"/>
        </w:rPr>
        <w:t>50</w:t>
      </w:r>
      <w:r w:rsidR="002D1B81" w:rsidRPr="002D1B81">
        <w:rPr>
          <w:rFonts w:hint="eastAsia"/>
        </w:rPr>
        <w:t>个行人以上</w:t>
      </w:r>
      <w:r w:rsidR="002D1B81" w:rsidRPr="002D1B81">
        <w:rPr>
          <w:rFonts w:hint="eastAsia"/>
        </w:rPr>
        <w:t xml:space="preserve">, </w:t>
      </w:r>
      <w:r w:rsidR="002D1B81" w:rsidRPr="002D1B81">
        <w:rPr>
          <w:rFonts w:hint="eastAsia"/>
        </w:rPr>
        <w:t>平均帧率有</w:t>
      </w:r>
      <w:r w:rsidR="002D1B81" w:rsidRPr="002D1B81">
        <w:rPr>
          <w:rFonts w:hint="eastAsia"/>
        </w:rPr>
        <w:t xml:space="preserve">10fps.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C26B6" w:rsidTr="00795763">
        <w:tc>
          <w:tcPr>
            <w:tcW w:w="8296" w:type="dxa"/>
          </w:tcPr>
          <w:p w:rsidR="000C26B6" w:rsidRDefault="000C26B6" w:rsidP="002D345A">
            <w:pPr>
              <w:pStyle w:val="ab"/>
              <w:spacing w:line="240" w:lineRule="auto"/>
              <w:ind w:firstLineChars="0"/>
              <w:jc w:val="center"/>
            </w:pPr>
            <w:r>
              <w:object w:dxaOrig="8211" w:dyaOrig="6281">
                <v:shape id="_x0000_i1151" type="#_x0000_t75" style="width:224.75pt;height:172.15pt" o:ole="">
                  <v:imagedata r:id="rId271" o:title=""/>
                </v:shape>
                <o:OLEObject Type="Embed" ProgID="Origin95.Graph" ShapeID="_x0000_i1151" DrawAspect="Content" ObjectID="_1642799878" r:id="rId272"/>
              </w:object>
            </w:r>
          </w:p>
        </w:tc>
      </w:tr>
      <w:tr w:rsidR="000C26B6" w:rsidTr="00795763">
        <w:tc>
          <w:tcPr>
            <w:tcW w:w="8296" w:type="dxa"/>
          </w:tcPr>
          <w:p w:rsidR="000C26B6" w:rsidRDefault="000C26B6" w:rsidP="009723E3">
            <w:pPr>
              <w:pStyle w:val="ab"/>
              <w:spacing w:line="240" w:lineRule="auto"/>
              <w:ind w:firstLineChars="0"/>
              <w:jc w:val="center"/>
            </w:pPr>
            <w:r w:rsidRPr="000C26B6">
              <w:rPr>
                <w:rFonts w:hint="eastAsia"/>
              </w:rPr>
              <w:t>图</w:t>
            </w:r>
            <w:r w:rsidR="00F14852">
              <w:rPr>
                <w:rFonts w:hint="eastAsia"/>
              </w:rPr>
              <w:t>3-</w:t>
            </w:r>
            <w:r w:rsidRPr="000C26B6">
              <w:rPr>
                <w:rFonts w:hint="eastAsia"/>
              </w:rPr>
              <w:t xml:space="preserve">16  </w:t>
            </w:r>
            <w:r w:rsidRPr="000C26B6">
              <w:rPr>
                <w:rFonts w:hint="eastAsia"/>
              </w:rPr>
              <w:t>行人数量和帧率的关系</w:t>
            </w:r>
          </w:p>
        </w:tc>
      </w:tr>
    </w:tbl>
    <w:p w:rsidR="00861D3F" w:rsidRPr="00861D3F" w:rsidRDefault="00861D3F" w:rsidP="00B42FEC">
      <w:pPr>
        <w:pStyle w:val="ab"/>
        <w:ind w:firstLineChars="0" w:firstLine="0"/>
      </w:pPr>
    </w:p>
    <w:p w:rsidR="00735250" w:rsidRDefault="00735250" w:rsidP="00735250">
      <w:pPr>
        <w:pStyle w:val="a0"/>
      </w:pPr>
      <w:bookmarkStart w:id="43" w:name="_Toc32177124"/>
      <w:r>
        <w:rPr>
          <w:rFonts w:hint="eastAsia"/>
        </w:rPr>
        <w:t>本章总结</w:t>
      </w:r>
      <w:bookmarkEnd w:id="43"/>
    </w:p>
    <w:p w:rsidR="002D293F" w:rsidRDefault="002D293F" w:rsidP="002D293F">
      <w:pPr>
        <w:pStyle w:val="ab"/>
      </w:pPr>
      <w:r>
        <w:rPr>
          <w:rFonts w:hint="eastAsia"/>
        </w:rPr>
        <w:t>本章提出的基于个性感知动态分群的社会力模型考虑到了每个行人的个性特征</w:t>
      </w:r>
      <w:r>
        <w:rPr>
          <w:rFonts w:hint="eastAsia"/>
        </w:rPr>
        <w:t xml:space="preserve">, </w:t>
      </w:r>
      <w:r>
        <w:rPr>
          <w:rFonts w:hint="eastAsia"/>
        </w:rPr>
        <w:t>提出个性感知范围</w:t>
      </w:r>
      <w:r>
        <w:rPr>
          <w:rFonts w:hint="eastAsia"/>
        </w:rPr>
        <w:t xml:space="preserve">, </w:t>
      </w:r>
      <w:r>
        <w:rPr>
          <w:rFonts w:hint="eastAsia"/>
        </w:rPr>
        <w:t>能够有效地区分不同行人之间的差异</w:t>
      </w:r>
      <w:r>
        <w:rPr>
          <w:rFonts w:hint="eastAsia"/>
        </w:rPr>
        <w:t xml:space="preserve">, </w:t>
      </w:r>
      <w:r>
        <w:rPr>
          <w:rFonts w:hint="eastAsia"/>
        </w:rPr>
        <w:t>同时动态分群策略体现了行人的做决策时的一定的灵活性和智能性</w:t>
      </w:r>
      <w:r>
        <w:rPr>
          <w:rFonts w:hint="eastAsia"/>
        </w:rPr>
        <w:t xml:space="preserve">, </w:t>
      </w:r>
      <w:r>
        <w:rPr>
          <w:rFonts w:hint="eastAsia"/>
        </w:rPr>
        <w:t>相比于传统社会力模型</w:t>
      </w:r>
      <w:r>
        <w:rPr>
          <w:rFonts w:hint="eastAsia"/>
        </w:rPr>
        <w:t xml:space="preserve">, </w:t>
      </w:r>
      <w:r>
        <w:rPr>
          <w:rFonts w:hint="eastAsia"/>
        </w:rPr>
        <w:t>改进后的模型可以更真实地模拟出多种场景下的群体运动</w:t>
      </w:r>
      <w:r>
        <w:rPr>
          <w:rFonts w:hint="eastAsia"/>
        </w:rPr>
        <w:t xml:space="preserve">. </w:t>
      </w:r>
      <w:r>
        <w:rPr>
          <w:rFonts w:hint="eastAsia"/>
        </w:rPr>
        <w:t>改进的模型中还增</w:t>
      </w:r>
      <w:r>
        <w:rPr>
          <w:rFonts w:hint="eastAsia"/>
        </w:rPr>
        <w:lastRenderedPageBreak/>
        <w:t>加了防碰力、群自吸引力</w:t>
      </w:r>
      <w:r>
        <w:rPr>
          <w:rFonts w:hint="eastAsia"/>
        </w:rPr>
        <w:t xml:space="preserve">, </w:t>
      </w:r>
      <w:r>
        <w:rPr>
          <w:rFonts w:hint="eastAsia"/>
        </w:rPr>
        <w:t>不仅保持了传统社会力模型能模拟出人群自组织效应的优势</w:t>
      </w:r>
      <w:r>
        <w:rPr>
          <w:rFonts w:hint="eastAsia"/>
        </w:rPr>
        <w:t xml:space="preserve">, </w:t>
      </w:r>
      <w:r>
        <w:rPr>
          <w:rFonts w:hint="eastAsia"/>
        </w:rPr>
        <w:t>而且使行人在面对碰撞和疏散时表现更加自然</w:t>
      </w:r>
      <w:r>
        <w:rPr>
          <w:rFonts w:hint="eastAsia"/>
        </w:rPr>
        <w:t xml:space="preserve">, </w:t>
      </w:r>
      <w:r>
        <w:rPr>
          <w:rFonts w:hint="eastAsia"/>
        </w:rPr>
        <w:t>通过设置合适的参数</w:t>
      </w:r>
      <w:r>
        <w:rPr>
          <w:rFonts w:hint="eastAsia"/>
        </w:rPr>
        <w:t xml:space="preserve">, </w:t>
      </w:r>
      <w:r>
        <w:rPr>
          <w:rFonts w:hint="eastAsia"/>
        </w:rPr>
        <w:t>能够达到接近于真实的效果</w:t>
      </w:r>
      <w:r>
        <w:rPr>
          <w:rFonts w:hint="eastAsia"/>
        </w:rPr>
        <w:t xml:space="preserve">. </w:t>
      </w:r>
    </w:p>
    <w:p w:rsidR="002D293F" w:rsidRDefault="002D293F" w:rsidP="002D293F">
      <w:pPr>
        <w:pStyle w:val="ab"/>
      </w:pPr>
      <w:r>
        <w:rPr>
          <w:rFonts w:hint="eastAsia"/>
        </w:rPr>
        <w:t>在算法复杂度方面</w:t>
      </w:r>
      <w:r>
        <w:rPr>
          <w:rFonts w:hint="eastAsia"/>
        </w:rPr>
        <w:t xml:space="preserve">, </w:t>
      </w:r>
      <w:r>
        <w:rPr>
          <w:rFonts w:hint="eastAsia"/>
        </w:rPr>
        <w:t>本文的仿真实验表明</w:t>
      </w:r>
      <w:r>
        <w:rPr>
          <w:rFonts w:hint="eastAsia"/>
        </w:rPr>
        <w:t xml:space="preserve">, </w:t>
      </w:r>
      <w:r>
        <w:rPr>
          <w:rFonts w:hint="eastAsia"/>
        </w:rPr>
        <w:t>在行人数量超过</w:t>
      </w:r>
      <w:r>
        <w:rPr>
          <w:rFonts w:hint="eastAsia"/>
        </w:rPr>
        <w:t>100</w:t>
      </w:r>
      <w:r>
        <w:rPr>
          <w:rFonts w:hint="eastAsia"/>
        </w:rPr>
        <w:t>人时</w:t>
      </w:r>
      <w:r>
        <w:rPr>
          <w:rFonts w:hint="eastAsia"/>
        </w:rPr>
        <w:t xml:space="preserve">, </w:t>
      </w:r>
      <w:r>
        <w:rPr>
          <w:rFonts w:hint="eastAsia"/>
        </w:rPr>
        <w:t>改进后的模型由于分群的效果</w:t>
      </w:r>
      <w:r>
        <w:rPr>
          <w:rFonts w:hint="eastAsia"/>
        </w:rPr>
        <w:t xml:space="preserve">, </w:t>
      </w:r>
      <w:r>
        <w:rPr>
          <w:rFonts w:hint="eastAsia"/>
        </w:rPr>
        <w:t>设置合理的分群策略的参数就能使复杂度明显降低</w:t>
      </w:r>
      <w:r>
        <w:rPr>
          <w:rFonts w:hint="eastAsia"/>
        </w:rPr>
        <w:t xml:space="preserve">, </w:t>
      </w:r>
      <w:r>
        <w:rPr>
          <w:rFonts w:hint="eastAsia"/>
        </w:rPr>
        <w:t>当每个群体平均包含</w:t>
      </w:r>
      <w:r>
        <w:rPr>
          <w:rFonts w:hint="eastAsia"/>
        </w:rPr>
        <w:t>10</w:t>
      </w:r>
      <w:r>
        <w:rPr>
          <w:rFonts w:hint="eastAsia"/>
        </w:rPr>
        <w:t>个行人时就能使复杂度下降为原来的十分之一</w:t>
      </w:r>
      <w:r>
        <w:rPr>
          <w:rFonts w:hint="eastAsia"/>
        </w:rPr>
        <w:t xml:space="preserve">, </w:t>
      </w:r>
      <w:r>
        <w:rPr>
          <w:rFonts w:hint="eastAsia"/>
        </w:rPr>
        <w:t>能够改善传统社会力模型在大规模人群仿真中复杂度较高的问题</w:t>
      </w:r>
      <w:r>
        <w:rPr>
          <w:rFonts w:hint="eastAsia"/>
        </w:rPr>
        <w:t xml:space="preserve">. </w:t>
      </w:r>
    </w:p>
    <w:p w:rsidR="002D293F" w:rsidRPr="002D293F" w:rsidRDefault="002D293F" w:rsidP="002D293F">
      <w:pPr>
        <w:pStyle w:val="ab"/>
      </w:pPr>
      <w:r>
        <w:rPr>
          <w:rFonts w:hint="eastAsia"/>
        </w:rPr>
        <w:t>使用本文的方法</w:t>
      </w:r>
      <w:r>
        <w:rPr>
          <w:rFonts w:hint="eastAsia"/>
        </w:rPr>
        <w:t xml:space="preserve">, </w:t>
      </w:r>
      <w:r>
        <w:rPr>
          <w:rFonts w:hint="eastAsia"/>
        </w:rPr>
        <w:t>一个可能的应用场景是</w:t>
      </w:r>
      <w:r>
        <w:rPr>
          <w:rFonts w:hint="eastAsia"/>
        </w:rPr>
        <w:t xml:space="preserve">: </w:t>
      </w:r>
      <w:r>
        <w:rPr>
          <w:rFonts w:hint="eastAsia"/>
        </w:rPr>
        <w:t>事先预估出公共场所的行人的物理属性区间</w:t>
      </w:r>
      <w:r>
        <w:rPr>
          <w:rFonts w:hint="eastAsia"/>
        </w:rPr>
        <w:t xml:space="preserve">, </w:t>
      </w:r>
      <w:r>
        <w:rPr>
          <w:rFonts w:hint="eastAsia"/>
        </w:rPr>
        <w:t>就能够比较真实的模拟出疏散的情况</w:t>
      </w:r>
      <w:r>
        <w:rPr>
          <w:rFonts w:hint="eastAsia"/>
        </w:rPr>
        <w:t xml:space="preserve">. </w:t>
      </w:r>
      <w:r>
        <w:rPr>
          <w:rFonts w:hint="eastAsia"/>
        </w:rPr>
        <w:t>比如在电影院里</w:t>
      </w:r>
      <w:r>
        <w:rPr>
          <w:rFonts w:hint="eastAsia"/>
        </w:rPr>
        <w:t xml:space="preserve">, </w:t>
      </w:r>
      <w:r>
        <w:rPr>
          <w:rFonts w:hint="eastAsia"/>
        </w:rPr>
        <w:t>亲人、朋友、一般社会关系、陌生人的比例往往在一个区间内</w:t>
      </w:r>
      <w:r>
        <w:rPr>
          <w:rFonts w:hint="eastAsia"/>
        </w:rPr>
        <w:t xml:space="preserve">, </w:t>
      </w:r>
      <w:r>
        <w:rPr>
          <w:rFonts w:hint="eastAsia"/>
        </w:rPr>
        <w:t>利用该模型可以估算疏散时间</w:t>
      </w:r>
      <w:r>
        <w:rPr>
          <w:rFonts w:hint="eastAsia"/>
        </w:rPr>
        <w:t xml:space="preserve">, </w:t>
      </w:r>
      <w:r>
        <w:rPr>
          <w:rFonts w:hint="eastAsia"/>
        </w:rPr>
        <w:t>为电影院座位和出口的设计提供一定参考</w:t>
      </w:r>
      <w:r>
        <w:rPr>
          <w:rFonts w:hint="eastAsia"/>
        </w:rPr>
        <w:t>.</w:t>
      </w:r>
    </w:p>
    <w:p w:rsidR="00735250" w:rsidRPr="00735250" w:rsidRDefault="00735250" w:rsidP="00602502">
      <w:pPr>
        <w:pStyle w:val="ab"/>
      </w:pPr>
    </w:p>
    <w:p w:rsidR="00D64A14" w:rsidRPr="00D64A14" w:rsidRDefault="00D64A14" w:rsidP="00602502">
      <w:pPr>
        <w:pStyle w:val="ab"/>
      </w:pPr>
    </w:p>
    <w:p w:rsidR="0045178F" w:rsidRPr="0045178F" w:rsidRDefault="0045178F" w:rsidP="00602502">
      <w:pPr>
        <w:pStyle w:val="ab"/>
      </w:pPr>
    </w:p>
    <w:p w:rsidR="008A3316" w:rsidRDefault="008A3316" w:rsidP="00602502">
      <w:pPr>
        <w:pStyle w:val="ab"/>
      </w:pPr>
    </w:p>
    <w:p w:rsidR="009B3520" w:rsidRPr="009B3520" w:rsidRDefault="009B3520" w:rsidP="009B3520"/>
    <w:p w:rsidR="00727EE9" w:rsidRDefault="003400C7" w:rsidP="00727EE9">
      <w:pPr>
        <w:pStyle w:val="a"/>
        <w:spacing w:after="624"/>
      </w:pPr>
      <w:bookmarkStart w:id="44" w:name="_Toc32177125"/>
      <w:r>
        <w:rPr>
          <w:rFonts w:hint="eastAsia"/>
        </w:rPr>
        <w:lastRenderedPageBreak/>
        <w:t>仿真系统的设计与</w:t>
      </w:r>
      <w:r w:rsidR="00A01738">
        <w:rPr>
          <w:rFonts w:hint="eastAsia"/>
        </w:rPr>
        <w:t>实现</w:t>
      </w:r>
      <w:bookmarkEnd w:id="44"/>
    </w:p>
    <w:p w:rsidR="00011A84" w:rsidRPr="00614C95" w:rsidRDefault="008E35CF" w:rsidP="00772613">
      <w:pPr>
        <w:ind w:firstLine="420"/>
        <w:rPr>
          <w:rFonts w:asciiTheme="minorEastAsia" w:hAnsiTheme="minorEastAsia"/>
          <w:sz w:val="24"/>
        </w:rPr>
      </w:pPr>
      <w:r w:rsidRPr="00614C95">
        <w:rPr>
          <w:rFonts w:asciiTheme="minorEastAsia" w:hAnsiTheme="minorEastAsia" w:hint="eastAsia"/>
          <w:sz w:val="24"/>
        </w:rPr>
        <w:t>本</w:t>
      </w:r>
      <w:r w:rsidR="00A93674">
        <w:rPr>
          <w:rFonts w:asciiTheme="minorEastAsia" w:hAnsiTheme="minorEastAsia" w:hint="eastAsia"/>
          <w:sz w:val="24"/>
        </w:rPr>
        <w:t>章</w:t>
      </w:r>
      <w:r w:rsidRPr="00614C95">
        <w:rPr>
          <w:rFonts w:asciiTheme="minorEastAsia" w:hAnsiTheme="minorEastAsia" w:hint="eastAsia"/>
          <w:sz w:val="24"/>
        </w:rPr>
        <w:t>所构建的仿真系统是基于Windows</w:t>
      </w:r>
      <w:r w:rsidRPr="00614C95">
        <w:rPr>
          <w:rFonts w:asciiTheme="minorEastAsia" w:hAnsiTheme="minorEastAsia"/>
          <w:sz w:val="24"/>
        </w:rPr>
        <w:t xml:space="preserve"> 10</w:t>
      </w:r>
      <w:r w:rsidR="007A261D" w:rsidRPr="00614C95">
        <w:rPr>
          <w:rFonts w:asciiTheme="minorEastAsia" w:hAnsiTheme="minorEastAsia" w:hint="eastAsia"/>
          <w:sz w:val="24"/>
        </w:rPr>
        <w:t>操作系统，以</w:t>
      </w:r>
      <w:r w:rsidR="00B30C20" w:rsidRPr="00614C95">
        <w:rPr>
          <w:rFonts w:asciiTheme="minorEastAsia" w:hAnsiTheme="minorEastAsia"/>
          <w:sz w:val="24"/>
        </w:rPr>
        <w:t>Unity 5.3.1f1 (64-bit)</w:t>
      </w:r>
      <w:r w:rsidR="00EE1434" w:rsidRPr="00614C95">
        <w:rPr>
          <w:rFonts w:asciiTheme="minorEastAsia" w:hAnsiTheme="minorEastAsia" w:hint="eastAsia"/>
          <w:sz w:val="24"/>
        </w:rPr>
        <w:t>为开发环境，</w:t>
      </w:r>
      <w:r w:rsidR="003F0020" w:rsidRPr="00614C95">
        <w:rPr>
          <w:rFonts w:asciiTheme="minorEastAsia" w:hAnsiTheme="minorEastAsia" w:hint="eastAsia"/>
          <w:sz w:val="24"/>
        </w:rPr>
        <w:t>采用的硬件计算环境为：Intel</w:t>
      </w:r>
      <w:r w:rsidR="003F0020" w:rsidRPr="00614C95">
        <w:rPr>
          <w:rFonts w:asciiTheme="minorEastAsia" w:hAnsiTheme="minorEastAsia"/>
          <w:sz w:val="24"/>
        </w:rPr>
        <w:t xml:space="preserve"> </w:t>
      </w:r>
      <w:r w:rsidR="003F0020" w:rsidRPr="00614C95">
        <w:rPr>
          <w:rFonts w:asciiTheme="minorEastAsia" w:hAnsiTheme="minorEastAsia" w:hint="eastAsia"/>
          <w:sz w:val="24"/>
        </w:rPr>
        <w:t>i</w:t>
      </w:r>
      <w:r w:rsidR="003F0020" w:rsidRPr="00614C95">
        <w:rPr>
          <w:rFonts w:asciiTheme="minorEastAsia" w:hAnsiTheme="minorEastAsia"/>
          <w:sz w:val="24"/>
        </w:rPr>
        <w:t>7 2.6GH</w:t>
      </w:r>
      <w:r w:rsidR="003F0020" w:rsidRPr="00614C95">
        <w:rPr>
          <w:rFonts w:asciiTheme="minorEastAsia" w:hAnsiTheme="minorEastAsia" w:hint="eastAsia"/>
          <w:sz w:val="24"/>
        </w:rPr>
        <w:t>z</w:t>
      </w:r>
      <w:r w:rsidR="003F0020" w:rsidRPr="00614C95">
        <w:rPr>
          <w:rFonts w:asciiTheme="minorEastAsia" w:hAnsiTheme="minorEastAsia"/>
          <w:sz w:val="24"/>
        </w:rPr>
        <w:t xml:space="preserve"> CPU</w:t>
      </w:r>
      <w:r w:rsidR="003F0020" w:rsidRPr="00614C95">
        <w:rPr>
          <w:rFonts w:asciiTheme="minorEastAsia" w:hAnsiTheme="minorEastAsia" w:hint="eastAsia"/>
          <w:sz w:val="24"/>
        </w:rPr>
        <w:t>，1</w:t>
      </w:r>
      <w:r w:rsidR="003F0020" w:rsidRPr="00614C95">
        <w:rPr>
          <w:rFonts w:asciiTheme="minorEastAsia" w:hAnsiTheme="minorEastAsia"/>
          <w:sz w:val="24"/>
        </w:rPr>
        <w:t>6G</w:t>
      </w:r>
      <w:r w:rsidR="003F0020" w:rsidRPr="00614C95">
        <w:rPr>
          <w:rFonts w:asciiTheme="minorEastAsia" w:hAnsiTheme="minorEastAsia" w:hint="eastAsia"/>
          <w:sz w:val="24"/>
        </w:rPr>
        <w:t>B内存，NVIDIA</w:t>
      </w:r>
      <w:r w:rsidR="003F0020" w:rsidRPr="00614C95">
        <w:rPr>
          <w:rFonts w:asciiTheme="minorEastAsia" w:hAnsiTheme="minorEastAsia"/>
          <w:sz w:val="24"/>
        </w:rPr>
        <w:t xml:space="preserve"> G</w:t>
      </w:r>
      <w:r w:rsidR="003F0020" w:rsidRPr="00614C95">
        <w:rPr>
          <w:rFonts w:asciiTheme="minorEastAsia" w:hAnsiTheme="minorEastAsia" w:hint="eastAsia"/>
          <w:sz w:val="24"/>
        </w:rPr>
        <w:t>eForce</w:t>
      </w:r>
      <w:r w:rsidR="003F0020" w:rsidRPr="00614C95">
        <w:rPr>
          <w:rFonts w:asciiTheme="minorEastAsia" w:hAnsiTheme="minorEastAsia"/>
          <w:sz w:val="24"/>
        </w:rPr>
        <w:t xml:space="preserve"> GTX1070</w:t>
      </w:r>
      <w:r w:rsidR="00F86C7D" w:rsidRPr="00614C95">
        <w:rPr>
          <w:rFonts w:asciiTheme="minorEastAsia" w:hAnsiTheme="minorEastAsia" w:hint="eastAsia"/>
          <w:sz w:val="24"/>
        </w:rPr>
        <w:t>。</w:t>
      </w:r>
      <w:r w:rsidR="00895601">
        <w:rPr>
          <w:rFonts w:asciiTheme="minorEastAsia" w:hAnsiTheme="minorEastAsia" w:hint="eastAsia"/>
          <w:sz w:val="24"/>
        </w:rPr>
        <w:t>本章首先介绍仿真系统的架构组成，介绍</w:t>
      </w:r>
      <w:r w:rsidR="00985A6A">
        <w:rPr>
          <w:rFonts w:asciiTheme="minorEastAsia" w:hAnsiTheme="minorEastAsia" w:hint="eastAsia"/>
          <w:sz w:val="24"/>
        </w:rPr>
        <w:t>系统中</w:t>
      </w:r>
      <w:r w:rsidR="00A66397">
        <w:rPr>
          <w:rFonts w:asciiTheme="minorEastAsia" w:hAnsiTheme="minorEastAsia" w:hint="eastAsia"/>
          <w:sz w:val="24"/>
        </w:rPr>
        <w:t>每个模块</w:t>
      </w:r>
      <w:r w:rsidR="00895601">
        <w:rPr>
          <w:rFonts w:asciiTheme="minorEastAsia" w:hAnsiTheme="minorEastAsia" w:hint="eastAsia"/>
          <w:sz w:val="24"/>
        </w:rPr>
        <w:t>实现的功能</w:t>
      </w:r>
      <w:r w:rsidR="00BC1158">
        <w:rPr>
          <w:rFonts w:asciiTheme="minorEastAsia" w:hAnsiTheme="minorEastAsia" w:hint="eastAsia"/>
          <w:sz w:val="24"/>
        </w:rPr>
        <w:t>，</w:t>
      </w:r>
      <w:r w:rsidR="007A3DB6">
        <w:rPr>
          <w:rFonts w:asciiTheme="minorEastAsia" w:hAnsiTheme="minorEastAsia" w:hint="eastAsia"/>
          <w:sz w:val="24"/>
        </w:rPr>
        <w:t>然后</w:t>
      </w:r>
      <w:r w:rsidR="00070B99">
        <w:rPr>
          <w:rFonts w:asciiTheme="minorEastAsia" w:hAnsiTheme="minorEastAsia" w:hint="eastAsia"/>
          <w:sz w:val="24"/>
        </w:rPr>
        <w:t>分别从</w:t>
      </w:r>
      <w:r w:rsidR="0075445B">
        <w:rPr>
          <w:rFonts w:asciiTheme="minorEastAsia" w:hAnsiTheme="minorEastAsia" w:hint="eastAsia"/>
          <w:sz w:val="24"/>
        </w:rPr>
        <w:t>仿真效率和仿真效果</w:t>
      </w:r>
      <w:r w:rsidR="00304971">
        <w:rPr>
          <w:rFonts w:asciiTheme="minorEastAsia" w:hAnsiTheme="minorEastAsia" w:hint="eastAsia"/>
          <w:sz w:val="24"/>
        </w:rPr>
        <w:t>两个角度对系统进行优化</w:t>
      </w:r>
      <w:r w:rsidR="00070B99">
        <w:rPr>
          <w:rFonts w:asciiTheme="minorEastAsia" w:hAnsiTheme="minorEastAsia" w:hint="eastAsia"/>
          <w:sz w:val="24"/>
        </w:rPr>
        <w:t>，</w:t>
      </w:r>
      <w:r w:rsidR="00DB32E1">
        <w:rPr>
          <w:rFonts w:asciiTheme="minorEastAsia" w:hAnsiTheme="minorEastAsia" w:hint="eastAsia"/>
          <w:sz w:val="24"/>
        </w:rPr>
        <w:t>并</w:t>
      </w:r>
      <w:r w:rsidR="00E970AF">
        <w:rPr>
          <w:rFonts w:asciiTheme="minorEastAsia" w:hAnsiTheme="minorEastAsia" w:hint="eastAsia"/>
          <w:sz w:val="24"/>
        </w:rPr>
        <w:t>从定性和定量的角度</w:t>
      </w:r>
      <w:r w:rsidR="00DB32E1">
        <w:rPr>
          <w:rFonts w:asciiTheme="minorEastAsia" w:hAnsiTheme="minorEastAsia" w:hint="eastAsia"/>
          <w:sz w:val="24"/>
        </w:rPr>
        <w:t>分析优化的</w:t>
      </w:r>
      <w:r w:rsidR="00CA6B0E">
        <w:rPr>
          <w:rFonts w:asciiTheme="minorEastAsia" w:hAnsiTheme="minorEastAsia" w:hint="eastAsia"/>
          <w:sz w:val="24"/>
        </w:rPr>
        <w:t>效果</w:t>
      </w:r>
      <w:r w:rsidR="004A189A">
        <w:rPr>
          <w:rFonts w:asciiTheme="minorEastAsia" w:hAnsiTheme="minorEastAsia" w:hint="eastAsia"/>
          <w:sz w:val="24"/>
        </w:rPr>
        <w:t>。</w:t>
      </w:r>
    </w:p>
    <w:p w:rsidR="00F35D85" w:rsidRDefault="00AB7D57" w:rsidP="00F35D85">
      <w:pPr>
        <w:pStyle w:val="a0"/>
      </w:pPr>
      <w:bookmarkStart w:id="45" w:name="_Toc32177126"/>
      <w:r>
        <w:rPr>
          <w:rFonts w:hint="eastAsia"/>
        </w:rPr>
        <w:t>仿真系统架构</w:t>
      </w:r>
      <w:bookmarkEnd w:id="45"/>
    </w:p>
    <w:p w:rsidR="00EC0941" w:rsidRPr="00EC0941" w:rsidRDefault="00EF4027" w:rsidP="00EF4027">
      <w:pPr>
        <w:pStyle w:val="ab"/>
        <w:ind w:firstLineChars="0" w:firstLine="0"/>
      </w:pPr>
      <w:r>
        <w:rPr>
          <w:rFonts w:hint="eastAsia"/>
        </w:rPr>
        <w:t xml:space="preserve"> </w:t>
      </w:r>
      <w:r>
        <w:t xml:space="preserve">   </w:t>
      </w:r>
      <w:r>
        <w:rPr>
          <w:rFonts w:hint="eastAsia"/>
        </w:rPr>
        <w:t>人群</w:t>
      </w:r>
      <w:r w:rsidR="003F2ADC">
        <w:rPr>
          <w:rFonts w:hint="eastAsia"/>
        </w:rPr>
        <w:t>仿真系统</w:t>
      </w:r>
      <w:r w:rsidR="00A215D4">
        <w:rPr>
          <w:rFonts w:hint="eastAsia"/>
        </w:rPr>
        <w:t>的要求是满足</w:t>
      </w:r>
      <w:r w:rsidR="00A215D4" w:rsidRPr="005C1A2D">
        <w:rPr>
          <w:rFonts w:hint="eastAsia"/>
          <w:highlight w:val="yellow"/>
        </w:rPr>
        <w:t>三大特性</w:t>
      </w:r>
      <w:r w:rsidR="00167CB5" w:rsidRPr="005C1A2D">
        <w:rPr>
          <w:rFonts w:hint="eastAsia"/>
          <w:highlight w:val="yellow"/>
        </w:rPr>
        <w:t>：</w:t>
      </w:r>
      <w:r w:rsidR="00AC213B" w:rsidRPr="005C1A2D">
        <w:rPr>
          <w:rFonts w:hint="eastAsia"/>
          <w:highlight w:val="yellow"/>
        </w:rPr>
        <w:t>运行</w:t>
      </w:r>
      <w:r w:rsidR="008448BA" w:rsidRPr="005C1A2D">
        <w:rPr>
          <w:rFonts w:hint="eastAsia"/>
          <w:highlight w:val="yellow"/>
        </w:rPr>
        <w:t>高效</w:t>
      </w:r>
      <w:r w:rsidR="003D15F5" w:rsidRPr="005C1A2D">
        <w:rPr>
          <w:rFonts w:hint="eastAsia"/>
          <w:highlight w:val="yellow"/>
        </w:rPr>
        <w:t>性、</w:t>
      </w:r>
      <w:r w:rsidR="00D14D43" w:rsidRPr="005C1A2D">
        <w:rPr>
          <w:rFonts w:hint="eastAsia"/>
          <w:highlight w:val="yellow"/>
        </w:rPr>
        <w:t>数据完整性、</w:t>
      </w:r>
      <w:r w:rsidR="002138D6" w:rsidRPr="005C1A2D">
        <w:rPr>
          <w:rFonts w:hint="eastAsia"/>
          <w:highlight w:val="yellow"/>
        </w:rPr>
        <w:t>仿真真实性</w:t>
      </w:r>
      <w:r w:rsidR="007359FE" w:rsidRPr="005C1A2D">
        <w:rPr>
          <w:rFonts w:hint="eastAsia"/>
          <w:highlight w:val="yellow"/>
        </w:rPr>
        <w:t>。</w:t>
      </w:r>
      <w:r w:rsidR="007359FE">
        <w:rPr>
          <w:rFonts w:hint="eastAsia"/>
        </w:rPr>
        <w:t>运行高效性指的是</w:t>
      </w:r>
      <w:r w:rsidR="007C10BF">
        <w:rPr>
          <w:rFonts w:hint="eastAsia"/>
        </w:rPr>
        <w:t>系统</w:t>
      </w:r>
      <w:r w:rsidR="00D93CAA">
        <w:rPr>
          <w:rFonts w:hint="eastAsia"/>
        </w:rPr>
        <w:t>可以根据需要</w:t>
      </w:r>
      <w:r w:rsidR="00F534C0">
        <w:rPr>
          <w:rFonts w:hint="eastAsia"/>
        </w:rPr>
        <w:t>更改</w:t>
      </w:r>
      <w:r w:rsidR="00CC17A3">
        <w:rPr>
          <w:rFonts w:hint="eastAsia"/>
        </w:rPr>
        <w:t>仿真的</w:t>
      </w:r>
      <w:r w:rsidR="004A15C9">
        <w:rPr>
          <w:rFonts w:hint="eastAsia"/>
        </w:rPr>
        <w:t>场景，仿真人群的属性</w:t>
      </w:r>
      <w:r w:rsidR="00211228">
        <w:rPr>
          <w:rFonts w:hint="eastAsia"/>
        </w:rPr>
        <w:t>，以及</w:t>
      </w:r>
      <w:r w:rsidR="00C66531">
        <w:rPr>
          <w:rFonts w:hint="eastAsia"/>
        </w:rPr>
        <w:t>仿真过程中</w:t>
      </w:r>
      <w:r w:rsidR="004A12D3">
        <w:rPr>
          <w:rFonts w:hint="eastAsia"/>
        </w:rPr>
        <w:t>运行的实时性</w:t>
      </w:r>
      <w:r w:rsidR="00452A4A">
        <w:rPr>
          <w:rFonts w:hint="eastAsia"/>
        </w:rPr>
        <w:t>。</w:t>
      </w:r>
      <w:r w:rsidR="00452C30">
        <w:rPr>
          <w:rFonts w:hint="eastAsia"/>
        </w:rPr>
        <w:t>数据完整性</w:t>
      </w:r>
      <w:r w:rsidR="003F718F">
        <w:rPr>
          <w:rFonts w:hint="eastAsia"/>
        </w:rPr>
        <w:t>指的是</w:t>
      </w:r>
      <w:r w:rsidR="007F382A">
        <w:rPr>
          <w:rFonts w:hint="eastAsia"/>
        </w:rPr>
        <w:t>仿真</w:t>
      </w:r>
      <w:r w:rsidR="00570C9D">
        <w:rPr>
          <w:rFonts w:hint="eastAsia"/>
        </w:rPr>
        <w:t>系统需要</w:t>
      </w:r>
      <w:r w:rsidR="00361179">
        <w:rPr>
          <w:rFonts w:hint="eastAsia"/>
        </w:rPr>
        <w:t>实时保存仿真过程中的</w:t>
      </w:r>
      <w:r w:rsidR="00534E7A">
        <w:rPr>
          <w:rFonts w:hint="eastAsia"/>
        </w:rPr>
        <w:t>重要运动数据，</w:t>
      </w:r>
      <w:r w:rsidR="00EF37BB">
        <w:rPr>
          <w:rFonts w:hint="eastAsia"/>
        </w:rPr>
        <w:t>为后续的分析</w:t>
      </w:r>
      <w:r w:rsidR="004A0A59">
        <w:rPr>
          <w:rFonts w:hint="eastAsia"/>
        </w:rPr>
        <w:t>、计算、</w:t>
      </w:r>
      <w:r w:rsidR="00012059">
        <w:rPr>
          <w:rFonts w:hint="eastAsia"/>
        </w:rPr>
        <w:t>复盘做</w:t>
      </w:r>
      <w:r w:rsidR="00C57A7B">
        <w:rPr>
          <w:rFonts w:hint="eastAsia"/>
        </w:rPr>
        <w:t>完备的支持。</w:t>
      </w:r>
      <w:r w:rsidR="008E747C">
        <w:rPr>
          <w:rFonts w:hint="eastAsia"/>
        </w:rPr>
        <w:t>仿真真实性</w:t>
      </w:r>
      <w:r w:rsidR="001D1547">
        <w:rPr>
          <w:rFonts w:hint="eastAsia"/>
        </w:rPr>
        <w:t>指的是仿真系统需要</w:t>
      </w:r>
      <w:r w:rsidR="002E684A">
        <w:rPr>
          <w:rFonts w:hint="eastAsia"/>
        </w:rPr>
        <w:t>采用</w:t>
      </w:r>
      <w:r w:rsidR="00564622">
        <w:rPr>
          <w:rFonts w:hint="eastAsia"/>
        </w:rPr>
        <w:t>合适的模型</w:t>
      </w:r>
      <w:r w:rsidR="001C28D6">
        <w:rPr>
          <w:rFonts w:hint="eastAsia"/>
        </w:rPr>
        <w:t>，合理地控制</w:t>
      </w:r>
      <w:r w:rsidR="00C509B2">
        <w:rPr>
          <w:rFonts w:hint="eastAsia"/>
        </w:rPr>
        <w:t>行人的运动</w:t>
      </w:r>
      <w:r w:rsidR="00A16BB3">
        <w:rPr>
          <w:rFonts w:hint="eastAsia"/>
        </w:rPr>
        <w:t>，并且在仿真过程中拥有</w:t>
      </w:r>
      <w:r w:rsidR="00130182">
        <w:rPr>
          <w:rFonts w:hint="eastAsia"/>
        </w:rPr>
        <w:t>良好的视觉效果</w:t>
      </w:r>
      <w:r w:rsidR="0035734C">
        <w:rPr>
          <w:rFonts w:hint="eastAsia"/>
        </w:rPr>
        <w:t>。为了满足以上三大特性，</w:t>
      </w:r>
      <w:r w:rsidR="00610CE9">
        <w:rPr>
          <w:rFonts w:hint="eastAsia"/>
        </w:rPr>
        <w:t>本文设计并实现了</w:t>
      </w:r>
      <w:r w:rsidR="00242051">
        <w:rPr>
          <w:rFonts w:hint="eastAsia"/>
        </w:rPr>
        <w:t>如图</w:t>
      </w:r>
      <w:r w:rsidR="00A71045">
        <w:rPr>
          <w:rFonts w:hint="eastAsia"/>
        </w:rPr>
        <w:t>4-</w:t>
      </w:r>
      <w:r w:rsidR="00A71045">
        <w:t>1</w:t>
      </w:r>
      <w:r w:rsidR="00A71045">
        <w:rPr>
          <w:rFonts w:hint="eastAsia"/>
        </w:rPr>
        <w:t>的仿真系统架构</w:t>
      </w:r>
      <w:r w:rsidR="00114DBC">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25180" w:rsidTr="00CA4FB3">
        <w:trPr>
          <w:trHeight w:val="4552"/>
        </w:trPr>
        <w:tc>
          <w:tcPr>
            <w:tcW w:w="8296" w:type="dxa"/>
            <w:vAlign w:val="center"/>
          </w:tcPr>
          <w:p w:rsidR="00325180" w:rsidRDefault="002138D6" w:rsidP="00094D7A">
            <w:pPr>
              <w:pStyle w:val="ab"/>
              <w:spacing w:line="240" w:lineRule="auto"/>
              <w:ind w:firstLineChars="0" w:firstLine="0"/>
            </w:pPr>
            <w:r>
              <w:object w:dxaOrig="12856" w:dyaOrig="7186">
                <v:shape id="_x0000_i1152" type="#_x0000_t75" style="width:401.3pt;height:224.15pt" o:ole="">
                  <v:imagedata r:id="rId273" o:title=""/>
                </v:shape>
                <o:OLEObject Type="Embed" ProgID="Visio.Drawing.15" ShapeID="_x0000_i1152" DrawAspect="Content" ObjectID="_1642799879" r:id="rId274"/>
              </w:object>
            </w:r>
          </w:p>
        </w:tc>
      </w:tr>
      <w:tr w:rsidR="00325180" w:rsidTr="00CA4FB3">
        <w:tc>
          <w:tcPr>
            <w:tcW w:w="8296" w:type="dxa"/>
            <w:vAlign w:val="center"/>
          </w:tcPr>
          <w:p w:rsidR="00325180" w:rsidRDefault="000305E2" w:rsidP="009723E3">
            <w:pPr>
              <w:pStyle w:val="ab"/>
              <w:spacing w:line="240" w:lineRule="auto"/>
              <w:ind w:firstLineChars="0"/>
              <w:jc w:val="center"/>
            </w:pPr>
            <w:r>
              <w:rPr>
                <w:rFonts w:hint="eastAsia"/>
              </w:rPr>
              <w:t>图</w:t>
            </w:r>
            <w:r>
              <w:t>4</w:t>
            </w:r>
            <w:r>
              <w:rPr>
                <w:rFonts w:hint="eastAsia"/>
              </w:rPr>
              <w:t>-</w:t>
            </w:r>
            <w:r>
              <w:t xml:space="preserve">1 </w:t>
            </w:r>
            <w:r w:rsidR="00114DBC">
              <w:rPr>
                <w:rFonts w:hint="eastAsia"/>
              </w:rPr>
              <w:t>仿真</w:t>
            </w:r>
            <w:r>
              <w:rPr>
                <w:rFonts w:hint="eastAsia"/>
              </w:rPr>
              <w:t>系统架构图</w:t>
            </w:r>
          </w:p>
        </w:tc>
      </w:tr>
    </w:tbl>
    <w:p w:rsidR="00644CB0" w:rsidRDefault="0007320D" w:rsidP="00602502">
      <w:pPr>
        <w:pStyle w:val="ab"/>
      </w:pPr>
      <w:r>
        <w:rPr>
          <w:rFonts w:hint="eastAsia"/>
        </w:rPr>
        <w:t>如图</w:t>
      </w:r>
      <w:r>
        <w:rPr>
          <w:rFonts w:hint="eastAsia"/>
        </w:rPr>
        <w:t>4-</w:t>
      </w:r>
      <w:r>
        <w:t>1</w:t>
      </w:r>
      <w:r>
        <w:rPr>
          <w:rFonts w:hint="eastAsia"/>
        </w:rPr>
        <w:t>所示，</w:t>
      </w:r>
      <w:r w:rsidR="0035575B">
        <w:rPr>
          <w:rFonts w:hint="eastAsia"/>
        </w:rPr>
        <w:t>仿真系统</w:t>
      </w:r>
      <w:r w:rsidR="00431504">
        <w:rPr>
          <w:rFonts w:hint="eastAsia"/>
        </w:rPr>
        <w:t>架构可以分为</w:t>
      </w:r>
      <w:r w:rsidR="009D7414">
        <w:rPr>
          <w:rFonts w:hint="eastAsia"/>
        </w:rPr>
        <w:t>三大</w:t>
      </w:r>
      <w:r w:rsidR="00B0068E">
        <w:rPr>
          <w:rFonts w:hint="eastAsia"/>
        </w:rPr>
        <w:t>模块</w:t>
      </w:r>
      <w:r w:rsidR="00431504">
        <w:rPr>
          <w:rFonts w:hint="eastAsia"/>
        </w:rPr>
        <w:t>，</w:t>
      </w:r>
      <w:r w:rsidR="002B3F13">
        <w:rPr>
          <w:rFonts w:hint="eastAsia"/>
        </w:rPr>
        <w:t>分别为</w:t>
      </w:r>
      <w:r w:rsidR="008D1805">
        <w:rPr>
          <w:rFonts w:hint="eastAsia"/>
        </w:rPr>
        <w:t>初始化</w:t>
      </w:r>
      <w:r w:rsidR="00B0068E">
        <w:rPr>
          <w:rFonts w:hint="eastAsia"/>
        </w:rPr>
        <w:t>模块</w:t>
      </w:r>
      <w:r w:rsidR="008D1805">
        <w:rPr>
          <w:rFonts w:hint="eastAsia"/>
        </w:rPr>
        <w:t>、数据采集</w:t>
      </w:r>
      <w:r w:rsidR="00B0068E">
        <w:rPr>
          <w:rFonts w:hint="eastAsia"/>
        </w:rPr>
        <w:t>模块</w:t>
      </w:r>
      <w:r w:rsidR="008D1805">
        <w:rPr>
          <w:rFonts w:hint="eastAsia"/>
        </w:rPr>
        <w:t>和引擎</w:t>
      </w:r>
      <w:r w:rsidR="00B0068E">
        <w:rPr>
          <w:rFonts w:hint="eastAsia"/>
        </w:rPr>
        <w:t>模块</w:t>
      </w:r>
      <w:r w:rsidR="001D7964">
        <w:rPr>
          <w:rFonts w:hint="eastAsia"/>
        </w:rPr>
        <w:t>分别满足三大特性的需求</w:t>
      </w:r>
      <w:r w:rsidR="00133675">
        <w:rPr>
          <w:rFonts w:hint="eastAsia"/>
        </w:rPr>
        <w:t>。</w:t>
      </w:r>
    </w:p>
    <w:p w:rsidR="0090620D" w:rsidRPr="001866AB" w:rsidRDefault="0090620D" w:rsidP="0090620D">
      <w:pPr>
        <w:pStyle w:val="a1"/>
        <w:rPr>
          <w:highlight w:val="yellow"/>
        </w:rPr>
      </w:pPr>
      <w:bookmarkStart w:id="46" w:name="_Toc32177127"/>
      <w:r w:rsidRPr="001866AB">
        <w:rPr>
          <w:rFonts w:hint="eastAsia"/>
          <w:highlight w:val="yellow"/>
        </w:rPr>
        <w:t>初始化模块</w:t>
      </w:r>
      <w:r w:rsidR="001866AB">
        <w:rPr>
          <w:rFonts w:hint="eastAsia"/>
          <w:highlight w:val="yellow"/>
        </w:rPr>
        <w:t>（</w:t>
      </w:r>
      <w:r w:rsidR="001866AB">
        <w:rPr>
          <w:rFonts w:hint="eastAsia"/>
          <w:highlight w:val="yellow"/>
        </w:rPr>
        <w:t>+</w:t>
      </w:r>
      <w:r w:rsidR="001866AB">
        <w:rPr>
          <w:rFonts w:hint="eastAsia"/>
          <w:highlight w:val="yellow"/>
        </w:rPr>
        <w:t>）</w:t>
      </w:r>
      <w:bookmarkEnd w:id="46"/>
    </w:p>
    <w:p w:rsidR="00156B13" w:rsidRDefault="00E92B4C" w:rsidP="00156B13">
      <w:pPr>
        <w:pStyle w:val="ab"/>
      </w:pPr>
      <w:r>
        <w:rPr>
          <w:rFonts w:hint="eastAsia"/>
        </w:rPr>
        <w:t>初始化模块</w:t>
      </w:r>
      <w:r w:rsidR="00987890">
        <w:rPr>
          <w:rFonts w:hint="eastAsia"/>
        </w:rPr>
        <w:t>由三个</w:t>
      </w:r>
      <w:r w:rsidR="00543574">
        <w:rPr>
          <w:rFonts w:hint="eastAsia"/>
        </w:rPr>
        <w:t>子模块组成，</w:t>
      </w:r>
      <w:r w:rsidR="00860481">
        <w:rPr>
          <w:rFonts w:hint="eastAsia"/>
        </w:rPr>
        <w:t>其</w:t>
      </w:r>
      <w:r w:rsidR="00543574">
        <w:rPr>
          <w:rFonts w:hint="eastAsia"/>
        </w:rPr>
        <w:t>分别</w:t>
      </w:r>
      <w:r w:rsidR="00860481">
        <w:rPr>
          <w:rFonts w:hint="eastAsia"/>
        </w:rPr>
        <w:t>的作用</w:t>
      </w:r>
      <w:r w:rsidR="00543574">
        <w:rPr>
          <w:rFonts w:hint="eastAsia"/>
        </w:rPr>
        <w:t>为</w:t>
      </w:r>
      <w:r w:rsidR="00832858">
        <w:rPr>
          <w:rFonts w:hint="eastAsia"/>
        </w:rPr>
        <w:t>行人配置文件、场景人物模型载入、均匀网格划分。</w:t>
      </w:r>
    </w:p>
    <w:p w:rsidR="00847382" w:rsidRDefault="00663BF4" w:rsidP="00156B13">
      <w:pPr>
        <w:pStyle w:val="ab"/>
      </w:pPr>
      <w:r>
        <w:rPr>
          <w:rFonts w:hint="eastAsia"/>
        </w:rPr>
        <w:lastRenderedPageBreak/>
        <w:t>行人配置文件</w:t>
      </w:r>
      <w:r w:rsidR="008919F4">
        <w:rPr>
          <w:rFonts w:hint="eastAsia"/>
        </w:rPr>
        <w:t>的功能</w:t>
      </w:r>
      <w:r>
        <w:rPr>
          <w:rFonts w:hint="eastAsia"/>
        </w:rPr>
        <w:t>是配置每个行人的信息</w:t>
      </w:r>
      <w:r w:rsidR="00FF1064">
        <w:rPr>
          <w:rFonts w:hint="eastAsia"/>
        </w:rPr>
        <w:t>，</w:t>
      </w:r>
      <w:r w:rsidR="002E7F3B">
        <w:rPr>
          <w:rFonts w:hint="eastAsia"/>
        </w:rPr>
        <w:t>这</w:t>
      </w:r>
      <w:r w:rsidR="001D2845">
        <w:rPr>
          <w:rFonts w:hint="eastAsia"/>
        </w:rPr>
        <w:t>本质上</w:t>
      </w:r>
      <w:r w:rsidR="002E7F3B">
        <w:rPr>
          <w:rFonts w:hint="eastAsia"/>
        </w:rPr>
        <w:t>是一个</w:t>
      </w:r>
      <w:r w:rsidR="001D2845">
        <w:rPr>
          <w:rFonts w:hint="eastAsia"/>
        </w:rPr>
        <w:t>典型的</w:t>
      </w:r>
      <w:r w:rsidR="001D2845">
        <w:rPr>
          <w:rFonts w:hint="eastAsia"/>
        </w:rPr>
        <w:t>xml</w:t>
      </w:r>
      <w:r w:rsidR="002B700C">
        <w:rPr>
          <w:rFonts w:hint="eastAsia"/>
        </w:rPr>
        <w:t>解析器，</w:t>
      </w:r>
      <w:r w:rsidR="006875C8">
        <w:rPr>
          <w:rFonts w:hint="eastAsia"/>
        </w:rPr>
        <w:t>用户将</w:t>
      </w:r>
      <w:r w:rsidR="0077784B">
        <w:rPr>
          <w:rFonts w:hint="eastAsia"/>
        </w:rPr>
        <w:t>行人的属性</w:t>
      </w:r>
      <w:r w:rsidR="003A7C68">
        <w:rPr>
          <w:rFonts w:hint="eastAsia"/>
        </w:rPr>
        <w:t>（如年龄、身高、体重、</w:t>
      </w:r>
      <w:r w:rsidR="00DA2F30">
        <w:rPr>
          <w:rFonts w:hint="eastAsia"/>
        </w:rPr>
        <w:t>亲属、初始位置、是否知道目的地位置</w:t>
      </w:r>
      <w:r w:rsidR="00CC71EF">
        <w:rPr>
          <w:rFonts w:hint="eastAsia"/>
        </w:rPr>
        <w:t>等</w:t>
      </w:r>
      <w:r w:rsidR="00FE7608">
        <w:rPr>
          <w:rFonts w:hint="eastAsia"/>
        </w:rPr>
        <w:t>信息</w:t>
      </w:r>
      <w:r w:rsidR="003A7C68">
        <w:rPr>
          <w:rFonts w:hint="eastAsia"/>
        </w:rPr>
        <w:t>）</w:t>
      </w:r>
      <w:r w:rsidR="00807DB2">
        <w:rPr>
          <w:rFonts w:hint="eastAsia"/>
        </w:rPr>
        <w:t>按照</w:t>
      </w:r>
      <w:r w:rsidR="00811FF9">
        <w:rPr>
          <w:rFonts w:hint="eastAsia"/>
        </w:rPr>
        <w:t>指定的</w:t>
      </w:r>
      <w:r w:rsidR="00DF2EF8">
        <w:rPr>
          <w:rFonts w:hint="eastAsia"/>
        </w:rPr>
        <w:t>格式</w:t>
      </w:r>
      <w:r w:rsidR="00B26D0A">
        <w:rPr>
          <w:rFonts w:hint="eastAsia"/>
        </w:rPr>
        <w:t>输入到指定位置的</w:t>
      </w:r>
      <w:r w:rsidR="00B26D0A">
        <w:rPr>
          <w:rFonts w:hint="eastAsia"/>
        </w:rPr>
        <w:t>xml</w:t>
      </w:r>
      <w:r w:rsidR="00B26D0A">
        <w:rPr>
          <w:rFonts w:hint="eastAsia"/>
        </w:rPr>
        <w:t>文件中，</w:t>
      </w:r>
      <w:r w:rsidR="00A40134">
        <w:rPr>
          <w:rFonts w:hint="eastAsia"/>
        </w:rPr>
        <w:t>当系统启动时，会</w:t>
      </w:r>
      <w:r w:rsidR="00E51D03">
        <w:rPr>
          <w:rFonts w:hint="eastAsia"/>
        </w:rPr>
        <w:t>去指定位置</w:t>
      </w:r>
      <w:r w:rsidR="00857659">
        <w:rPr>
          <w:rFonts w:hint="eastAsia"/>
        </w:rPr>
        <w:t>寻找</w:t>
      </w:r>
      <w:r w:rsidR="00857659">
        <w:rPr>
          <w:rFonts w:hint="eastAsia"/>
        </w:rPr>
        <w:t>xml</w:t>
      </w:r>
      <w:r w:rsidR="00857659">
        <w:rPr>
          <w:rFonts w:hint="eastAsia"/>
        </w:rPr>
        <w:t>文件，进行解析，</w:t>
      </w:r>
      <w:r w:rsidR="00163E6B">
        <w:rPr>
          <w:rFonts w:hint="eastAsia"/>
        </w:rPr>
        <w:t>若</w:t>
      </w:r>
      <w:r w:rsidR="006059D2">
        <w:rPr>
          <w:rFonts w:hint="eastAsia"/>
        </w:rPr>
        <w:t>格式正确</w:t>
      </w:r>
      <w:r w:rsidR="00163E6B">
        <w:rPr>
          <w:rFonts w:hint="eastAsia"/>
        </w:rPr>
        <w:t>解析成功</w:t>
      </w:r>
      <w:r w:rsidR="000E6905">
        <w:rPr>
          <w:rFonts w:hint="eastAsia"/>
        </w:rPr>
        <w:t>后将</w:t>
      </w:r>
      <w:r w:rsidR="004B7635">
        <w:rPr>
          <w:rFonts w:hint="eastAsia"/>
        </w:rPr>
        <w:t>会在</w:t>
      </w:r>
      <w:r w:rsidR="00C13478">
        <w:rPr>
          <w:rFonts w:hint="eastAsia"/>
        </w:rPr>
        <w:t>内存中</w:t>
      </w:r>
      <w:r w:rsidR="00DA466C">
        <w:rPr>
          <w:rFonts w:hint="eastAsia"/>
        </w:rPr>
        <w:t>保存</w:t>
      </w:r>
      <w:r w:rsidR="002F546F">
        <w:rPr>
          <w:rFonts w:hint="eastAsia"/>
        </w:rPr>
        <w:t>一个数组</w:t>
      </w:r>
      <w:r w:rsidR="00A54E95">
        <w:rPr>
          <w:rFonts w:hint="eastAsia"/>
        </w:rPr>
        <w:t>，这个数组存储了</w:t>
      </w:r>
      <w:r w:rsidR="008E6F96">
        <w:rPr>
          <w:rFonts w:hint="eastAsia"/>
        </w:rPr>
        <w:t>行人的所有信息，</w:t>
      </w:r>
      <w:r w:rsidR="00E46B73">
        <w:rPr>
          <w:rFonts w:hint="eastAsia"/>
        </w:rPr>
        <w:t>并且使用</w:t>
      </w:r>
      <w:r w:rsidR="00166E6B">
        <w:rPr>
          <w:rFonts w:hint="eastAsia"/>
        </w:rPr>
        <w:t>图的结构</w:t>
      </w:r>
      <w:r w:rsidR="004A0E05">
        <w:rPr>
          <w:rFonts w:hint="eastAsia"/>
        </w:rPr>
        <w:t>来</w:t>
      </w:r>
      <w:r w:rsidR="00632D14">
        <w:rPr>
          <w:rFonts w:hint="eastAsia"/>
        </w:rPr>
        <w:t>表示</w:t>
      </w:r>
      <w:r w:rsidR="00E4430E">
        <w:rPr>
          <w:rFonts w:hint="eastAsia"/>
        </w:rPr>
        <w:t>行人之间的关系</w:t>
      </w:r>
      <w:r w:rsidR="002A5A12">
        <w:rPr>
          <w:rFonts w:hint="eastAsia"/>
        </w:rPr>
        <w:t>方便之后的引用</w:t>
      </w:r>
      <w:r w:rsidR="00A44D49">
        <w:rPr>
          <w:rFonts w:hint="eastAsia"/>
        </w:rPr>
        <w:t>。</w:t>
      </w:r>
      <w:r w:rsidR="003641BB">
        <w:rPr>
          <w:rFonts w:hint="eastAsia"/>
        </w:rPr>
        <w:t>这样做的好处是</w:t>
      </w:r>
      <w:r w:rsidR="00B87535">
        <w:rPr>
          <w:rFonts w:hint="eastAsia"/>
        </w:rPr>
        <w:t>将系统的输入与逻辑解耦，</w:t>
      </w:r>
      <w:r w:rsidR="00E72DFE">
        <w:rPr>
          <w:rFonts w:hint="eastAsia"/>
        </w:rPr>
        <w:t>一旦用户希望</w:t>
      </w:r>
      <w:r w:rsidR="00B00637">
        <w:rPr>
          <w:rFonts w:hint="eastAsia"/>
        </w:rPr>
        <w:t>修改行人的属性，就可以轻松替换</w:t>
      </w:r>
      <w:r w:rsidR="00335DED">
        <w:rPr>
          <w:rFonts w:hint="eastAsia"/>
        </w:rPr>
        <w:t>xml</w:t>
      </w:r>
      <w:r w:rsidR="00335DED">
        <w:rPr>
          <w:rFonts w:hint="eastAsia"/>
        </w:rPr>
        <w:t>文件内的内容而不需要</w:t>
      </w:r>
      <w:r w:rsidR="00AB74F4">
        <w:rPr>
          <w:rFonts w:hint="eastAsia"/>
        </w:rPr>
        <w:t>修改</w:t>
      </w:r>
      <w:r w:rsidR="00E2466C">
        <w:rPr>
          <w:rFonts w:hint="eastAsia"/>
        </w:rPr>
        <w:t>仿真系统</w:t>
      </w:r>
      <w:r w:rsidR="0023027C">
        <w:rPr>
          <w:rFonts w:hint="eastAsia"/>
        </w:rPr>
        <w:t>。</w:t>
      </w:r>
    </w:p>
    <w:p w:rsidR="00FE559A" w:rsidRDefault="00C331D0" w:rsidP="00156B13">
      <w:pPr>
        <w:pStyle w:val="ab"/>
      </w:pPr>
      <w:r>
        <w:rPr>
          <w:rFonts w:hint="eastAsia"/>
        </w:rPr>
        <w:t>场景人物模型载入的功能是</w:t>
      </w:r>
      <w:r w:rsidR="008D5AEF">
        <w:rPr>
          <w:rFonts w:hint="eastAsia"/>
        </w:rPr>
        <w:t>遍历</w:t>
      </w:r>
      <w:r w:rsidR="002379DA">
        <w:rPr>
          <w:rFonts w:hint="eastAsia"/>
        </w:rPr>
        <w:t>上述的</w:t>
      </w:r>
      <w:r w:rsidR="001D1A81">
        <w:rPr>
          <w:rFonts w:hint="eastAsia"/>
        </w:rPr>
        <w:t>行人信息数组</w:t>
      </w:r>
      <w:r w:rsidR="00617A95">
        <w:rPr>
          <w:rFonts w:hint="eastAsia"/>
        </w:rPr>
        <w:t>，</w:t>
      </w:r>
      <w:r w:rsidR="008E6681">
        <w:rPr>
          <w:rFonts w:hint="eastAsia"/>
        </w:rPr>
        <w:t>准确的实例化行人，</w:t>
      </w:r>
      <w:r w:rsidR="00FB4444">
        <w:rPr>
          <w:rFonts w:hint="eastAsia"/>
        </w:rPr>
        <w:t>此步骤使用了</w:t>
      </w:r>
      <w:r w:rsidR="00FB4444">
        <w:rPr>
          <w:rFonts w:hint="eastAsia"/>
        </w:rPr>
        <w:t>Unity</w:t>
      </w:r>
      <w:r w:rsidR="00FB4444">
        <w:rPr>
          <w:rFonts w:hint="eastAsia"/>
        </w:rPr>
        <w:t>的</w:t>
      </w:r>
      <w:r w:rsidR="00B67374">
        <w:rPr>
          <w:rFonts w:hint="eastAsia"/>
        </w:rPr>
        <w:t>预制体</w:t>
      </w:r>
      <w:r w:rsidR="00FB4444">
        <w:rPr>
          <w:rFonts w:hint="eastAsia"/>
        </w:rPr>
        <w:t>prefab</w:t>
      </w:r>
      <w:r w:rsidR="001C294E">
        <w:rPr>
          <w:rFonts w:hint="eastAsia"/>
        </w:rPr>
        <w:t>实例化的</w:t>
      </w:r>
      <w:r w:rsidR="00444D21">
        <w:rPr>
          <w:rFonts w:hint="eastAsia"/>
        </w:rPr>
        <w:t>功能，</w:t>
      </w:r>
      <w:r w:rsidR="00ED5A79">
        <w:rPr>
          <w:rFonts w:hint="eastAsia"/>
        </w:rPr>
        <w:t>这样可以</w:t>
      </w:r>
      <w:r w:rsidR="00BC6176">
        <w:rPr>
          <w:rFonts w:hint="eastAsia"/>
        </w:rPr>
        <w:t>高效地产生</w:t>
      </w:r>
      <w:r w:rsidR="009C59F7">
        <w:rPr>
          <w:rFonts w:hint="eastAsia"/>
        </w:rPr>
        <w:t>行人</w:t>
      </w:r>
      <w:r w:rsidR="009336A9">
        <w:rPr>
          <w:rFonts w:hint="eastAsia"/>
        </w:rPr>
        <w:t>模型</w:t>
      </w:r>
      <w:r w:rsidR="002F4AEB">
        <w:rPr>
          <w:rFonts w:hint="eastAsia"/>
        </w:rPr>
        <w:t>。</w:t>
      </w:r>
    </w:p>
    <w:p w:rsidR="00E04E33" w:rsidRDefault="008B73CE" w:rsidP="00156B13">
      <w:pPr>
        <w:pStyle w:val="ab"/>
      </w:pPr>
      <w:r>
        <w:rPr>
          <w:rFonts w:hint="eastAsia"/>
        </w:rPr>
        <w:t>均匀网络划分</w:t>
      </w:r>
      <w:r w:rsidR="000D51EB">
        <w:rPr>
          <w:rFonts w:hint="eastAsia"/>
        </w:rPr>
        <w:t>是将</w:t>
      </w:r>
      <w:r w:rsidR="000E2950">
        <w:rPr>
          <w:rFonts w:hint="eastAsia"/>
        </w:rPr>
        <w:t>场景划分成多个均匀网格，并且将其上的行人</w:t>
      </w:r>
      <w:r w:rsidR="004F1834">
        <w:rPr>
          <w:rFonts w:hint="eastAsia"/>
        </w:rPr>
        <w:t>信息存放在一个数组中，</w:t>
      </w:r>
      <w:r w:rsidR="00CE25C7">
        <w:rPr>
          <w:rFonts w:hint="eastAsia"/>
        </w:rPr>
        <w:t>通过</w:t>
      </w:r>
      <w:r w:rsidR="00327E65">
        <w:rPr>
          <w:rFonts w:hint="eastAsia"/>
        </w:rPr>
        <w:t>在</w:t>
      </w:r>
      <w:r w:rsidR="00CE25C7">
        <w:rPr>
          <w:rFonts w:hint="eastAsia"/>
        </w:rPr>
        <w:t>仿真过程中修改更新</w:t>
      </w:r>
      <w:r w:rsidR="00337F3A">
        <w:rPr>
          <w:rFonts w:hint="eastAsia"/>
        </w:rPr>
        <w:t>此数组，</w:t>
      </w:r>
      <w:r w:rsidR="00AF249D">
        <w:rPr>
          <w:rFonts w:hint="eastAsia"/>
        </w:rPr>
        <w:t>就可以</w:t>
      </w:r>
      <w:r w:rsidR="00F54BBC">
        <w:rPr>
          <w:rFonts w:hint="eastAsia"/>
        </w:rPr>
        <w:t>完成</w:t>
      </w:r>
      <w:r w:rsidR="00185D73">
        <w:rPr>
          <w:rFonts w:hint="eastAsia"/>
        </w:rPr>
        <w:t>人群密度的估计</w:t>
      </w:r>
      <w:r w:rsidR="006B6F6C">
        <w:rPr>
          <w:rFonts w:hint="eastAsia"/>
        </w:rPr>
        <w:t>。</w:t>
      </w:r>
    </w:p>
    <w:p w:rsidR="00973838" w:rsidRPr="00156B13" w:rsidRDefault="00973838" w:rsidP="00156B13">
      <w:pPr>
        <w:pStyle w:val="ab"/>
      </w:pPr>
      <w:r>
        <w:rPr>
          <w:rFonts w:hint="eastAsia"/>
        </w:rPr>
        <w:t>以上三个功能</w:t>
      </w:r>
      <w:r w:rsidR="00F6023D">
        <w:rPr>
          <w:rFonts w:hint="eastAsia"/>
        </w:rPr>
        <w:t>是按顺序依次执行，</w:t>
      </w:r>
      <w:r w:rsidR="002517EE">
        <w:rPr>
          <w:rFonts w:hint="eastAsia"/>
        </w:rPr>
        <w:t>只有配置行人信息</w:t>
      </w:r>
      <w:r w:rsidR="0038658F">
        <w:rPr>
          <w:rFonts w:hint="eastAsia"/>
        </w:rPr>
        <w:t>是对用户显式</w:t>
      </w:r>
      <w:r w:rsidR="0046248A">
        <w:rPr>
          <w:rFonts w:hint="eastAsia"/>
        </w:rPr>
        <w:t>的，其余的两个功能对用户都是透明的，</w:t>
      </w:r>
      <w:r w:rsidR="00F75BB2">
        <w:rPr>
          <w:rFonts w:hint="eastAsia"/>
        </w:rPr>
        <w:t>也表现了系统的易用性。</w:t>
      </w:r>
    </w:p>
    <w:p w:rsidR="0090620D" w:rsidRPr="00462516" w:rsidRDefault="00E81E55" w:rsidP="00E81E55">
      <w:pPr>
        <w:pStyle w:val="a1"/>
        <w:rPr>
          <w:highlight w:val="yellow"/>
        </w:rPr>
      </w:pPr>
      <w:bookmarkStart w:id="47" w:name="_Toc32177128"/>
      <w:r w:rsidRPr="00462516">
        <w:rPr>
          <w:rFonts w:hint="eastAsia"/>
          <w:highlight w:val="yellow"/>
        </w:rPr>
        <w:t>引擎模块</w:t>
      </w:r>
      <w:r w:rsidR="00462516">
        <w:rPr>
          <w:rFonts w:hint="eastAsia"/>
          <w:highlight w:val="yellow"/>
        </w:rPr>
        <w:t>（</w:t>
      </w:r>
      <w:r w:rsidR="00462516">
        <w:rPr>
          <w:rFonts w:hint="eastAsia"/>
          <w:highlight w:val="yellow"/>
        </w:rPr>
        <w:t>c</w:t>
      </w:r>
      <w:r w:rsidR="00462516">
        <w:rPr>
          <w:rFonts w:hint="eastAsia"/>
          <w:highlight w:val="yellow"/>
        </w:rPr>
        <w:t>）</w:t>
      </w:r>
      <w:bookmarkEnd w:id="47"/>
    </w:p>
    <w:p w:rsidR="004163DD" w:rsidRDefault="0078046F" w:rsidP="004163DD">
      <w:pPr>
        <w:pStyle w:val="ab"/>
      </w:pPr>
      <w:r>
        <w:rPr>
          <w:rFonts w:hint="eastAsia"/>
        </w:rPr>
        <w:t>数据采集模块</w:t>
      </w:r>
      <w:r w:rsidR="00A46604">
        <w:rPr>
          <w:rFonts w:hint="eastAsia"/>
        </w:rPr>
        <w:t>有六个子功能组成，</w:t>
      </w:r>
      <w:r w:rsidR="00315F42">
        <w:rPr>
          <w:rFonts w:hint="eastAsia"/>
        </w:rPr>
        <w:t>分别为算法实现</w:t>
      </w:r>
      <w:r w:rsidR="00E44B06">
        <w:rPr>
          <w:rFonts w:hint="eastAsia"/>
        </w:rPr>
        <w:t>、</w:t>
      </w:r>
      <w:r w:rsidR="00827F7C">
        <w:rPr>
          <w:rFonts w:hint="eastAsia"/>
        </w:rPr>
        <w:t>动画系统、物理引擎、</w:t>
      </w:r>
      <w:r w:rsidR="00EB00A3">
        <w:rPr>
          <w:rFonts w:hint="eastAsia"/>
        </w:rPr>
        <w:t>脚本系统、</w:t>
      </w:r>
      <w:r w:rsidR="00B10438">
        <w:rPr>
          <w:rFonts w:hint="eastAsia"/>
        </w:rPr>
        <w:t>优化模块、</w:t>
      </w:r>
      <w:r w:rsidR="009E3706">
        <w:rPr>
          <w:rFonts w:hint="eastAsia"/>
        </w:rPr>
        <w:t>渲染引擎。</w:t>
      </w:r>
    </w:p>
    <w:p w:rsidR="009221AA" w:rsidRDefault="000861AB" w:rsidP="004163DD">
      <w:pPr>
        <w:pStyle w:val="ab"/>
      </w:pPr>
      <w:r>
        <w:rPr>
          <w:rFonts w:hint="eastAsia"/>
        </w:rPr>
        <w:t>算法实现即为第三章所描述的动态分群的人群仿真模型的代码实现，</w:t>
      </w:r>
      <w:r w:rsidR="00B90F86">
        <w:rPr>
          <w:rFonts w:hint="eastAsia"/>
        </w:rPr>
        <w:t>其</w:t>
      </w:r>
      <w:r w:rsidR="00D710C1">
        <w:rPr>
          <w:rFonts w:hint="eastAsia"/>
        </w:rPr>
        <w:t>所有逻辑均使用</w:t>
      </w:r>
      <w:r w:rsidR="008A4E28">
        <w:rPr>
          <w:rFonts w:hint="eastAsia"/>
        </w:rPr>
        <w:t>C#</w:t>
      </w:r>
      <w:r w:rsidR="008A4E28">
        <w:rPr>
          <w:rFonts w:hint="eastAsia"/>
        </w:rPr>
        <w:t>编程语言</w:t>
      </w:r>
      <w:r w:rsidR="0038359C">
        <w:rPr>
          <w:rFonts w:hint="eastAsia"/>
        </w:rPr>
        <w:t>高效实现，</w:t>
      </w:r>
      <w:r w:rsidR="00F84812">
        <w:rPr>
          <w:rFonts w:hint="eastAsia"/>
        </w:rPr>
        <w:t>模型包含多个</w:t>
      </w:r>
      <w:r w:rsidR="003C3566">
        <w:rPr>
          <w:rFonts w:hint="eastAsia"/>
        </w:rPr>
        <w:t>参数，影响着仿真的效果，</w:t>
      </w:r>
      <w:r w:rsidR="00794A28">
        <w:rPr>
          <w:rFonts w:hint="eastAsia"/>
        </w:rPr>
        <w:t>系统提供</w:t>
      </w:r>
      <w:r w:rsidR="0076766D">
        <w:rPr>
          <w:rFonts w:hint="eastAsia"/>
        </w:rPr>
        <w:t>用户</w:t>
      </w:r>
      <w:r w:rsidR="005F1EE2">
        <w:rPr>
          <w:rFonts w:hint="eastAsia"/>
        </w:rPr>
        <w:t>自定义参数的面板，</w:t>
      </w:r>
      <w:r w:rsidR="00DD6B62">
        <w:rPr>
          <w:rFonts w:hint="eastAsia"/>
        </w:rPr>
        <w:t>将重要的参数设置为</w:t>
      </w:r>
      <w:r w:rsidR="00DD6B62">
        <w:rPr>
          <w:rFonts w:hint="eastAsia"/>
        </w:rPr>
        <w:t>public</w:t>
      </w:r>
      <w:r w:rsidR="00DD6B62">
        <w:rPr>
          <w:rFonts w:hint="eastAsia"/>
        </w:rPr>
        <w:t>，</w:t>
      </w:r>
      <w:r w:rsidR="003E4B6B">
        <w:rPr>
          <w:rFonts w:hint="eastAsia"/>
        </w:rPr>
        <w:t>并预留在</w:t>
      </w:r>
      <w:r w:rsidR="00E73BC7">
        <w:rPr>
          <w:rFonts w:hint="eastAsia"/>
        </w:rPr>
        <w:t>Unity</w:t>
      </w:r>
      <w:r w:rsidR="00E73BC7">
        <w:rPr>
          <w:rFonts w:hint="eastAsia"/>
        </w:rPr>
        <w:t>的运行面板上</w:t>
      </w:r>
      <w:r w:rsidR="00431A34">
        <w:rPr>
          <w:rFonts w:hint="eastAsia"/>
        </w:rPr>
        <w:t>，</w:t>
      </w:r>
      <w:r w:rsidR="00B37A99">
        <w:rPr>
          <w:rFonts w:hint="eastAsia"/>
        </w:rPr>
        <w:t>可以由</w:t>
      </w:r>
      <w:r w:rsidR="00FB7923">
        <w:rPr>
          <w:rFonts w:hint="eastAsia"/>
        </w:rPr>
        <w:t>用户自行选择</w:t>
      </w:r>
      <w:r w:rsidR="00DA1858">
        <w:rPr>
          <w:rFonts w:hint="eastAsia"/>
        </w:rPr>
        <w:t>数值，</w:t>
      </w:r>
      <w:r w:rsidR="00152C63">
        <w:rPr>
          <w:rFonts w:hint="eastAsia"/>
        </w:rPr>
        <w:t>同时也会提供默认值，</w:t>
      </w:r>
      <w:r w:rsidR="003D0F1D">
        <w:rPr>
          <w:rFonts w:hint="eastAsia"/>
        </w:rPr>
        <w:t>这套</w:t>
      </w:r>
      <w:r w:rsidR="00836409">
        <w:rPr>
          <w:rFonts w:hint="eastAsia"/>
        </w:rPr>
        <w:t>自定义参数系统</w:t>
      </w:r>
      <w:r w:rsidR="001A5D87">
        <w:rPr>
          <w:rFonts w:hint="eastAsia"/>
        </w:rPr>
        <w:t>是</w:t>
      </w:r>
      <w:r w:rsidR="00BC41E2">
        <w:rPr>
          <w:rFonts w:hint="eastAsia"/>
        </w:rPr>
        <w:t>可以在仿真过程中实时调节的，用户可以</w:t>
      </w:r>
      <w:r w:rsidR="003E122C">
        <w:rPr>
          <w:rFonts w:hint="eastAsia"/>
        </w:rPr>
        <w:t>在观察</w:t>
      </w:r>
      <w:r w:rsidR="002E33E0">
        <w:rPr>
          <w:rFonts w:hint="eastAsia"/>
        </w:rPr>
        <w:t>行人运动的同时修改关键参数大小</w:t>
      </w:r>
      <w:r w:rsidR="00927A57">
        <w:rPr>
          <w:rFonts w:hint="eastAsia"/>
        </w:rPr>
        <w:t>来达到</w:t>
      </w:r>
      <w:r w:rsidR="00742C8D">
        <w:rPr>
          <w:rFonts w:hint="eastAsia"/>
        </w:rPr>
        <w:t>预期的仿真效果</w:t>
      </w:r>
      <w:r w:rsidR="00691C0E">
        <w:rPr>
          <w:rFonts w:hint="eastAsia"/>
        </w:rPr>
        <w:t>。</w:t>
      </w:r>
      <w:r w:rsidR="00E918ED">
        <w:rPr>
          <w:rFonts w:hint="eastAsia"/>
        </w:rPr>
        <w:t>这对于</w:t>
      </w:r>
      <w:r w:rsidR="0086476A">
        <w:rPr>
          <w:rFonts w:hint="eastAsia"/>
        </w:rPr>
        <w:t>参数调优与易用性而言都是</w:t>
      </w:r>
      <w:r w:rsidR="00C532E8">
        <w:rPr>
          <w:rFonts w:hint="eastAsia"/>
        </w:rPr>
        <w:t>巨大的帮助</w:t>
      </w:r>
      <w:r w:rsidR="000A4F13">
        <w:rPr>
          <w:rFonts w:hint="eastAsia"/>
        </w:rPr>
        <w:t>。</w:t>
      </w:r>
    </w:p>
    <w:p w:rsidR="001A7D76" w:rsidRDefault="00957F55" w:rsidP="004163DD">
      <w:pPr>
        <w:pStyle w:val="ab"/>
      </w:pPr>
      <w:r>
        <w:rPr>
          <w:rFonts w:hint="eastAsia"/>
        </w:rPr>
        <w:t>动画系统的功能是</w:t>
      </w:r>
      <w:r w:rsidR="00B57156">
        <w:rPr>
          <w:rFonts w:hint="eastAsia"/>
        </w:rPr>
        <w:t>Unity</w:t>
      </w:r>
      <w:r w:rsidR="00B57156">
        <w:rPr>
          <w:rFonts w:hint="eastAsia"/>
        </w:rPr>
        <w:t>自带的，</w:t>
      </w:r>
      <w:r w:rsidR="00C235BA">
        <w:rPr>
          <w:rFonts w:hint="eastAsia"/>
        </w:rPr>
        <w:t>它可以</w:t>
      </w:r>
      <w:r w:rsidR="001026C9">
        <w:rPr>
          <w:rFonts w:hint="eastAsia"/>
        </w:rPr>
        <w:t>使静态的模型</w:t>
      </w:r>
      <w:r w:rsidR="003E21F9">
        <w:rPr>
          <w:rFonts w:hint="eastAsia"/>
        </w:rPr>
        <w:t>动态化，</w:t>
      </w:r>
      <w:r w:rsidR="00AE3ED3">
        <w:rPr>
          <w:rFonts w:hint="eastAsia"/>
        </w:rPr>
        <w:t>使用动画状态机后，</w:t>
      </w:r>
      <w:r w:rsidR="000C3B9A">
        <w:rPr>
          <w:rFonts w:hint="eastAsia"/>
        </w:rPr>
        <w:t>选择与模型骨骼对应的动画</w:t>
      </w:r>
      <w:r w:rsidR="00A2432C">
        <w:rPr>
          <w:rFonts w:hint="eastAsia"/>
        </w:rPr>
        <w:t>，并且</w:t>
      </w:r>
      <w:r w:rsidR="00E15DA6">
        <w:rPr>
          <w:rFonts w:hint="eastAsia"/>
        </w:rPr>
        <w:t>设置动画之间切换的条件，</w:t>
      </w:r>
      <w:r w:rsidR="00CB671D">
        <w:rPr>
          <w:rFonts w:hint="eastAsia"/>
        </w:rPr>
        <w:t>就可以通过脚本来控制</w:t>
      </w:r>
      <w:r w:rsidR="00676B52">
        <w:rPr>
          <w:rFonts w:hint="eastAsia"/>
        </w:rPr>
        <w:t>模型的动画效果</w:t>
      </w:r>
      <w:r w:rsidR="00FB0CA0">
        <w:rPr>
          <w:rFonts w:hint="eastAsia"/>
        </w:rPr>
        <w:t>，这对于</w:t>
      </w:r>
      <w:r w:rsidR="009A2987">
        <w:rPr>
          <w:rFonts w:hint="eastAsia"/>
        </w:rPr>
        <w:t>人群模拟的展示效果起到了</w:t>
      </w:r>
      <w:r w:rsidR="00D320F0">
        <w:rPr>
          <w:rFonts w:hint="eastAsia"/>
        </w:rPr>
        <w:t>巨大的作用，在第三章中，</w:t>
      </w:r>
      <w:r w:rsidR="007078BB">
        <w:rPr>
          <w:rFonts w:hint="eastAsia"/>
        </w:rPr>
        <w:t>本文为了验证算法的有效性和可用性</w:t>
      </w:r>
      <w:r w:rsidR="00B05B07">
        <w:rPr>
          <w:rFonts w:hint="eastAsia"/>
        </w:rPr>
        <w:t>仅仅使用了小球</w:t>
      </w:r>
      <w:r w:rsidR="0028359E">
        <w:rPr>
          <w:rFonts w:hint="eastAsia"/>
        </w:rPr>
        <w:t>，</w:t>
      </w:r>
      <w:r w:rsidR="00BA7950">
        <w:rPr>
          <w:rFonts w:hint="eastAsia"/>
        </w:rPr>
        <w:t>但是在仿真过程中，小球很难</w:t>
      </w:r>
      <w:r w:rsidR="00700DDD">
        <w:rPr>
          <w:rFonts w:hint="eastAsia"/>
        </w:rPr>
        <w:t>看出其朝向和</w:t>
      </w:r>
      <w:r w:rsidR="00661EE8">
        <w:rPr>
          <w:rFonts w:hint="eastAsia"/>
        </w:rPr>
        <w:t>动作，</w:t>
      </w:r>
      <w:r w:rsidR="009D3A8B">
        <w:rPr>
          <w:rFonts w:hint="eastAsia"/>
        </w:rPr>
        <w:t>使用动画系统后，</w:t>
      </w:r>
      <w:r w:rsidR="00546A35">
        <w:rPr>
          <w:rFonts w:hint="eastAsia"/>
        </w:rPr>
        <w:t>用户可以很方便地观察到</w:t>
      </w:r>
      <w:r w:rsidR="00F36374">
        <w:rPr>
          <w:rFonts w:hint="eastAsia"/>
        </w:rPr>
        <w:t>人物的运动姿势</w:t>
      </w:r>
      <w:r w:rsidR="0085361A">
        <w:rPr>
          <w:rFonts w:hint="eastAsia"/>
        </w:rPr>
        <w:t>，对仿真会产生更加强烈的</w:t>
      </w:r>
      <w:r w:rsidR="00295C61">
        <w:rPr>
          <w:rFonts w:hint="eastAsia"/>
        </w:rPr>
        <w:t>视觉冲击感</w:t>
      </w:r>
      <w:r w:rsidR="00295C61" w:rsidRPr="006A2151">
        <w:rPr>
          <w:rFonts w:hint="eastAsia"/>
          <w:highlight w:val="yellow"/>
        </w:rPr>
        <w:t>，同时配合</w:t>
      </w:r>
      <w:r w:rsidR="005672D3" w:rsidRPr="006A2151">
        <w:rPr>
          <w:rFonts w:hint="eastAsia"/>
          <w:highlight w:val="yellow"/>
        </w:rPr>
        <w:t>摔倒</w:t>
      </w:r>
      <w:r w:rsidR="00722EFB" w:rsidRPr="006A2151">
        <w:rPr>
          <w:rFonts w:hint="eastAsia"/>
          <w:highlight w:val="yellow"/>
        </w:rPr>
        <w:t>等</w:t>
      </w:r>
      <w:r w:rsidR="007B6CD6" w:rsidRPr="006A2151">
        <w:rPr>
          <w:rFonts w:hint="eastAsia"/>
          <w:highlight w:val="yellow"/>
        </w:rPr>
        <w:t>动画，还可以仿真出</w:t>
      </w:r>
      <w:r w:rsidR="00624648" w:rsidRPr="006A2151">
        <w:rPr>
          <w:rFonts w:hint="eastAsia"/>
          <w:highlight w:val="yellow"/>
        </w:rPr>
        <w:t>踩踏事件</w:t>
      </w:r>
      <w:r w:rsidR="00730CA4" w:rsidRPr="006A2151">
        <w:rPr>
          <w:rFonts w:hint="eastAsia"/>
          <w:highlight w:val="yellow"/>
        </w:rPr>
        <w:t>。</w:t>
      </w:r>
    </w:p>
    <w:p w:rsidR="005D75CF" w:rsidRDefault="00CB3F05" w:rsidP="004163DD">
      <w:pPr>
        <w:pStyle w:val="ab"/>
      </w:pPr>
      <w:r w:rsidRPr="00462516">
        <w:rPr>
          <w:rFonts w:hint="eastAsia"/>
          <w:highlight w:val="yellow"/>
        </w:rPr>
        <w:t>物理引擎</w:t>
      </w:r>
      <w:r w:rsidR="005D74C8">
        <w:rPr>
          <w:rFonts w:hint="eastAsia"/>
        </w:rPr>
        <w:t>的功能是在仿真过程中</w:t>
      </w:r>
      <w:r w:rsidR="00FE0B6D">
        <w:rPr>
          <w:rFonts w:hint="eastAsia"/>
        </w:rPr>
        <w:t>进行碰撞的检测和</w:t>
      </w:r>
      <w:r w:rsidR="00950521">
        <w:rPr>
          <w:rFonts w:hint="eastAsia"/>
        </w:rPr>
        <w:t>运动</w:t>
      </w:r>
      <w:r w:rsidR="00C97601">
        <w:rPr>
          <w:rFonts w:hint="eastAsia"/>
        </w:rPr>
        <w:t>速度、方向的</w:t>
      </w:r>
      <w:r w:rsidR="000B38E8">
        <w:rPr>
          <w:rFonts w:hint="eastAsia"/>
        </w:rPr>
        <w:t>控制，</w:t>
      </w:r>
      <w:r w:rsidR="00041B90">
        <w:rPr>
          <w:rFonts w:hint="eastAsia"/>
        </w:rPr>
        <w:t>通过碰撞检测机制，</w:t>
      </w:r>
      <w:r w:rsidR="00AF4783">
        <w:rPr>
          <w:rFonts w:hint="eastAsia"/>
        </w:rPr>
        <w:t>使得行人不会轻易的</w:t>
      </w:r>
      <w:r w:rsidR="00551108">
        <w:rPr>
          <w:rFonts w:hint="eastAsia"/>
        </w:rPr>
        <w:t>重叠或</w:t>
      </w:r>
      <w:r w:rsidR="004144CA">
        <w:rPr>
          <w:rFonts w:hint="eastAsia"/>
        </w:rPr>
        <w:t>穿越，</w:t>
      </w:r>
      <w:r w:rsidR="00B32EA5">
        <w:rPr>
          <w:rFonts w:hint="eastAsia"/>
        </w:rPr>
        <w:t>满足真实世界的</w:t>
      </w:r>
      <w:r w:rsidR="00A90FEE">
        <w:rPr>
          <w:rFonts w:hint="eastAsia"/>
        </w:rPr>
        <w:t>物理规律，</w:t>
      </w:r>
      <w:r w:rsidR="00164CE5">
        <w:rPr>
          <w:rFonts w:hint="eastAsia"/>
        </w:rPr>
        <w:lastRenderedPageBreak/>
        <w:t>并且通过脚本系统</w:t>
      </w:r>
      <w:r w:rsidR="00E527A1">
        <w:rPr>
          <w:rFonts w:hint="eastAsia"/>
        </w:rPr>
        <w:t>的代码编写</w:t>
      </w:r>
      <w:r w:rsidR="00E93979">
        <w:rPr>
          <w:rFonts w:hint="eastAsia"/>
        </w:rPr>
        <w:t>，可以很轻松的记录行人的碰撞</w:t>
      </w:r>
      <w:r w:rsidR="005063DE">
        <w:rPr>
          <w:rFonts w:hint="eastAsia"/>
        </w:rPr>
        <w:t>情况已经实时的速度情况。</w:t>
      </w:r>
      <w:r w:rsidR="00BD4CCF">
        <w:rPr>
          <w:rFonts w:hint="eastAsia"/>
        </w:rPr>
        <w:t>通过记录这些信息，</w:t>
      </w:r>
      <w:r w:rsidR="00DF6EFB">
        <w:rPr>
          <w:rFonts w:hint="eastAsia"/>
        </w:rPr>
        <w:t>系统具有</w:t>
      </w:r>
      <w:r w:rsidR="004262D9">
        <w:rPr>
          <w:rFonts w:hint="eastAsia"/>
        </w:rPr>
        <w:t>一定的真实性。</w:t>
      </w:r>
    </w:p>
    <w:p w:rsidR="00763F4C" w:rsidRDefault="00391C5C" w:rsidP="00763F4C">
      <w:pPr>
        <w:pStyle w:val="ab"/>
      </w:pPr>
      <w:r>
        <w:rPr>
          <w:rFonts w:hint="eastAsia"/>
        </w:rPr>
        <w:t>优化模块</w:t>
      </w:r>
      <w:r w:rsidR="006F183F">
        <w:rPr>
          <w:rFonts w:hint="eastAsia"/>
        </w:rPr>
        <w:t>是本文</w:t>
      </w:r>
      <w:r w:rsidR="004E5115">
        <w:rPr>
          <w:rFonts w:hint="eastAsia"/>
        </w:rPr>
        <w:t>的一个特色</w:t>
      </w:r>
      <w:r w:rsidR="00B45529">
        <w:rPr>
          <w:rFonts w:hint="eastAsia"/>
        </w:rPr>
        <w:t>，</w:t>
      </w:r>
      <w:r w:rsidR="00E65B9F">
        <w:rPr>
          <w:rFonts w:hint="eastAsia"/>
        </w:rPr>
        <w:t>系统需要</w:t>
      </w:r>
      <w:r w:rsidR="006A0B43">
        <w:rPr>
          <w:rFonts w:hint="eastAsia"/>
        </w:rPr>
        <w:t>尽可能</w:t>
      </w:r>
      <w:r w:rsidR="009F6F9F">
        <w:rPr>
          <w:rFonts w:hint="eastAsia"/>
        </w:rPr>
        <w:t>的</w:t>
      </w:r>
      <w:r w:rsidR="00AF797C">
        <w:rPr>
          <w:rFonts w:hint="eastAsia"/>
        </w:rPr>
        <w:t>高效</w:t>
      </w:r>
      <w:r w:rsidR="009F6F9F">
        <w:rPr>
          <w:rFonts w:hint="eastAsia"/>
        </w:rPr>
        <w:t>和</w:t>
      </w:r>
      <w:r w:rsidR="00AF797C">
        <w:rPr>
          <w:rFonts w:hint="eastAsia"/>
        </w:rPr>
        <w:t>真实</w:t>
      </w:r>
      <w:r w:rsidR="009F6F9F">
        <w:rPr>
          <w:rFonts w:hint="eastAsia"/>
        </w:rPr>
        <w:t>。</w:t>
      </w:r>
      <w:r w:rsidR="003271DB">
        <w:rPr>
          <w:rFonts w:hint="eastAsia"/>
        </w:rPr>
        <w:t>本文深度</w:t>
      </w:r>
      <w:r w:rsidR="005259DD">
        <w:rPr>
          <w:rFonts w:hint="eastAsia"/>
        </w:rPr>
        <w:t>探索了系统运行过程中</w:t>
      </w:r>
      <w:r w:rsidR="009A5F1E">
        <w:rPr>
          <w:rFonts w:hint="eastAsia"/>
        </w:rPr>
        <w:t>的性能瓶颈</w:t>
      </w:r>
      <w:r w:rsidR="00395805">
        <w:rPr>
          <w:rFonts w:hint="eastAsia"/>
        </w:rPr>
        <w:t>，发现了</w:t>
      </w:r>
      <w:r w:rsidR="00E0763F">
        <w:rPr>
          <w:rFonts w:hint="eastAsia"/>
        </w:rPr>
        <w:t>在求解行人密度的时间复杂度会随着行人数量增多迅速增大，</w:t>
      </w:r>
      <w:r w:rsidR="002E3003">
        <w:rPr>
          <w:rFonts w:hint="eastAsia"/>
        </w:rPr>
        <w:t>在牺牲</w:t>
      </w:r>
      <w:r w:rsidR="007362A9">
        <w:rPr>
          <w:rFonts w:hint="eastAsia"/>
        </w:rPr>
        <w:t>可以忍受</w:t>
      </w:r>
      <w:r w:rsidR="00515DEC">
        <w:rPr>
          <w:rFonts w:hint="eastAsia"/>
        </w:rPr>
        <w:t>的</w:t>
      </w:r>
      <w:r w:rsidR="00496738">
        <w:rPr>
          <w:rFonts w:hint="eastAsia"/>
        </w:rPr>
        <w:t>精确度</w:t>
      </w:r>
      <w:r w:rsidR="00927B87">
        <w:rPr>
          <w:rFonts w:hint="eastAsia"/>
        </w:rPr>
        <w:t>后，将时间复杂度优化到</w:t>
      </w:r>
      <w:r w:rsidR="005235AD">
        <w:rPr>
          <w:rFonts w:hint="eastAsia"/>
        </w:rPr>
        <w:t>与行人数量一个数量级</w:t>
      </w:r>
      <w:r w:rsidR="008A5F71">
        <w:rPr>
          <w:rFonts w:hint="eastAsia"/>
        </w:rPr>
        <w:t>。这在大规模人群</w:t>
      </w:r>
      <w:r w:rsidR="000D7B95">
        <w:rPr>
          <w:rFonts w:hint="eastAsia"/>
        </w:rPr>
        <w:t>仿真时，能够带来</w:t>
      </w:r>
      <w:r w:rsidR="006E7076">
        <w:rPr>
          <w:rFonts w:hint="eastAsia"/>
        </w:rPr>
        <w:t>很大的</w:t>
      </w:r>
      <w:r w:rsidR="009527AB">
        <w:rPr>
          <w:rFonts w:hint="eastAsia"/>
        </w:rPr>
        <w:t>提升。</w:t>
      </w:r>
      <w:r w:rsidR="00763F4C">
        <w:rPr>
          <w:rFonts w:hint="eastAsia"/>
        </w:rPr>
        <w:t>在真实感方面，本文提倡</w:t>
      </w:r>
      <w:r w:rsidR="000A47E1">
        <w:rPr>
          <w:rFonts w:hint="eastAsia"/>
        </w:rPr>
        <w:t>充分借鉴生活中行人的细节特征，比如</w:t>
      </w:r>
      <w:r w:rsidR="00B72D5B">
        <w:rPr>
          <w:rFonts w:hint="eastAsia"/>
        </w:rPr>
        <w:t>改变自身形态的侧身避免碰撞的细节动作，</w:t>
      </w:r>
      <w:r w:rsidR="00947058">
        <w:rPr>
          <w:rFonts w:hint="eastAsia"/>
        </w:rPr>
        <w:t>将其</w:t>
      </w:r>
      <w:r w:rsidR="003A7FB3">
        <w:rPr>
          <w:rFonts w:hint="eastAsia"/>
        </w:rPr>
        <w:t>融入已有的模型中</w:t>
      </w:r>
      <w:r w:rsidR="00B07AF8">
        <w:rPr>
          <w:rFonts w:hint="eastAsia"/>
        </w:rPr>
        <w:t>，</w:t>
      </w:r>
      <w:r w:rsidR="00870B36">
        <w:rPr>
          <w:rFonts w:hint="eastAsia"/>
        </w:rPr>
        <w:t>进一步提升在仿真过程中</w:t>
      </w:r>
      <w:r w:rsidR="00B73E03">
        <w:rPr>
          <w:rFonts w:hint="eastAsia"/>
        </w:rPr>
        <w:t>视觉的真实感。</w:t>
      </w:r>
    </w:p>
    <w:p w:rsidR="006064B5" w:rsidRDefault="00B347D4" w:rsidP="00A2295E">
      <w:pPr>
        <w:pStyle w:val="ab"/>
      </w:pPr>
      <w:r>
        <w:rPr>
          <w:rFonts w:hint="eastAsia"/>
        </w:rPr>
        <w:t>渲染引擎是</w:t>
      </w:r>
      <w:r>
        <w:rPr>
          <w:rFonts w:hint="eastAsia"/>
        </w:rPr>
        <w:t>Unity</w:t>
      </w:r>
      <w:r>
        <w:t>3D</w:t>
      </w:r>
      <w:r>
        <w:rPr>
          <w:rFonts w:hint="eastAsia"/>
        </w:rPr>
        <w:t>默认的，能够将行人和场景真实地渲染到电脑屏幕上。</w:t>
      </w:r>
      <w:r>
        <w:rPr>
          <w:rFonts w:hint="eastAsia"/>
        </w:rPr>
        <w:t xml:space="preserve"> </w:t>
      </w:r>
      <w:r w:rsidR="0002052A">
        <w:rPr>
          <w:rFonts w:hint="eastAsia"/>
        </w:rPr>
        <w:t>使用着色器定义了对象如何与光线</w:t>
      </w:r>
      <w:r w:rsidR="009E6EA5">
        <w:rPr>
          <w:rFonts w:hint="eastAsia"/>
        </w:rPr>
        <w:t>产生</w:t>
      </w:r>
      <w:r w:rsidR="0002052A">
        <w:rPr>
          <w:rFonts w:hint="eastAsia"/>
        </w:rPr>
        <w:t>反应</w:t>
      </w:r>
      <w:r w:rsidR="001D4476">
        <w:rPr>
          <w:rFonts w:hint="eastAsia"/>
        </w:rPr>
        <w:t>，其产生图像的流程是通过渲染管线</w:t>
      </w:r>
      <w:r w:rsidR="00D71939">
        <w:rPr>
          <w:rFonts w:hint="eastAsia"/>
        </w:rPr>
        <w:t>。渲染管线的流程是使用</w:t>
      </w:r>
      <w:r w:rsidR="00D71939">
        <w:rPr>
          <w:rFonts w:hint="eastAsia"/>
        </w:rPr>
        <w:t>G</w:t>
      </w:r>
      <w:r w:rsidR="00D71939">
        <w:t>PU</w:t>
      </w:r>
      <w:r w:rsidR="00D71939">
        <w:rPr>
          <w:rFonts w:hint="eastAsia"/>
        </w:rPr>
        <w:t>，</w:t>
      </w:r>
      <w:r w:rsidR="008D7A92">
        <w:rPr>
          <w:rFonts w:hint="eastAsia"/>
        </w:rPr>
        <w:t>主要使用电脑的显存，在渲染管线中，进行了顶点处理</w:t>
      </w:r>
      <w:r w:rsidR="0088082E">
        <w:rPr>
          <w:rFonts w:hint="eastAsia"/>
        </w:rPr>
        <w:t>、面处理、光栅化、</w:t>
      </w:r>
      <w:r w:rsidR="00D816A1">
        <w:rPr>
          <w:rFonts w:hint="eastAsia"/>
        </w:rPr>
        <w:t>像素处理</w:t>
      </w:r>
      <w:r w:rsidR="00D46F61">
        <w:rPr>
          <w:rFonts w:hint="eastAsia"/>
        </w:rPr>
        <w:t>等等。</w:t>
      </w:r>
      <w:r w:rsidR="00CE6042">
        <w:rPr>
          <w:rFonts w:hint="eastAsia"/>
        </w:rPr>
        <w:t>本文</w:t>
      </w:r>
      <w:r w:rsidR="00670172">
        <w:rPr>
          <w:rFonts w:hint="eastAsia"/>
        </w:rPr>
        <w:t>对不同属性的行人采用不同的材质</w:t>
      </w:r>
      <w:r w:rsidR="00672ED8">
        <w:rPr>
          <w:rFonts w:hint="eastAsia"/>
        </w:rPr>
        <w:t>，</w:t>
      </w:r>
      <w:r w:rsidR="00E74DA3">
        <w:rPr>
          <w:rFonts w:hint="eastAsia"/>
        </w:rPr>
        <w:t>正是有了渲染引擎，才得以优秀的表现出不同的</w:t>
      </w:r>
      <w:r w:rsidR="00D27C7C">
        <w:rPr>
          <w:rFonts w:hint="eastAsia"/>
        </w:rPr>
        <w:t>视觉</w:t>
      </w:r>
      <w:r w:rsidR="00BF77FD">
        <w:rPr>
          <w:rFonts w:hint="eastAsia"/>
        </w:rPr>
        <w:t>效果</w:t>
      </w:r>
      <w:r w:rsidR="000D0A06">
        <w:rPr>
          <w:rFonts w:hint="eastAsia"/>
        </w:rPr>
        <w:t>。</w:t>
      </w:r>
    </w:p>
    <w:p w:rsidR="008C0EC9" w:rsidRPr="004163DD" w:rsidRDefault="008C0EC9" w:rsidP="00763F4C">
      <w:pPr>
        <w:pStyle w:val="ab"/>
      </w:pPr>
      <w:r>
        <w:rPr>
          <w:rFonts w:hint="eastAsia"/>
        </w:rPr>
        <w:t>以上六个模块</w:t>
      </w:r>
      <w:r w:rsidR="00860FCE">
        <w:rPr>
          <w:rFonts w:hint="eastAsia"/>
        </w:rPr>
        <w:t>互相</w:t>
      </w:r>
      <w:r w:rsidR="00EC0EC3">
        <w:rPr>
          <w:rFonts w:hint="eastAsia"/>
        </w:rPr>
        <w:t>联系</w:t>
      </w:r>
      <w:r w:rsidR="004C7677">
        <w:rPr>
          <w:rFonts w:hint="eastAsia"/>
        </w:rPr>
        <w:t>，是</w:t>
      </w:r>
      <w:r w:rsidR="00817CAF">
        <w:rPr>
          <w:rFonts w:hint="eastAsia"/>
        </w:rPr>
        <w:t>系统的核心</w:t>
      </w:r>
      <w:r w:rsidR="001E567A">
        <w:rPr>
          <w:rFonts w:hint="eastAsia"/>
        </w:rPr>
        <w:t>，保证了系统的</w:t>
      </w:r>
      <w:r w:rsidR="00F57D3A">
        <w:rPr>
          <w:rFonts w:hint="eastAsia"/>
        </w:rPr>
        <w:t>三大特性。</w:t>
      </w:r>
    </w:p>
    <w:p w:rsidR="0090620D" w:rsidRPr="008E3917" w:rsidRDefault="008C119E" w:rsidP="0090620D">
      <w:pPr>
        <w:pStyle w:val="a1"/>
        <w:rPr>
          <w:highlight w:val="yellow"/>
        </w:rPr>
      </w:pPr>
      <w:bookmarkStart w:id="48" w:name="_Toc32177129"/>
      <w:r w:rsidRPr="008E3917">
        <w:rPr>
          <w:rFonts w:hint="eastAsia"/>
          <w:highlight w:val="yellow"/>
        </w:rPr>
        <w:t>数据采集模块</w:t>
      </w:r>
      <w:r w:rsidR="008E3917">
        <w:rPr>
          <w:rFonts w:hint="eastAsia"/>
          <w:highlight w:val="yellow"/>
        </w:rPr>
        <w:t>（</w:t>
      </w:r>
      <w:r w:rsidR="008E3917">
        <w:rPr>
          <w:rFonts w:hint="eastAsia"/>
          <w:highlight w:val="yellow"/>
        </w:rPr>
        <w:t>+</w:t>
      </w:r>
      <w:r w:rsidR="008E3917">
        <w:rPr>
          <w:rFonts w:hint="eastAsia"/>
          <w:highlight w:val="yellow"/>
        </w:rPr>
        <w:t>）</w:t>
      </w:r>
      <w:bookmarkEnd w:id="48"/>
    </w:p>
    <w:p w:rsidR="00C64EFD" w:rsidRDefault="00C04A55" w:rsidP="00C64EFD">
      <w:pPr>
        <w:pStyle w:val="ab"/>
      </w:pPr>
      <w:r>
        <w:rPr>
          <w:rFonts w:hint="eastAsia"/>
        </w:rPr>
        <w:t>数据采集模块</w:t>
      </w:r>
      <w:r w:rsidR="0011458D">
        <w:rPr>
          <w:rFonts w:hint="eastAsia"/>
        </w:rPr>
        <w:t>包括四个功能，</w:t>
      </w:r>
      <w:r w:rsidR="00B257A6">
        <w:rPr>
          <w:rFonts w:hint="eastAsia"/>
        </w:rPr>
        <w:t>分别为</w:t>
      </w:r>
      <w:r w:rsidR="00AE4C4B">
        <w:rPr>
          <w:rFonts w:hint="eastAsia"/>
        </w:rPr>
        <w:t>行人轨迹</w:t>
      </w:r>
      <w:r w:rsidR="009229FF">
        <w:rPr>
          <w:rFonts w:hint="eastAsia"/>
        </w:rPr>
        <w:t>采集、</w:t>
      </w:r>
      <w:r w:rsidR="00383D59">
        <w:rPr>
          <w:rFonts w:hint="eastAsia"/>
        </w:rPr>
        <w:t>疏散时间统计、</w:t>
      </w:r>
      <w:r w:rsidR="002A2321">
        <w:rPr>
          <w:rFonts w:hint="eastAsia"/>
        </w:rPr>
        <w:t>群组动态统计、帧率实时统计。</w:t>
      </w:r>
    </w:p>
    <w:p w:rsidR="00590E97" w:rsidRPr="00C64EFD" w:rsidRDefault="00FA2B72" w:rsidP="00C64EFD">
      <w:pPr>
        <w:pStyle w:val="ab"/>
      </w:pPr>
      <w:r>
        <w:rPr>
          <w:rFonts w:hint="eastAsia"/>
        </w:rPr>
        <w:t>行人轨迹采集</w:t>
      </w:r>
      <w:r w:rsidR="004665DB">
        <w:rPr>
          <w:rFonts w:hint="eastAsia"/>
        </w:rPr>
        <w:t>功能是</w:t>
      </w:r>
      <w:r w:rsidR="00433983">
        <w:rPr>
          <w:rFonts w:hint="eastAsia"/>
        </w:rPr>
        <w:t>分析行人运动的关键，</w:t>
      </w:r>
    </w:p>
    <w:p w:rsidR="00F073F2" w:rsidRDefault="00D956D6" w:rsidP="00F073F2">
      <w:pPr>
        <w:pStyle w:val="a0"/>
      </w:pPr>
      <w:bookmarkStart w:id="49" w:name="_Toc32177130"/>
      <w:r>
        <w:rPr>
          <w:rFonts w:hint="eastAsia"/>
        </w:rPr>
        <w:t>仿真</w:t>
      </w:r>
      <w:r w:rsidR="00576F36">
        <w:rPr>
          <w:rFonts w:hint="eastAsia"/>
        </w:rPr>
        <w:t>效率优化</w:t>
      </w:r>
      <w:bookmarkEnd w:id="49"/>
    </w:p>
    <w:p w:rsidR="00706777" w:rsidRDefault="00706777" w:rsidP="00706777">
      <w:pPr>
        <w:pStyle w:val="a1"/>
      </w:pPr>
      <w:bookmarkStart w:id="50" w:name="_Toc32177131"/>
      <w:r>
        <w:rPr>
          <w:rFonts w:hint="eastAsia"/>
        </w:rPr>
        <w:t>人群密度估计</w:t>
      </w:r>
      <w:bookmarkEnd w:id="50"/>
    </w:p>
    <w:p w:rsidR="00576616" w:rsidRDefault="00A04EB8" w:rsidP="00576616">
      <w:pPr>
        <w:pStyle w:val="ab"/>
      </w:pPr>
      <w:r>
        <w:rPr>
          <w:rFonts w:hint="eastAsia"/>
        </w:rPr>
        <w:t>在</w:t>
      </w:r>
      <w:r w:rsidR="0004350C">
        <w:rPr>
          <w:rFonts w:hint="eastAsia"/>
        </w:rPr>
        <w:t>计算每个</w:t>
      </w:r>
      <w:r w:rsidR="0004350C">
        <w:rPr>
          <w:rFonts w:hint="eastAsia"/>
        </w:rPr>
        <w:t>Agent</w:t>
      </w:r>
      <w:r w:rsidR="0004350C">
        <w:rPr>
          <w:rFonts w:hint="eastAsia"/>
        </w:rPr>
        <w:t>的感知范围时，引入了人群密度因素</w:t>
      </w:r>
      <w:r w:rsidR="00BF4673">
        <w:rPr>
          <w:rFonts w:hint="eastAsia"/>
        </w:rPr>
        <w:t>，需要判断</w:t>
      </w:r>
      <w:r w:rsidR="00BF4673">
        <w:rPr>
          <w:rFonts w:hint="eastAsia"/>
        </w:rPr>
        <w:t>agent</w:t>
      </w:r>
      <w:r w:rsidR="00BF4673">
        <w:rPr>
          <w:rFonts w:hint="eastAsia"/>
        </w:rPr>
        <w:t>是否处于</w:t>
      </w:r>
      <w:r w:rsidR="009752E9">
        <w:rPr>
          <w:rFonts w:hint="eastAsia"/>
        </w:rPr>
        <w:t>密集人群中，</w:t>
      </w:r>
      <w:r w:rsidR="005503FB">
        <w:rPr>
          <w:rFonts w:hint="eastAsia"/>
        </w:rPr>
        <w:t>但是其中会计算任意两个行人间的距离</w:t>
      </w:r>
      <w:r w:rsidR="002C6DA3">
        <w:rPr>
          <w:rFonts w:hint="eastAsia"/>
        </w:rPr>
        <w:t>，会使得算法复杂度较高</w:t>
      </w:r>
      <w:r w:rsidR="007D3630">
        <w:rPr>
          <w:rFonts w:hint="eastAsia"/>
        </w:rPr>
        <w:t>的问题，</w:t>
      </w:r>
      <w:r w:rsidR="00780DE6">
        <w:rPr>
          <w:rFonts w:hint="eastAsia"/>
        </w:rPr>
        <w:t>所以</w:t>
      </w:r>
      <w:r w:rsidR="00C94A2A">
        <w:rPr>
          <w:rFonts w:hint="eastAsia"/>
        </w:rPr>
        <w:t>需要</w:t>
      </w:r>
      <w:r w:rsidR="00780DE6">
        <w:rPr>
          <w:rFonts w:hint="eastAsia"/>
        </w:rPr>
        <w:t>对</w:t>
      </w:r>
      <w:r w:rsidR="00F810C1">
        <w:rPr>
          <w:rFonts w:hint="eastAsia"/>
        </w:rPr>
        <w:t>求解</w:t>
      </w:r>
      <w:r w:rsidR="00780DE6">
        <w:rPr>
          <w:rFonts w:hint="eastAsia"/>
        </w:rPr>
        <w:t>人群密度进行</w:t>
      </w:r>
      <w:r w:rsidR="00F810C1">
        <w:rPr>
          <w:rFonts w:hint="eastAsia"/>
        </w:rPr>
        <w:t>优化</w:t>
      </w:r>
      <w:r w:rsidR="00A94B55">
        <w:rPr>
          <w:rFonts w:hint="eastAsia"/>
        </w:rPr>
        <w:t>。</w:t>
      </w:r>
      <w:r w:rsidR="00B85FAD">
        <w:rPr>
          <w:rFonts w:hint="eastAsia"/>
        </w:rPr>
        <w:t>本文采用的是基于均匀网格的密度估计方法，</w:t>
      </w:r>
      <w:r w:rsidR="009745D1">
        <w:rPr>
          <w:rFonts w:hint="eastAsia"/>
        </w:rPr>
        <w:t>为了叙述方便，从俯视的角度看整个仿真场景，</w:t>
      </w:r>
      <w:r w:rsidR="00CB7D92">
        <w:rPr>
          <w:rFonts w:hint="eastAsia"/>
        </w:rPr>
        <w:t>并且假设行人是半径为</w:t>
      </w:r>
      <w:r w:rsidR="00CB7D92">
        <w:rPr>
          <w:rFonts w:hint="eastAsia"/>
        </w:rPr>
        <w:t>R</w:t>
      </w:r>
      <w:r w:rsidR="00CB7D92">
        <w:rPr>
          <w:rFonts w:hint="eastAsia"/>
        </w:rPr>
        <w:t>的圆，</w:t>
      </w:r>
      <w:r w:rsidR="00907303">
        <w:rPr>
          <w:rFonts w:hint="eastAsia"/>
        </w:rPr>
        <w:t>场景为一个二维平面</w:t>
      </w:r>
      <w:r w:rsidR="007E0B98">
        <w:rPr>
          <w:rFonts w:hint="eastAsia"/>
        </w:rPr>
        <w:t>。</w:t>
      </w:r>
      <w:r w:rsidR="00663628">
        <w:rPr>
          <w:rFonts w:hint="eastAsia"/>
        </w:rPr>
        <w:t>将平面</w:t>
      </w:r>
      <w:r w:rsidR="00D06BA9">
        <w:rPr>
          <w:rFonts w:hint="eastAsia"/>
        </w:rPr>
        <w:t>均匀分割成若干个等大的网格</w:t>
      </w:r>
      <w:r w:rsidR="001A4788">
        <w:rPr>
          <w:rFonts w:hint="eastAsia"/>
        </w:rPr>
        <w:t>(</w:t>
      </w:r>
      <w:r w:rsidR="001A4788">
        <w:t>Block)</w:t>
      </w:r>
      <w:r w:rsidR="00D06BA9">
        <w:rPr>
          <w:rFonts w:hint="eastAsia"/>
        </w:rPr>
        <w:t>，</w:t>
      </w:r>
      <w:r w:rsidR="00BA2534">
        <w:rPr>
          <w:rFonts w:hint="eastAsia"/>
        </w:rPr>
        <w:t>可以求出每个</w:t>
      </w:r>
      <w:r w:rsidR="00BA2534">
        <w:rPr>
          <w:rFonts w:hint="eastAsia"/>
        </w:rPr>
        <w:t>Block</w:t>
      </w:r>
      <w:r w:rsidR="00BA2534">
        <w:rPr>
          <w:rFonts w:hint="eastAsia"/>
        </w:rPr>
        <w:t>中</w:t>
      </w:r>
      <w:r w:rsidR="00ED7FC1">
        <w:rPr>
          <w:rFonts w:hint="eastAsia"/>
        </w:rPr>
        <w:t>最多能容纳的</w:t>
      </w:r>
      <w:r w:rsidR="00BA2534">
        <w:rPr>
          <w:rFonts w:hint="eastAsia"/>
        </w:rPr>
        <w:t>行人数量</w:t>
      </w:r>
      <w:r w:rsidR="00ED7FC1">
        <w:rPr>
          <w:rFonts w:hint="eastAsia"/>
        </w:rPr>
        <w:t>和</w:t>
      </w:r>
      <w:r w:rsidR="0042228F">
        <w:rPr>
          <w:rFonts w:hint="eastAsia"/>
        </w:rPr>
        <w:t>实际的行人数量</w:t>
      </w:r>
      <w:r w:rsidR="00BA2534">
        <w:rPr>
          <w:rFonts w:hint="eastAsia"/>
        </w:rPr>
        <w:t>，</w:t>
      </w:r>
      <w:r w:rsidR="00E83F53">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4788" w:rsidTr="003C23B9">
        <w:tc>
          <w:tcPr>
            <w:tcW w:w="8296" w:type="dxa"/>
          </w:tcPr>
          <w:p w:rsidR="001A4788" w:rsidRDefault="001A4788" w:rsidP="002D345A">
            <w:pPr>
              <w:pStyle w:val="ab"/>
              <w:spacing w:line="240" w:lineRule="auto"/>
              <w:ind w:firstLineChars="0"/>
              <w:jc w:val="center"/>
            </w:pPr>
            <w:r w:rsidRPr="001B2FA9">
              <w:lastRenderedPageBreak/>
              <w:drawing>
                <wp:inline distT="0" distB="0" distL="0" distR="0">
                  <wp:extent cx="2181987" cy="2409825"/>
                  <wp:effectExtent l="0" t="0" r="8890" b="0"/>
                  <wp:docPr id="3" name="图片 3" descr="1575018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575018575(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183159" cy="2411119"/>
                          </a:xfrm>
                          <a:prstGeom prst="rect">
                            <a:avLst/>
                          </a:prstGeom>
                          <a:noFill/>
                          <a:ln>
                            <a:noFill/>
                          </a:ln>
                        </pic:spPr>
                      </pic:pic>
                    </a:graphicData>
                  </a:graphic>
                </wp:inline>
              </w:drawing>
            </w:r>
          </w:p>
        </w:tc>
      </w:tr>
      <w:tr w:rsidR="001A4788" w:rsidTr="003C23B9">
        <w:tc>
          <w:tcPr>
            <w:tcW w:w="8296" w:type="dxa"/>
          </w:tcPr>
          <w:p w:rsidR="001A4788" w:rsidRDefault="001A4788" w:rsidP="009723E3">
            <w:pPr>
              <w:pStyle w:val="ab"/>
              <w:spacing w:line="240" w:lineRule="auto"/>
              <w:ind w:firstLineChars="0"/>
              <w:jc w:val="center"/>
            </w:pPr>
            <w:r>
              <w:rPr>
                <w:rFonts w:hint="eastAsia"/>
              </w:rPr>
              <w:t>图</w:t>
            </w:r>
            <w:r w:rsidR="00D902F8">
              <w:rPr>
                <w:rFonts w:hint="eastAsia"/>
              </w:rPr>
              <w:t>4-</w:t>
            </w:r>
            <w:r w:rsidR="00D902F8">
              <w:t>2</w:t>
            </w:r>
            <w:r>
              <w:rPr>
                <w:rFonts w:hint="eastAsia"/>
              </w:rPr>
              <w:t xml:space="preserve"> </w:t>
            </w:r>
            <w:r>
              <w:rPr>
                <w:rFonts w:hint="eastAsia"/>
              </w:rPr>
              <w:t>基于均匀网格的密度估计</w:t>
            </w:r>
          </w:p>
        </w:tc>
      </w:tr>
    </w:tbl>
    <w:p w:rsidR="001A4788" w:rsidRDefault="001E558C" w:rsidP="00576616">
      <w:pPr>
        <w:pStyle w:val="ab"/>
      </w:pPr>
      <w:r>
        <w:rPr>
          <w:rFonts w:hint="eastAsia"/>
        </w:rPr>
        <w:t>初始化阶段</w:t>
      </w:r>
      <w:r w:rsidR="000D49AE">
        <w:rPr>
          <w:rFonts w:hint="eastAsia"/>
        </w:rPr>
        <w:t>需要划分网格</w:t>
      </w:r>
      <w:r w:rsidR="00385F18">
        <w:rPr>
          <w:rFonts w:hint="eastAsia"/>
        </w:rPr>
        <w:t>，</w:t>
      </w:r>
      <w:r w:rsidR="00C23F7D">
        <w:rPr>
          <w:rFonts w:hint="eastAsia"/>
        </w:rPr>
        <w:t>依次顺序编号，</w:t>
      </w:r>
      <w:r w:rsidR="000E0959">
        <w:rPr>
          <w:rFonts w:hint="eastAsia"/>
        </w:rPr>
        <w:t>用一个数组保存网格中行人的数量。</w:t>
      </w:r>
      <w:r w:rsidR="00936FA3">
        <w:rPr>
          <w:rFonts w:hint="eastAsia"/>
        </w:rPr>
        <w:t>值得注意的是：</w:t>
      </w:r>
      <w:r w:rsidR="00347F19">
        <w:rPr>
          <w:rFonts w:hint="eastAsia"/>
        </w:rPr>
        <w:t>网格的数量</w:t>
      </w:r>
      <w:r w:rsidR="00CE26D7">
        <w:rPr>
          <w:rFonts w:hint="eastAsia"/>
        </w:rPr>
        <w:t>不宜</w:t>
      </w:r>
      <w:r w:rsidR="00347F19">
        <w:rPr>
          <w:rFonts w:hint="eastAsia"/>
        </w:rPr>
        <w:t>过大或者过小，原因是网格数量过大，每个网格会较小，因而网格内行人的</w:t>
      </w:r>
      <w:r w:rsidR="000B4724">
        <w:rPr>
          <w:rFonts w:hint="eastAsia"/>
        </w:rPr>
        <w:t>数量会较少，极限情况是网格最多只能包含一个行人，</w:t>
      </w:r>
      <w:r w:rsidR="000A38B4">
        <w:rPr>
          <w:rFonts w:hint="eastAsia"/>
        </w:rPr>
        <w:t>那么设置密度阈值将</w:t>
      </w:r>
      <w:r w:rsidR="00EE3062">
        <w:rPr>
          <w:rFonts w:hint="eastAsia"/>
        </w:rPr>
        <w:t>变得</w:t>
      </w:r>
      <w:r w:rsidR="00A03B28">
        <w:rPr>
          <w:rFonts w:hint="eastAsia"/>
        </w:rPr>
        <w:t>困难</w:t>
      </w:r>
      <w:r w:rsidR="00EE3062">
        <w:rPr>
          <w:rFonts w:hint="eastAsia"/>
        </w:rPr>
        <w:t>，反之如果网格数量过少，每个网格就会很大，</w:t>
      </w:r>
      <w:r w:rsidR="00816C5B">
        <w:rPr>
          <w:rFonts w:hint="eastAsia"/>
        </w:rPr>
        <w:t>因而估算出的密度</w:t>
      </w:r>
      <w:r w:rsidR="007335FF">
        <w:rPr>
          <w:rFonts w:hint="eastAsia"/>
        </w:rPr>
        <w:t>不够准确</w:t>
      </w:r>
      <w:r w:rsidR="0020545C">
        <w:rPr>
          <w:rFonts w:hint="eastAsia"/>
        </w:rPr>
        <w:t>。</w:t>
      </w:r>
      <w:r w:rsidR="0080508E">
        <w:rPr>
          <w:rFonts w:hint="eastAsia"/>
        </w:rPr>
        <w:t>仿真中</w:t>
      </w:r>
      <w:r w:rsidR="00BD567A">
        <w:rPr>
          <w:rFonts w:hint="eastAsia"/>
        </w:rPr>
        <w:t>选取</w:t>
      </w:r>
      <w:r w:rsidR="00BD567A">
        <w:rPr>
          <w:rFonts w:hint="eastAsia"/>
        </w:rPr>
        <w:t>8</w:t>
      </w:r>
      <w:r w:rsidR="00BD567A">
        <w:t>R</w:t>
      </w:r>
      <w:r w:rsidR="00BD567A">
        <w:rPr>
          <w:rFonts w:hint="eastAsia"/>
        </w:rPr>
        <w:t>作为</w:t>
      </w:r>
      <w:r w:rsidR="00AC613D">
        <w:rPr>
          <w:rFonts w:hint="eastAsia"/>
        </w:rPr>
        <w:t>网格的边长</w:t>
      </w:r>
      <w:r w:rsidR="00BD5CF7">
        <w:rPr>
          <w:rFonts w:hint="eastAsia"/>
        </w:rPr>
        <w:t>，其中</w:t>
      </w:r>
      <w:r w:rsidR="00BD5CF7">
        <w:rPr>
          <w:rFonts w:hint="eastAsia"/>
        </w:rPr>
        <w:t>8</w:t>
      </w:r>
      <w:r w:rsidR="00BD5CF7">
        <w:rPr>
          <w:rFonts w:hint="eastAsia"/>
        </w:rPr>
        <w:t>是</w:t>
      </w:r>
      <w:r w:rsidR="007413CD">
        <w:rPr>
          <w:rFonts w:hint="eastAsia"/>
        </w:rPr>
        <w:t>2</w:t>
      </w:r>
      <w:r w:rsidR="007413CD">
        <w:rPr>
          <w:rFonts w:hint="eastAsia"/>
        </w:rPr>
        <w:t>的指数次方，</w:t>
      </w:r>
      <w:r w:rsidR="00B339BB">
        <w:rPr>
          <w:rFonts w:hint="eastAsia"/>
        </w:rPr>
        <w:t>可以通过左右移位来优化</w:t>
      </w:r>
      <w:r w:rsidR="002C2E6B">
        <w:rPr>
          <w:rFonts w:hint="eastAsia"/>
        </w:rPr>
        <w:t>与</w:t>
      </w:r>
      <w:r w:rsidR="002C2E6B">
        <w:rPr>
          <w:rFonts w:hint="eastAsia"/>
        </w:rPr>
        <w:t>8</w:t>
      </w:r>
      <w:r w:rsidR="002C2E6B">
        <w:rPr>
          <w:rFonts w:hint="eastAsia"/>
        </w:rPr>
        <w:t>相关的乘法和除法</w:t>
      </w:r>
      <w:r w:rsidR="00AC613D">
        <w:rPr>
          <w:rFonts w:hint="eastAsia"/>
        </w:rPr>
        <w:t>。</w:t>
      </w:r>
      <w:r w:rsidR="007D0FDC">
        <w:rPr>
          <w:rFonts w:hint="eastAsia"/>
        </w:rPr>
        <w:t>在仿真时行人的位置会发生变化，</w:t>
      </w:r>
      <w:r w:rsidR="00A66D8C">
        <w:rPr>
          <w:rFonts w:hint="eastAsia"/>
        </w:rPr>
        <w:t>就可以计算</w:t>
      </w:r>
      <w:r w:rsidR="001141EC">
        <w:rPr>
          <w:rFonts w:hint="eastAsia"/>
        </w:rPr>
        <w:t>出</w:t>
      </w:r>
      <w:r w:rsidR="00A66D8C">
        <w:rPr>
          <w:rFonts w:hint="eastAsia"/>
        </w:rPr>
        <w:t>运动后行人</w:t>
      </w:r>
      <w:r w:rsidR="00365672">
        <w:rPr>
          <w:rFonts w:hint="eastAsia"/>
        </w:rPr>
        <w:t>落入的</w:t>
      </w:r>
      <w:r w:rsidR="001141EC">
        <w:rPr>
          <w:rFonts w:hint="eastAsia"/>
        </w:rPr>
        <w:t>网格</w:t>
      </w:r>
      <w:r w:rsidR="00D42B5A">
        <w:rPr>
          <w:rFonts w:hint="eastAsia"/>
        </w:rPr>
        <w:t>，如果发生变化，</w:t>
      </w:r>
      <w:r w:rsidR="00637893">
        <w:rPr>
          <w:rFonts w:hint="eastAsia"/>
        </w:rPr>
        <w:t>则更新网格的行人信息。</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5200F" w:rsidTr="00D2438E">
        <w:tc>
          <w:tcPr>
            <w:tcW w:w="8296" w:type="dxa"/>
            <w:gridSpan w:val="2"/>
          </w:tcPr>
          <w:p w:rsidR="0085200F" w:rsidRDefault="004C655D" w:rsidP="002D345A">
            <w:pPr>
              <w:pStyle w:val="ab"/>
              <w:spacing w:line="240" w:lineRule="auto"/>
              <w:ind w:firstLineChars="0"/>
              <w:jc w:val="center"/>
            </w:pPr>
            <w:r>
              <w:object w:dxaOrig="20288" w:dyaOrig="4988">
                <v:shape id="_x0000_i1153" type="#_x0000_t75" style="width:372.5pt;height:90.8pt" o:ole="">
                  <v:imagedata r:id="rId276" o:title=""/>
                </v:shape>
                <o:OLEObject Type="Embed" ProgID="Visio.Drawing.15" ShapeID="_x0000_i1153" DrawAspect="Content" ObjectID="_1642799880" r:id="rId277"/>
              </w:object>
            </w:r>
          </w:p>
        </w:tc>
      </w:tr>
      <w:tr w:rsidR="00DB7042" w:rsidTr="00462608">
        <w:tc>
          <w:tcPr>
            <w:tcW w:w="4148" w:type="dxa"/>
          </w:tcPr>
          <w:p w:rsidR="00DB7042" w:rsidRDefault="00DB7042" w:rsidP="002D345A">
            <w:pPr>
              <w:pStyle w:val="ab"/>
              <w:spacing w:line="240" w:lineRule="auto"/>
              <w:ind w:firstLineChars="0"/>
              <w:jc w:val="center"/>
            </w:pPr>
            <w:r>
              <w:rPr>
                <w:rFonts w:hint="eastAsia"/>
              </w:rPr>
              <w:t>a</w:t>
            </w:r>
            <w:r>
              <w:t xml:space="preserve">. </w:t>
            </w:r>
            <w:r w:rsidR="00B11820">
              <w:rPr>
                <w:rFonts w:hint="eastAsia"/>
              </w:rPr>
              <w:t>t</w:t>
            </w:r>
            <w:r w:rsidR="00B11820">
              <w:rPr>
                <w:rFonts w:hint="eastAsia"/>
              </w:rPr>
              <w:t>时刻</w:t>
            </w:r>
            <w:r w:rsidR="00535240">
              <w:rPr>
                <w:rFonts w:hint="eastAsia"/>
              </w:rPr>
              <w:t>行人位置</w:t>
            </w:r>
          </w:p>
        </w:tc>
        <w:tc>
          <w:tcPr>
            <w:tcW w:w="4148" w:type="dxa"/>
          </w:tcPr>
          <w:p w:rsidR="00DB7042" w:rsidRDefault="004F5173" w:rsidP="002D345A">
            <w:pPr>
              <w:pStyle w:val="ab"/>
              <w:spacing w:line="240" w:lineRule="auto"/>
              <w:ind w:firstLineChars="0"/>
              <w:jc w:val="center"/>
            </w:pPr>
            <w:r>
              <w:rPr>
                <w:rFonts w:hint="eastAsia"/>
              </w:rPr>
              <w:t>b</w:t>
            </w:r>
            <w:r>
              <w:t xml:space="preserve">. </w:t>
            </w:r>
            <w:r>
              <w:rPr>
                <w:rFonts w:hint="eastAsia"/>
              </w:rPr>
              <w:t>t+</w:t>
            </w:r>
            <w:r>
              <w:t>1</w:t>
            </w:r>
            <w:r>
              <w:rPr>
                <w:rFonts w:hint="eastAsia"/>
              </w:rPr>
              <w:t>时刻行人位置</w:t>
            </w:r>
          </w:p>
        </w:tc>
      </w:tr>
      <w:tr w:rsidR="0085200F" w:rsidRPr="004828BF" w:rsidTr="00D2438E">
        <w:tc>
          <w:tcPr>
            <w:tcW w:w="8296" w:type="dxa"/>
            <w:gridSpan w:val="2"/>
          </w:tcPr>
          <w:p w:rsidR="0085200F" w:rsidRDefault="0085200F" w:rsidP="009723E3">
            <w:pPr>
              <w:pStyle w:val="ab"/>
              <w:spacing w:line="240" w:lineRule="auto"/>
              <w:ind w:firstLineChars="0"/>
              <w:jc w:val="center"/>
            </w:pPr>
            <w:r>
              <w:rPr>
                <w:rFonts w:hint="eastAsia"/>
              </w:rPr>
              <w:t>图</w:t>
            </w:r>
            <w:r w:rsidR="001C6773">
              <w:rPr>
                <w:rFonts w:hint="eastAsia"/>
              </w:rPr>
              <w:t>4-</w:t>
            </w:r>
            <w:r w:rsidR="001C6773">
              <w:t>3</w:t>
            </w:r>
            <w:r>
              <w:rPr>
                <w:rFonts w:hint="eastAsia"/>
              </w:rPr>
              <w:t xml:space="preserve"> </w:t>
            </w:r>
            <w:r w:rsidR="006F1998">
              <w:rPr>
                <w:rFonts w:hint="eastAsia"/>
              </w:rPr>
              <w:t>根据</w:t>
            </w:r>
            <w:r w:rsidR="00365A93">
              <w:rPr>
                <w:rFonts w:hint="eastAsia"/>
              </w:rPr>
              <w:t>行人位置</w:t>
            </w:r>
            <w:r>
              <w:rPr>
                <w:rFonts w:hint="eastAsia"/>
              </w:rPr>
              <w:t>更新网格信息</w:t>
            </w:r>
          </w:p>
          <w:p w:rsidR="00CF0DD2" w:rsidRDefault="00D2438E" w:rsidP="00D2438E">
            <w:pPr>
              <w:pStyle w:val="ab"/>
              <w:spacing w:line="240" w:lineRule="auto"/>
              <w:ind w:firstLineChars="0" w:firstLine="0"/>
            </w:pPr>
            <w:r>
              <w:rPr>
                <w:rFonts w:hint="eastAsia"/>
              </w:rPr>
              <w:t xml:space="preserve"> </w:t>
            </w:r>
            <w:r>
              <w:t xml:space="preserve">  </w:t>
            </w:r>
            <w:r>
              <w:rPr>
                <w:rFonts w:hint="eastAsia"/>
              </w:rPr>
              <w:t>如图</w:t>
            </w:r>
            <w:r w:rsidR="000E7249">
              <w:rPr>
                <w:rFonts w:hint="eastAsia"/>
              </w:rPr>
              <w:t>4-</w:t>
            </w:r>
            <w:r w:rsidR="000E7249">
              <w:t>3</w:t>
            </w:r>
            <w:r w:rsidR="000E7249">
              <w:rPr>
                <w:rFonts w:hint="eastAsia"/>
              </w:rPr>
              <w:t>所示，</w:t>
            </w:r>
            <w:r w:rsidR="007E6A3F">
              <w:rPr>
                <w:rFonts w:hint="eastAsia"/>
              </w:rPr>
              <w:t>分别为</w:t>
            </w:r>
            <w:r w:rsidR="007E6A3F">
              <w:rPr>
                <w:rFonts w:hint="eastAsia"/>
              </w:rPr>
              <w:t>t</w:t>
            </w:r>
            <w:r w:rsidR="007E6A3F">
              <w:rPr>
                <w:rFonts w:hint="eastAsia"/>
              </w:rPr>
              <w:t>时刻和</w:t>
            </w:r>
            <w:r w:rsidR="007E6A3F">
              <w:rPr>
                <w:rFonts w:hint="eastAsia"/>
              </w:rPr>
              <w:t>t+</w:t>
            </w:r>
            <w:r w:rsidR="007E6A3F">
              <w:t>1</w:t>
            </w:r>
            <w:r w:rsidR="007E6A3F">
              <w:rPr>
                <w:rFonts w:hint="eastAsia"/>
              </w:rPr>
              <w:t>时刻行人的位置，</w:t>
            </w:r>
            <w:r w:rsidR="00061D39">
              <w:rPr>
                <w:rFonts w:hint="eastAsia"/>
              </w:rPr>
              <w:t>在示意图中关注</w:t>
            </w:r>
            <w:r w:rsidR="00233AD5">
              <w:rPr>
                <w:rFonts w:hint="eastAsia"/>
              </w:rPr>
              <w:t>两个网格</w:t>
            </w:r>
            <w:r w:rsidR="007D3097">
              <w:rPr>
                <w:rFonts w:hint="eastAsia"/>
              </w:rPr>
              <w:t>边界处的行人，</w:t>
            </w:r>
            <w:r w:rsidR="009B78F0">
              <w:rPr>
                <w:rFonts w:hint="eastAsia"/>
              </w:rPr>
              <w:t>注意到</w:t>
            </w:r>
            <w:r w:rsidR="0015744F">
              <w:rPr>
                <w:rFonts w:hint="eastAsia"/>
              </w:rPr>
              <w:t>图中标注为蓝色</w:t>
            </w:r>
            <w:r w:rsidR="009F41EF">
              <w:rPr>
                <w:rFonts w:hint="eastAsia"/>
              </w:rPr>
              <w:t>的行人</w:t>
            </w:r>
            <w:r w:rsidR="00DC6C07">
              <w:rPr>
                <w:rFonts w:hint="eastAsia"/>
              </w:rPr>
              <w:t>从</w:t>
            </w:r>
            <w:r w:rsidR="00847784">
              <w:rPr>
                <w:rFonts w:hint="eastAsia"/>
              </w:rPr>
              <w:t>左侧的的网格移动到了</w:t>
            </w:r>
            <w:r w:rsidR="003F33A0">
              <w:rPr>
                <w:rFonts w:hint="eastAsia"/>
              </w:rPr>
              <w:t>右侧</w:t>
            </w:r>
            <w:r w:rsidR="00360AE5">
              <w:rPr>
                <w:rFonts w:hint="eastAsia"/>
              </w:rPr>
              <w:t>的</w:t>
            </w:r>
            <w:r w:rsidR="0070361D">
              <w:rPr>
                <w:rFonts w:hint="eastAsia"/>
              </w:rPr>
              <w:t>网格中，</w:t>
            </w:r>
            <w:r w:rsidR="00F62DD9">
              <w:rPr>
                <w:rFonts w:hint="eastAsia"/>
              </w:rPr>
              <w:t>移动后的行人标注成了黄色，</w:t>
            </w:r>
            <w:r w:rsidR="008015AF">
              <w:rPr>
                <w:rFonts w:hint="eastAsia"/>
              </w:rPr>
              <w:t>在更新</w:t>
            </w:r>
            <w:r w:rsidR="001C2323">
              <w:rPr>
                <w:rFonts w:hint="eastAsia"/>
              </w:rPr>
              <w:t>行人位置信息时可以同时更新其</w:t>
            </w:r>
            <w:r w:rsidR="00233CF4">
              <w:rPr>
                <w:rFonts w:hint="eastAsia"/>
              </w:rPr>
              <w:t>所在网格的</w:t>
            </w:r>
            <w:r w:rsidR="00B73DA3">
              <w:rPr>
                <w:rFonts w:hint="eastAsia"/>
              </w:rPr>
              <w:t>行人数量，</w:t>
            </w:r>
            <w:r w:rsidR="00310C47">
              <w:rPr>
                <w:rFonts w:hint="eastAsia"/>
              </w:rPr>
              <w:t>如此一来，</w:t>
            </w:r>
            <w:r w:rsidR="00D33E43">
              <w:rPr>
                <w:rFonts w:hint="eastAsia"/>
              </w:rPr>
              <w:t>更新并</w:t>
            </w:r>
            <w:r w:rsidR="00310C47">
              <w:rPr>
                <w:rFonts w:hint="eastAsia"/>
              </w:rPr>
              <w:t>获取</w:t>
            </w:r>
            <w:r w:rsidR="00D33E43">
              <w:rPr>
                <w:rFonts w:hint="eastAsia"/>
              </w:rPr>
              <w:t>正确</w:t>
            </w:r>
            <w:r w:rsidR="00D2725E">
              <w:rPr>
                <w:rFonts w:hint="eastAsia"/>
              </w:rPr>
              <w:t>网格</w:t>
            </w:r>
            <w:r w:rsidR="00CA6BB5">
              <w:rPr>
                <w:rFonts w:hint="eastAsia"/>
              </w:rPr>
              <w:t>密度</w:t>
            </w:r>
            <w:r w:rsidR="00854CB2">
              <w:rPr>
                <w:rFonts w:hint="eastAsia"/>
              </w:rPr>
              <w:t>信息</w:t>
            </w:r>
            <w:r w:rsidR="009F6777">
              <w:rPr>
                <w:rFonts w:hint="eastAsia"/>
              </w:rPr>
              <w:t>只需要</w:t>
            </w:r>
            <w:r w:rsidR="009F6777">
              <w:rPr>
                <w:rFonts w:hint="eastAsia"/>
              </w:rPr>
              <w:t>O</w:t>
            </w:r>
            <w:r w:rsidR="009F6777">
              <w:t>(1)</w:t>
            </w:r>
            <w:r w:rsidR="009F6777">
              <w:rPr>
                <w:rFonts w:hint="eastAsia"/>
              </w:rPr>
              <w:t>的时间复杂度</w:t>
            </w:r>
            <w:r w:rsidR="00452E20">
              <w:rPr>
                <w:rFonts w:hint="eastAsia"/>
              </w:rPr>
              <w:t>。</w:t>
            </w:r>
          </w:p>
        </w:tc>
      </w:tr>
    </w:tbl>
    <w:p w:rsidR="00254153" w:rsidRDefault="003303BD" w:rsidP="003303BD">
      <w:pPr>
        <w:pStyle w:val="ab"/>
        <w:ind w:firstLineChars="0" w:firstLine="0"/>
      </w:pPr>
      <w:r>
        <w:rPr>
          <w:rFonts w:hint="eastAsia"/>
        </w:rPr>
        <w:t xml:space="preserve"> </w:t>
      </w:r>
      <w:r>
        <w:t xml:space="preserve">   </w:t>
      </w:r>
      <w:r w:rsidR="00D21FB1">
        <w:rPr>
          <w:rFonts w:hint="eastAsia"/>
        </w:rPr>
        <w:t>优化</w:t>
      </w:r>
      <w:r w:rsidR="00254153">
        <w:rPr>
          <w:rFonts w:hint="eastAsia"/>
        </w:rPr>
        <w:t>具体的流程</w:t>
      </w:r>
      <w:r w:rsidR="00D21FB1">
        <w:rPr>
          <w:rFonts w:hint="eastAsia"/>
        </w:rPr>
        <w:t>如</w:t>
      </w:r>
      <w:r w:rsidR="00254153">
        <w:rPr>
          <w:rFonts w:hint="eastAsia"/>
        </w:rPr>
        <w:t>图</w:t>
      </w:r>
      <w:r w:rsidR="003A62F6">
        <w:rPr>
          <w:rFonts w:hint="eastAsia"/>
        </w:rPr>
        <w:t>4-</w:t>
      </w:r>
      <w:r w:rsidR="003A62F6">
        <w:t>4</w:t>
      </w:r>
      <w:r w:rsidR="00254153">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C0619" w:rsidTr="003A62F6">
        <w:tc>
          <w:tcPr>
            <w:tcW w:w="8296" w:type="dxa"/>
          </w:tcPr>
          <w:p w:rsidR="00BC0619" w:rsidRDefault="00BC0619" w:rsidP="002D345A">
            <w:pPr>
              <w:pStyle w:val="ab"/>
              <w:spacing w:line="240" w:lineRule="auto"/>
              <w:ind w:firstLineChars="0"/>
              <w:jc w:val="center"/>
            </w:pPr>
            <w:r>
              <w:lastRenderedPageBreak/>
              <w:drawing>
                <wp:inline distT="0" distB="0" distL="0" distR="0" wp14:anchorId="2B6C590A" wp14:editId="76A0955E">
                  <wp:extent cx="2871394" cy="3903640"/>
                  <wp:effectExtent l="0" t="0" r="571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2955587" cy="4018100"/>
                          </a:xfrm>
                          <a:prstGeom prst="rect">
                            <a:avLst/>
                          </a:prstGeom>
                        </pic:spPr>
                      </pic:pic>
                    </a:graphicData>
                  </a:graphic>
                </wp:inline>
              </w:drawing>
            </w:r>
          </w:p>
        </w:tc>
      </w:tr>
      <w:tr w:rsidR="00BC0619" w:rsidTr="003A62F6">
        <w:tc>
          <w:tcPr>
            <w:tcW w:w="8296" w:type="dxa"/>
          </w:tcPr>
          <w:p w:rsidR="00BC0619" w:rsidRDefault="00BC0619" w:rsidP="009723E3">
            <w:pPr>
              <w:pStyle w:val="ab"/>
              <w:spacing w:line="240" w:lineRule="auto"/>
              <w:ind w:firstLineChars="0"/>
              <w:jc w:val="center"/>
            </w:pPr>
            <w:r>
              <w:rPr>
                <w:rFonts w:hint="eastAsia"/>
              </w:rPr>
              <w:t>图</w:t>
            </w:r>
            <w:r w:rsidR="00230921">
              <w:rPr>
                <w:rFonts w:hint="eastAsia"/>
              </w:rPr>
              <w:t>4-</w:t>
            </w:r>
            <w:r w:rsidR="00230921">
              <w:t>4</w:t>
            </w:r>
            <w:r>
              <w:rPr>
                <w:rFonts w:hint="eastAsia"/>
              </w:rPr>
              <w:t xml:space="preserve"> </w:t>
            </w:r>
            <w:r w:rsidR="007F4521">
              <w:rPr>
                <w:rFonts w:hint="eastAsia"/>
              </w:rPr>
              <w:t>算法流程图</w:t>
            </w:r>
          </w:p>
        </w:tc>
      </w:tr>
    </w:tbl>
    <w:p w:rsidR="00387F1C" w:rsidRPr="00387F1C" w:rsidRDefault="001C4941" w:rsidP="00586220">
      <w:pPr>
        <w:pStyle w:val="ab"/>
        <w:ind w:firstLineChars="0" w:firstLine="0"/>
      </w:pPr>
      <w:r>
        <w:rPr>
          <w:rFonts w:hint="eastAsia"/>
        </w:rPr>
        <w:t xml:space="preserve"> </w:t>
      </w:r>
      <w:r>
        <w:t xml:space="preserve">   </w:t>
      </w:r>
      <w:r w:rsidR="004133D1">
        <w:rPr>
          <w:rFonts w:hint="eastAsia"/>
        </w:rPr>
        <w:t>如此优化后</w:t>
      </w:r>
      <w:r w:rsidR="009E2F30">
        <w:rPr>
          <w:rFonts w:hint="eastAsia"/>
        </w:rPr>
        <w:t>，仿真系统可以</w:t>
      </w:r>
      <w:r w:rsidR="002C5BFB">
        <w:rPr>
          <w:rFonts w:hint="eastAsia"/>
        </w:rPr>
        <w:t>几乎无性能损耗地获取到</w:t>
      </w:r>
      <w:r w:rsidR="00304D8C">
        <w:rPr>
          <w:rFonts w:hint="eastAsia"/>
        </w:rPr>
        <w:t>行人所处的环境信息，</w:t>
      </w:r>
      <w:r>
        <w:rPr>
          <w:rFonts w:hint="eastAsia"/>
        </w:rPr>
        <w:t>虽然</w:t>
      </w:r>
      <w:r w:rsidR="004C0B54">
        <w:rPr>
          <w:rFonts w:hint="eastAsia"/>
        </w:rPr>
        <w:t>人群</w:t>
      </w:r>
      <w:r>
        <w:rPr>
          <w:rFonts w:hint="eastAsia"/>
        </w:rPr>
        <w:t>密度</w:t>
      </w:r>
      <w:r w:rsidR="008B1C5C">
        <w:rPr>
          <w:rFonts w:hint="eastAsia"/>
        </w:rPr>
        <w:t>是估计</w:t>
      </w:r>
      <w:r w:rsidR="00325E30">
        <w:rPr>
          <w:rFonts w:hint="eastAsia"/>
        </w:rPr>
        <w:t>出来的，</w:t>
      </w:r>
      <w:r w:rsidR="00325E30" w:rsidRPr="004828BF">
        <w:rPr>
          <w:rFonts w:hint="eastAsia"/>
          <w:highlight w:val="yellow"/>
        </w:rPr>
        <w:t>但是</w:t>
      </w:r>
      <w:r w:rsidR="007C6474" w:rsidRPr="004828BF">
        <w:rPr>
          <w:rFonts w:hint="eastAsia"/>
          <w:highlight w:val="yellow"/>
        </w:rPr>
        <w:t>由于每个网格</w:t>
      </w:r>
      <w:r w:rsidR="00E517D2" w:rsidRPr="004828BF">
        <w:rPr>
          <w:rFonts w:hint="eastAsia"/>
          <w:highlight w:val="yellow"/>
        </w:rPr>
        <w:t>的尺寸都不是很大，</w:t>
      </w:r>
      <w:r w:rsidR="001D366A" w:rsidRPr="004828BF">
        <w:rPr>
          <w:rFonts w:hint="eastAsia"/>
          <w:highlight w:val="yellow"/>
        </w:rPr>
        <w:t>不会导致巨大的误差</w:t>
      </w:r>
      <w:r w:rsidR="003750C2" w:rsidRPr="004828BF">
        <w:rPr>
          <w:rFonts w:hint="eastAsia"/>
          <w:highlight w:val="yellow"/>
        </w:rPr>
        <w:t>。</w:t>
      </w:r>
    </w:p>
    <w:p w:rsidR="002406A9" w:rsidRDefault="002D1380" w:rsidP="00AA144E">
      <w:pPr>
        <w:pStyle w:val="a0"/>
      </w:pPr>
      <w:bookmarkStart w:id="51" w:name="_Toc32177132"/>
      <w:r>
        <w:rPr>
          <w:rFonts w:hint="eastAsia"/>
        </w:rPr>
        <w:t>仿真效果</w:t>
      </w:r>
      <w:r w:rsidR="00D956D6">
        <w:rPr>
          <w:rFonts w:hint="eastAsia"/>
        </w:rPr>
        <w:t>优化</w:t>
      </w:r>
      <w:bookmarkEnd w:id="51"/>
    </w:p>
    <w:p w:rsidR="007F278D" w:rsidRPr="007F278D" w:rsidRDefault="007F278D" w:rsidP="007F278D">
      <w:pPr>
        <w:pStyle w:val="ab"/>
      </w:pPr>
      <w:r w:rsidRPr="007F278D">
        <w:rPr>
          <w:rFonts w:hint="eastAsia"/>
        </w:rPr>
        <w:t>第三章中的仿真实验旨在实现与证明算法模型的有效性，但是仅仅用小球来仿真行人效果不佳，而且也忽略了行人各方面的特性。所以本节</w:t>
      </w:r>
      <w:r w:rsidR="00E96628">
        <w:rPr>
          <w:rFonts w:hint="eastAsia"/>
        </w:rPr>
        <w:t>从两个角度来提升仿真效果</w:t>
      </w:r>
      <w:r w:rsidR="00FD7BA6">
        <w:rPr>
          <w:rFonts w:hint="eastAsia"/>
        </w:rPr>
        <w:t>，其一是使用人物模型代替小球，并且引入动画，使用动画状态机来实现相对真实</w:t>
      </w:r>
      <w:r w:rsidR="005B14A7">
        <w:rPr>
          <w:rFonts w:hint="eastAsia"/>
        </w:rPr>
        <w:t>的效果，其二是从实际的角度分析</w:t>
      </w:r>
      <w:r w:rsidR="003B5717">
        <w:rPr>
          <w:rFonts w:hint="eastAsia"/>
        </w:rPr>
        <w:t>行人</w:t>
      </w:r>
      <w:r w:rsidR="005B14A7">
        <w:rPr>
          <w:rFonts w:hint="eastAsia"/>
        </w:rPr>
        <w:t>运动过程中人物体态的</w:t>
      </w:r>
      <w:r w:rsidR="00A4313C">
        <w:rPr>
          <w:rFonts w:hint="eastAsia"/>
        </w:rPr>
        <w:t>特征来优化其运动的</w:t>
      </w:r>
      <w:r w:rsidR="00A952BB">
        <w:rPr>
          <w:rFonts w:hint="eastAsia"/>
        </w:rPr>
        <w:t>细节效果。</w:t>
      </w:r>
    </w:p>
    <w:p w:rsidR="00407F63" w:rsidRDefault="000A3ECE" w:rsidP="00407F63">
      <w:pPr>
        <w:pStyle w:val="a1"/>
      </w:pPr>
      <w:bookmarkStart w:id="52" w:name="_Toc32177133"/>
      <w:r>
        <w:rPr>
          <w:rFonts w:hint="eastAsia"/>
        </w:rPr>
        <w:t>导入模型与动画</w:t>
      </w:r>
      <w:bookmarkEnd w:id="52"/>
    </w:p>
    <w:p w:rsidR="00407F63" w:rsidRDefault="005E0D9F" w:rsidP="00407F63">
      <w:pPr>
        <w:pStyle w:val="ab"/>
      </w:pPr>
      <w:r>
        <w:rPr>
          <w:rFonts w:hint="eastAsia"/>
        </w:rPr>
        <w:t>本文使用的模型是</w:t>
      </w:r>
      <w:r>
        <w:rPr>
          <w:rFonts w:hint="eastAsia"/>
        </w:rPr>
        <w:t>Unity</w:t>
      </w:r>
      <w:r>
        <w:t>3D</w:t>
      </w:r>
      <w:r>
        <w:rPr>
          <w:rFonts w:hint="eastAsia"/>
        </w:rPr>
        <w:t>引擎</w:t>
      </w:r>
      <w:r w:rsidR="00914A1E">
        <w:rPr>
          <w:rFonts w:hint="eastAsia"/>
        </w:rPr>
        <w:t>经典的人物模型，</w:t>
      </w:r>
      <w:r w:rsidR="00996A2A">
        <w:rPr>
          <w:rFonts w:hint="eastAsia"/>
        </w:rPr>
        <w:t>如图</w:t>
      </w:r>
      <w:r w:rsidR="008D2A39">
        <w:rPr>
          <w:rFonts w:hint="eastAsia"/>
        </w:rPr>
        <w:t>4-</w:t>
      </w:r>
      <w:r w:rsidR="008D2A39">
        <w:t>5</w:t>
      </w:r>
      <w:r w:rsidR="00996A2A">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2DB5" w:rsidTr="001D0DC0">
        <w:tc>
          <w:tcPr>
            <w:tcW w:w="8296" w:type="dxa"/>
          </w:tcPr>
          <w:p w:rsidR="001A2DB5" w:rsidRDefault="001A2DB5" w:rsidP="002D345A">
            <w:pPr>
              <w:pStyle w:val="ab"/>
              <w:spacing w:line="240" w:lineRule="auto"/>
              <w:ind w:firstLineChars="0"/>
              <w:jc w:val="center"/>
            </w:pPr>
            <w:r w:rsidRPr="001A2DB5">
              <w:lastRenderedPageBreak/>
              <w:drawing>
                <wp:inline distT="0" distB="0" distL="0" distR="0">
                  <wp:extent cx="3621699" cy="1766114"/>
                  <wp:effectExtent l="0" t="0" r="0" b="5715"/>
                  <wp:docPr id="12" name="图片 12" descr="C:\Users\sth\AppData\Local\Temp\WeChat Files\5a6c3ff98850881d76288658b3d54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th\AppData\Local\Temp\WeChat Files\5a6c3ff98850881d76288658b3d54cb.pn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649679" cy="1779758"/>
                          </a:xfrm>
                          <a:prstGeom prst="rect">
                            <a:avLst/>
                          </a:prstGeom>
                          <a:noFill/>
                          <a:ln>
                            <a:noFill/>
                          </a:ln>
                        </pic:spPr>
                      </pic:pic>
                    </a:graphicData>
                  </a:graphic>
                </wp:inline>
              </w:drawing>
            </w:r>
          </w:p>
        </w:tc>
      </w:tr>
      <w:tr w:rsidR="001A2DB5" w:rsidTr="001D0DC0">
        <w:tc>
          <w:tcPr>
            <w:tcW w:w="8296" w:type="dxa"/>
          </w:tcPr>
          <w:p w:rsidR="001A2DB5" w:rsidRDefault="00620DC1" w:rsidP="009723E3">
            <w:pPr>
              <w:pStyle w:val="ab"/>
              <w:spacing w:line="240" w:lineRule="auto"/>
              <w:ind w:firstLineChars="0"/>
              <w:jc w:val="center"/>
            </w:pPr>
            <w:r>
              <w:rPr>
                <w:rFonts w:hint="eastAsia"/>
              </w:rPr>
              <w:t>图</w:t>
            </w:r>
            <w:r w:rsidR="00D54A76">
              <w:rPr>
                <w:rFonts w:hint="eastAsia"/>
              </w:rPr>
              <w:t>4-</w:t>
            </w:r>
            <w:r w:rsidR="00D54A76">
              <w:t>5</w:t>
            </w:r>
            <w:r>
              <w:rPr>
                <w:rFonts w:hint="eastAsia"/>
              </w:rPr>
              <w:t xml:space="preserve"> </w:t>
            </w:r>
            <w:r>
              <w:rPr>
                <w:rFonts w:hint="eastAsia"/>
              </w:rPr>
              <w:t>人物模型</w:t>
            </w:r>
          </w:p>
        </w:tc>
      </w:tr>
    </w:tbl>
    <w:p w:rsidR="001A2DB5" w:rsidRDefault="004E3BA9" w:rsidP="00407F63">
      <w:pPr>
        <w:pStyle w:val="ab"/>
      </w:pPr>
      <w:r>
        <w:rPr>
          <w:rFonts w:hint="eastAsia"/>
        </w:rPr>
        <w:t>模型</w:t>
      </w:r>
      <w:r w:rsidR="00EE56EC">
        <w:rPr>
          <w:rFonts w:hint="eastAsia"/>
        </w:rPr>
        <w:t>结构包括</w:t>
      </w:r>
      <w:r>
        <w:rPr>
          <w:rFonts w:hint="eastAsia"/>
        </w:rPr>
        <w:t>头、颈、身体、手、大腿等</w:t>
      </w:r>
      <w:r w:rsidR="00370D05">
        <w:rPr>
          <w:rFonts w:hint="eastAsia"/>
        </w:rPr>
        <w:t>，同时提供一系列常用的动画</w:t>
      </w:r>
      <w:r w:rsidR="00C85B38">
        <w:rPr>
          <w:rFonts w:hint="eastAsia"/>
        </w:rPr>
        <w:t>，如</w:t>
      </w:r>
      <w:r w:rsidR="00A15223">
        <w:rPr>
          <w:rFonts w:hint="eastAsia"/>
        </w:rPr>
        <w:t>站立、蹲</w:t>
      </w:r>
      <w:r w:rsidR="00845A8D">
        <w:rPr>
          <w:rFonts w:hint="eastAsia"/>
        </w:rPr>
        <w:t>下</w:t>
      </w:r>
      <w:r w:rsidR="00A15223">
        <w:rPr>
          <w:rFonts w:hint="eastAsia"/>
        </w:rPr>
        <w:t>、跳</w:t>
      </w:r>
      <w:r w:rsidR="00845A8D">
        <w:rPr>
          <w:rFonts w:hint="eastAsia"/>
        </w:rPr>
        <w:t>起</w:t>
      </w:r>
      <w:r w:rsidR="00A15223">
        <w:rPr>
          <w:rFonts w:hint="eastAsia"/>
        </w:rPr>
        <w:t>、跑动</w:t>
      </w:r>
      <w:r w:rsidR="00845A8D">
        <w:rPr>
          <w:rFonts w:hint="eastAsia"/>
        </w:rPr>
        <w:t>、行走等</w:t>
      </w:r>
      <w:r w:rsidR="00611D1B">
        <w:rPr>
          <w:rFonts w:hint="eastAsia"/>
        </w:rPr>
        <w:t>。效果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9"/>
        <w:gridCol w:w="1658"/>
        <w:gridCol w:w="1650"/>
        <w:gridCol w:w="1658"/>
        <w:gridCol w:w="1651"/>
      </w:tblGrid>
      <w:tr w:rsidR="00611D1B" w:rsidTr="001D0DC0">
        <w:tc>
          <w:tcPr>
            <w:tcW w:w="8296" w:type="dxa"/>
            <w:gridSpan w:val="5"/>
          </w:tcPr>
          <w:p w:rsidR="00611D1B" w:rsidRDefault="00666C88" w:rsidP="00FA424E">
            <w:pPr>
              <w:pStyle w:val="ab"/>
              <w:spacing w:line="240" w:lineRule="auto"/>
              <w:ind w:firstLineChars="0" w:firstLine="0"/>
            </w:pPr>
            <w:r>
              <w:object w:dxaOrig="26866" w:dyaOrig="5536">
                <v:shape id="_x0000_i1154" type="#_x0000_t75" style="width:415.1pt;height:85.75pt" o:ole="">
                  <v:imagedata r:id="rId280" o:title=""/>
                </v:shape>
                <o:OLEObject Type="Embed" ProgID="Visio.Drawing.15" ShapeID="_x0000_i1154" DrawAspect="Content" ObjectID="_1642799881" r:id="rId281"/>
              </w:object>
            </w:r>
          </w:p>
        </w:tc>
      </w:tr>
      <w:tr w:rsidR="001D0DC0" w:rsidTr="001D0DC0">
        <w:tc>
          <w:tcPr>
            <w:tcW w:w="1659" w:type="dxa"/>
          </w:tcPr>
          <w:p w:rsidR="003A483D" w:rsidRDefault="00353E02" w:rsidP="00353E02">
            <w:pPr>
              <w:pStyle w:val="ab"/>
              <w:spacing w:line="240" w:lineRule="auto"/>
              <w:ind w:firstLineChars="0"/>
            </w:pPr>
            <w:r>
              <w:rPr>
                <w:rFonts w:hint="eastAsia"/>
              </w:rPr>
              <w:t>a</w:t>
            </w:r>
            <w:r>
              <w:t xml:space="preserve"> .</w:t>
            </w:r>
            <w:r w:rsidR="003A483D">
              <w:rPr>
                <w:rFonts w:hint="eastAsia"/>
              </w:rPr>
              <w:t>站立</w:t>
            </w:r>
          </w:p>
        </w:tc>
        <w:tc>
          <w:tcPr>
            <w:tcW w:w="1659" w:type="dxa"/>
          </w:tcPr>
          <w:p w:rsidR="003A483D" w:rsidRDefault="00353E02" w:rsidP="00353E02">
            <w:pPr>
              <w:pStyle w:val="ab"/>
              <w:spacing w:line="240" w:lineRule="auto"/>
              <w:ind w:firstLineChars="0"/>
            </w:pPr>
            <w:r>
              <w:rPr>
                <w:rFonts w:hint="eastAsia"/>
              </w:rPr>
              <w:t>b</w:t>
            </w:r>
            <w:r>
              <w:t>.</w:t>
            </w:r>
            <w:r w:rsidR="003A483D">
              <w:rPr>
                <w:rFonts w:hint="eastAsia"/>
              </w:rPr>
              <w:t>蹲下</w:t>
            </w:r>
          </w:p>
        </w:tc>
        <w:tc>
          <w:tcPr>
            <w:tcW w:w="1659" w:type="dxa"/>
          </w:tcPr>
          <w:p w:rsidR="003A483D" w:rsidRDefault="00353E02" w:rsidP="009723E3">
            <w:pPr>
              <w:pStyle w:val="ab"/>
              <w:spacing w:line="240" w:lineRule="auto"/>
              <w:ind w:firstLineChars="0"/>
              <w:jc w:val="center"/>
            </w:pPr>
            <w:r>
              <w:rPr>
                <w:rFonts w:hint="eastAsia"/>
              </w:rPr>
              <w:t>c</w:t>
            </w:r>
            <w:r>
              <w:t>.</w:t>
            </w:r>
            <w:r w:rsidR="003A483D">
              <w:rPr>
                <w:rFonts w:hint="eastAsia"/>
              </w:rPr>
              <w:t>跳起</w:t>
            </w:r>
          </w:p>
        </w:tc>
        <w:tc>
          <w:tcPr>
            <w:tcW w:w="1659" w:type="dxa"/>
          </w:tcPr>
          <w:p w:rsidR="003A483D" w:rsidRDefault="006D14C1" w:rsidP="009723E3">
            <w:pPr>
              <w:pStyle w:val="ab"/>
              <w:spacing w:line="240" w:lineRule="auto"/>
              <w:ind w:firstLineChars="0"/>
              <w:jc w:val="center"/>
            </w:pPr>
            <w:r>
              <w:rPr>
                <w:rFonts w:hint="eastAsia"/>
              </w:rPr>
              <w:t>d</w:t>
            </w:r>
            <w:r>
              <w:t>.</w:t>
            </w:r>
            <w:r w:rsidR="003A483D">
              <w:rPr>
                <w:rFonts w:hint="eastAsia"/>
              </w:rPr>
              <w:t>跑步</w:t>
            </w:r>
          </w:p>
        </w:tc>
        <w:tc>
          <w:tcPr>
            <w:tcW w:w="1660" w:type="dxa"/>
          </w:tcPr>
          <w:p w:rsidR="003A483D" w:rsidRDefault="006D14C1" w:rsidP="009723E3">
            <w:pPr>
              <w:pStyle w:val="ab"/>
              <w:spacing w:line="240" w:lineRule="auto"/>
              <w:ind w:firstLineChars="0"/>
              <w:jc w:val="center"/>
            </w:pPr>
            <w:r>
              <w:rPr>
                <w:rFonts w:hint="eastAsia"/>
              </w:rPr>
              <w:t>e</w:t>
            </w:r>
            <w:r>
              <w:t>.</w:t>
            </w:r>
            <w:r w:rsidR="003A483D">
              <w:rPr>
                <w:rFonts w:hint="eastAsia"/>
              </w:rPr>
              <w:t>走路</w:t>
            </w:r>
          </w:p>
        </w:tc>
      </w:tr>
      <w:tr w:rsidR="003A483D" w:rsidTr="001D0DC0">
        <w:tc>
          <w:tcPr>
            <w:tcW w:w="8296" w:type="dxa"/>
            <w:gridSpan w:val="5"/>
          </w:tcPr>
          <w:p w:rsidR="003A483D" w:rsidRDefault="009F53D7" w:rsidP="009723E3">
            <w:pPr>
              <w:pStyle w:val="ab"/>
              <w:spacing w:line="240" w:lineRule="auto"/>
              <w:ind w:firstLineChars="0"/>
              <w:jc w:val="center"/>
            </w:pPr>
            <w:r>
              <w:rPr>
                <w:rFonts w:hint="eastAsia"/>
              </w:rPr>
              <w:t>图</w:t>
            </w:r>
            <w:r w:rsidR="00807E7B">
              <w:t>4-6</w:t>
            </w:r>
            <w:r>
              <w:rPr>
                <w:rFonts w:hint="eastAsia"/>
              </w:rPr>
              <w:t xml:space="preserve"> </w:t>
            </w:r>
            <w:r>
              <w:rPr>
                <w:rFonts w:hint="eastAsia"/>
              </w:rPr>
              <w:t>动画效果</w:t>
            </w:r>
          </w:p>
        </w:tc>
      </w:tr>
    </w:tbl>
    <w:p w:rsidR="00611D1B" w:rsidRDefault="000D55EE" w:rsidP="00407F63">
      <w:pPr>
        <w:pStyle w:val="ab"/>
      </w:pPr>
      <w:r>
        <w:rPr>
          <w:rFonts w:hint="eastAsia"/>
        </w:rPr>
        <w:t>为了更好的展现行人</w:t>
      </w:r>
      <w:r w:rsidR="00B50E8C">
        <w:rPr>
          <w:rFonts w:hint="eastAsia"/>
        </w:rPr>
        <w:t>的仿真状态，</w:t>
      </w:r>
      <w:r w:rsidR="00D141C7">
        <w:rPr>
          <w:rFonts w:hint="eastAsia"/>
        </w:rPr>
        <w:t>本文将选用站立、走路和跑步三种动作。并且使用</w:t>
      </w:r>
      <w:r w:rsidR="00410346">
        <w:rPr>
          <w:rFonts w:hint="eastAsia"/>
        </w:rPr>
        <w:t>动画</w:t>
      </w:r>
      <w:r w:rsidR="006516C0">
        <w:rPr>
          <w:rFonts w:hint="eastAsia"/>
        </w:rPr>
        <w:t>状态机</w:t>
      </w:r>
      <w:r w:rsidR="00005A2F">
        <w:rPr>
          <w:rFonts w:hint="eastAsia"/>
        </w:rPr>
        <w:t>来进行切换</w:t>
      </w:r>
      <w:r w:rsidR="005263CC">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72B2" w:rsidTr="00667C4C">
        <w:tc>
          <w:tcPr>
            <w:tcW w:w="8296" w:type="dxa"/>
          </w:tcPr>
          <w:p w:rsidR="00B672B2" w:rsidRDefault="00B672B2" w:rsidP="002D345A">
            <w:pPr>
              <w:pStyle w:val="ab"/>
              <w:spacing w:line="240" w:lineRule="auto"/>
              <w:ind w:firstLineChars="0"/>
              <w:jc w:val="center"/>
            </w:pPr>
            <w:r w:rsidRPr="00B672B2">
              <w:drawing>
                <wp:inline distT="0" distB="0" distL="0" distR="0">
                  <wp:extent cx="4114001" cy="2184950"/>
                  <wp:effectExtent l="0" t="0" r="1270" b="6350"/>
                  <wp:docPr id="13" name="图片 13" descr="C:\Users\sth\AppData\Local\Temp\WeChat Files\1d7a66e371786bef30e3402306a62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th\AppData\Local\Temp\WeChat Files\1d7a66e371786bef30e3402306a62c6.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138445" cy="2197932"/>
                          </a:xfrm>
                          <a:prstGeom prst="rect">
                            <a:avLst/>
                          </a:prstGeom>
                          <a:noFill/>
                          <a:ln>
                            <a:noFill/>
                          </a:ln>
                        </pic:spPr>
                      </pic:pic>
                    </a:graphicData>
                  </a:graphic>
                </wp:inline>
              </w:drawing>
            </w:r>
          </w:p>
        </w:tc>
      </w:tr>
      <w:tr w:rsidR="00B672B2" w:rsidTr="00667C4C">
        <w:tc>
          <w:tcPr>
            <w:tcW w:w="8296" w:type="dxa"/>
          </w:tcPr>
          <w:p w:rsidR="00B672B2" w:rsidRDefault="00B672B2" w:rsidP="009723E3">
            <w:pPr>
              <w:pStyle w:val="ab"/>
              <w:spacing w:line="240" w:lineRule="auto"/>
              <w:ind w:firstLineChars="0"/>
              <w:jc w:val="center"/>
            </w:pPr>
            <w:r>
              <w:rPr>
                <w:rFonts w:hint="eastAsia"/>
              </w:rPr>
              <w:t>图</w:t>
            </w:r>
            <w:r w:rsidR="00B62452">
              <w:rPr>
                <w:rFonts w:hint="eastAsia"/>
              </w:rPr>
              <w:t>4</w:t>
            </w:r>
            <w:r w:rsidR="00B62452">
              <w:t>-7</w:t>
            </w:r>
            <w:r>
              <w:rPr>
                <w:rFonts w:hint="eastAsia"/>
              </w:rPr>
              <w:t xml:space="preserve"> </w:t>
            </w:r>
            <w:r>
              <w:rPr>
                <w:rFonts w:hint="eastAsia"/>
              </w:rPr>
              <w:t>动画状态机</w:t>
            </w:r>
          </w:p>
        </w:tc>
      </w:tr>
    </w:tbl>
    <w:p w:rsidR="00B672B2" w:rsidRPr="00407F63" w:rsidRDefault="00DD1B1C" w:rsidP="00407F63">
      <w:pPr>
        <w:pStyle w:val="ab"/>
      </w:pPr>
      <w:r>
        <w:rPr>
          <w:rFonts w:hint="eastAsia"/>
        </w:rPr>
        <w:t>当行人的速度为</w:t>
      </w:r>
      <w:r>
        <w:rPr>
          <w:rFonts w:hint="eastAsia"/>
        </w:rPr>
        <w:t>0</w:t>
      </w:r>
      <w:r>
        <w:t>m/s</w:t>
      </w:r>
      <w:r>
        <w:rPr>
          <w:rFonts w:hint="eastAsia"/>
        </w:rPr>
        <w:t>，即</w:t>
      </w:r>
      <w:r w:rsidR="001E43E1">
        <w:rPr>
          <w:rFonts w:hint="eastAsia"/>
        </w:rPr>
        <w:t>行人的初始状态</w:t>
      </w:r>
      <w:r w:rsidR="007650A1">
        <w:rPr>
          <w:rFonts w:hint="eastAsia"/>
        </w:rPr>
        <w:t>，</w:t>
      </w:r>
      <w:r>
        <w:rPr>
          <w:rFonts w:hint="eastAsia"/>
        </w:rPr>
        <w:t>使用</w:t>
      </w:r>
      <w:r w:rsidR="001E43E1">
        <w:rPr>
          <w:rFonts w:hint="eastAsia"/>
        </w:rPr>
        <w:t>站立</w:t>
      </w:r>
      <w:r w:rsidR="001F4C5F">
        <w:rPr>
          <w:rFonts w:hint="eastAsia"/>
        </w:rPr>
        <w:t>HumaniodIdle</w:t>
      </w:r>
      <w:r w:rsidR="001E43E1">
        <w:rPr>
          <w:rFonts w:hint="eastAsia"/>
        </w:rPr>
        <w:t>的动画；当行人的速度增加，且小于</w:t>
      </w:r>
      <w:r w:rsidR="001E43E1">
        <w:rPr>
          <w:rFonts w:hint="eastAsia"/>
        </w:rPr>
        <w:t>3</w:t>
      </w:r>
      <w:r w:rsidR="001E43E1">
        <w:t>m/s</w:t>
      </w:r>
      <w:r w:rsidR="001E43E1">
        <w:rPr>
          <w:rFonts w:hint="eastAsia"/>
        </w:rPr>
        <w:t>时，行人由站立状态</w:t>
      </w:r>
      <w:r w:rsidR="001F4C5F">
        <w:rPr>
          <w:rFonts w:hint="eastAsia"/>
        </w:rPr>
        <w:t>切换至</w:t>
      </w:r>
      <w:r w:rsidR="00BA2B74">
        <w:rPr>
          <w:rFonts w:hint="eastAsia"/>
        </w:rPr>
        <w:t>步行</w:t>
      </w:r>
      <w:r w:rsidR="00BA2B74">
        <w:rPr>
          <w:rFonts w:hint="eastAsia"/>
        </w:rPr>
        <w:t>HumanoidWalk</w:t>
      </w:r>
      <w:r w:rsidR="00BA2B74">
        <w:rPr>
          <w:rFonts w:hint="eastAsia"/>
        </w:rPr>
        <w:t>动画；当行人速度不断增加，大于</w:t>
      </w:r>
      <w:r w:rsidR="00BA2B74">
        <w:rPr>
          <w:rFonts w:hint="eastAsia"/>
        </w:rPr>
        <w:t>3m</w:t>
      </w:r>
      <w:r w:rsidR="00BA2B74">
        <w:t>/s</w:t>
      </w:r>
      <w:r w:rsidR="00BA2B74">
        <w:rPr>
          <w:rFonts w:hint="eastAsia"/>
        </w:rPr>
        <w:t>时，行人由步行状态切换到</w:t>
      </w:r>
      <w:r w:rsidR="00700396">
        <w:rPr>
          <w:rFonts w:hint="eastAsia"/>
        </w:rPr>
        <w:t>HumanoidRun</w:t>
      </w:r>
      <w:r w:rsidR="00BA2B74">
        <w:rPr>
          <w:rFonts w:hint="eastAsia"/>
        </w:rPr>
        <w:t>跑步状态。</w:t>
      </w:r>
      <w:r w:rsidR="000C0A77">
        <w:rPr>
          <w:rFonts w:hint="eastAsia"/>
        </w:rPr>
        <w:t>使用动画状态机，再配合脚本系统的</w:t>
      </w:r>
      <w:r w:rsidR="000C0A77">
        <w:rPr>
          <w:rFonts w:hint="eastAsia"/>
        </w:rPr>
        <w:t>C</w:t>
      </w:r>
      <w:r w:rsidR="000C0A77">
        <w:t>#</w:t>
      </w:r>
      <w:r w:rsidR="000C0A77">
        <w:rPr>
          <w:rFonts w:hint="eastAsia"/>
        </w:rPr>
        <w:t>代码实现，</w:t>
      </w:r>
      <w:r w:rsidR="00FF0E5D">
        <w:rPr>
          <w:rFonts w:hint="eastAsia"/>
        </w:rPr>
        <w:t>就可以</w:t>
      </w:r>
      <w:r w:rsidR="00583E1F">
        <w:rPr>
          <w:rFonts w:hint="eastAsia"/>
        </w:rPr>
        <w:t>根据虚拟行人的速度来改变其运动姿势，进一步提升仿真的真实感。</w:t>
      </w:r>
    </w:p>
    <w:p w:rsidR="00F348AD" w:rsidRPr="004828BF" w:rsidRDefault="00090A36" w:rsidP="004E0F50">
      <w:pPr>
        <w:pStyle w:val="a1"/>
        <w:rPr>
          <w:highlight w:val="yellow"/>
        </w:rPr>
      </w:pPr>
      <w:bookmarkStart w:id="53" w:name="_Toc32177134"/>
      <w:r w:rsidRPr="004828BF">
        <w:rPr>
          <w:rFonts w:hint="eastAsia"/>
          <w:highlight w:val="yellow"/>
        </w:rPr>
        <w:lastRenderedPageBreak/>
        <w:t>行人侧身算法</w:t>
      </w:r>
      <w:r w:rsidR="004828BF">
        <w:rPr>
          <w:rFonts w:hint="eastAsia"/>
          <w:highlight w:val="yellow"/>
        </w:rPr>
        <w:t>（</w:t>
      </w:r>
      <w:r w:rsidR="004828BF">
        <w:rPr>
          <w:rFonts w:hint="eastAsia"/>
          <w:highlight w:val="yellow"/>
        </w:rPr>
        <w:t>+</w:t>
      </w:r>
      <w:r w:rsidR="004828BF">
        <w:rPr>
          <w:rFonts w:hint="eastAsia"/>
          <w:highlight w:val="yellow"/>
        </w:rPr>
        <w:t>）</w:t>
      </w:r>
      <w:bookmarkEnd w:id="53"/>
    </w:p>
    <w:p w:rsidR="007607A1" w:rsidRDefault="006E75FA" w:rsidP="00F05971">
      <w:pPr>
        <w:pStyle w:val="ab"/>
      </w:pPr>
      <w:r>
        <w:rPr>
          <w:rFonts w:hint="eastAsia"/>
        </w:rPr>
        <w:t>为了简化分析和计算，大部分的人群模拟研究都将智能体建模为简单的圆模型，</w:t>
      </w:r>
      <w:r w:rsidR="00177F74">
        <w:rPr>
          <w:rFonts w:hint="eastAsia"/>
        </w:rPr>
        <w:t>agent</w:t>
      </w:r>
      <w:r w:rsidR="00177F74">
        <w:rPr>
          <w:rFonts w:hint="eastAsia"/>
        </w:rPr>
        <w:t>只能通过</w:t>
      </w:r>
      <w:r w:rsidR="00535C3F">
        <w:rPr>
          <w:rFonts w:hint="eastAsia"/>
        </w:rPr>
        <w:t>调整运动方向来避免碰撞</w:t>
      </w:r>
      <w:r w:rsidR="00EF049D">
        <w:rPr>
          <w:rFonts w:hint="eastAsia"/>
        </w:rPr>
        <w:t>，但是根据生活中的观察，</w:t>
      </w:r>
      <w:r w:rsidR="00727319">
        <w:rPr>
          <w:rFonts w:hint="eastAsia"/>
        </w:rPr>
        <w:t>行人有时会通过改变身体形态来避免碰撞，</w:t>
      </w:r>
      <w:r w:rsidR="00DA505D">
        <w:rPr>
          <w:rFonts w:hint="eastAsia"/>
        </w:rPr>
        <w:t>比如卧倒、侧身等。其中最为常见的是侧身动作，在</w:t>
      </w:r>
      <w:r w:rsidR="00741D25">
        <w:rPr>
          <w:rFonts w:hint="eastAsia"/>
        </w:rPr>
        <w:t>人群密度较高的情况</w:t>
      </w:r>
      <w:r w:rsidR="00851129">
        <w:rPr>
          <w:rFonts w:hint="eastAsia"/>
        </w:rPr>
        <w:t>下</w:t>
      </w:r>
      <w:r w:rsidR="000B57D5">
        <w:rPr>
          <w:rFonts w:hint="eastAsia"/>
        </w:rPr>
        <w:t>或者狭窄的通道里</w:t>
      </w:r>
      <w:r w:rsidR="00851129">
        <w:rPr>
          <w:rFonts w:hint="eastAsia"/>
        </w:rPr>
        <w:t>，</w:t>
      </w:r>
      <w:r w:rsidR="00E74F59">
        <w:rPr>
          <w:rFonts w:hint="eastAsia"/>
        </w:rPr>
        <w:t>由于</w:t>
      </w:r>
      <w:r w:rsidR="007A2B10">
        <w:rPr>
          <w:rFonts w:hint="eastAsia"/>
        </w:rPr>
        <w:t>间隙比较小，行人往往</w:t>
      </w:r>
      <w:r w:rsidR="00E74F59">
        <w:rPr>
          <w:rFonts w:hint="eastAsia"/>
        </w:rPr>
        <w:t>会采取侧身</w:t>
      </w:r>
      <w:r w:rsidR="000866DB">
        <w:rPr>
          <w:rFonts w:hint="eastAsia"/>
        </w:rPr>
        <w:t>来进行顺利通过。</w:t>
      </w:r>
      <w:r w:rsidR="007607A1">
        <w:rPr>
          <w:rFonts w:hint="eastAsia"/>
        </w:rPr>
        <w:t>已经有学者对真是师姐中人群的侧身避免碰撞行为进行研究，</w:t>
      </w:r>
      <w:r w:rsidR="007607A1">
        <w:rPr>
          <w:rFonts w:hint="eastAsia"/>
        </w:rPr>
        <w:t>Imanishi</w:t>
      </w:r>
      <w:r w:rsidR="007607A1">
        <w:rPr>
          <w:rFonts w:hint="eastAsia"/>
        </w:rPr>
        <w:t>等人对实验室条件下，通过对相向人流研究发现行人会通过改变速度大小和方向以及改变朝向来避免碰撞。此外，他们还将行人的避免碰撞策略分成无、较弱、弱、强四个级别，研究发现行人的侧身避免碰撞策略的优先级较低，如果场景中人群较为稀疏，有足够的空间调整速度避免碰撞，行人将不采用侧身的方式</w:t>
      </w:r>
      <w:r w:rsidR="000B462D">
        <w:rPr>
          <w:rFonts w:hint="eastAsia"/>
        </w:rPr>
        <w:t>。举例而言，在人群密度为</w:t>
      </w:r>
      <w:r w:rsidR="000B462D">
        <w:rPr>
          <w:rFonts w:hint="eastAsia"/>
        </w:rPr>
        <w:t>2</w:t>
      </w:r>
      <w:r w:rsidR="000B462D">
        <w:rPr>
          <w:rFonts w:hint="eastAsia"/>
        </w:rPr>
        <w:t>人</w:t>
      </w:r>
      <w:r w:rsidR="000B462D">
        <w:rPr>
          <w:rFonts w:hint="eastAsia"/>
        </w:rPr>
        <w:t>/</w:t>
      </w:r>
      <w:r w:rsidR="000B462D">
        <w:t>m</w:t>
      </w:r>
      <w:r w:rsidR="000B462D">
        <w:rPr>
          <w:rFonts w:hint="eastAsia"/>
        </w:rPr>
        <w:t>²</w:t>
      </w:r>
      <w:r w:rsidR="00306AE1">
        <w:rPr>
          <w:rFonts w:hint="eastAsia"/>
        </w:rPr>
        <w:t>时，</w:t>
      </w:r>
      <w:r w:rsidR="0073220F">
        <w:rPr>
          <w:rFonts w:hint="eastAsia"/>
        </w:rPr>
        <w:t>弱相向人群以</w:t>
      </w:r>
      <w:r w:rsidR="0073220F">
        <w:rPr>
          <w:rFonts w:hint="eastAsia"/>
        </w:rPr>
        <w:t>1</w:t>
      </w:r>
      <w:r w:rsidR="0073220F">
        <w:t>80</w:t>
      </w:r>
      <w:r w:rsidR="0073220F">
        <w:rPr>
          <w:rFonts w:hint="eastAsia"/>
        </w:rPr>
        <w:t>°的方向相向行走时，</w:t>
      </w:r>
      <w:r w:rsidR="003503A5">
        <w:rPr>
          <w:rFonts w:hint="eastAsia"/>
        </w:rPr>
        <w:t>行人主要依靠侧身进行碰撞避免。而在同样的人群密度下，相向人群角度为</w:t>
      </w:r>
      <w:r w:rsidR="003503A5">
        <w:rPr>
          <w:rFonts w:hint="eastAsia"/>
        </w:rPr>
        <w:t>4</w:t>
      </w:r>
      <w:r w:rsidR="003503A5">
        <w:t>5</w:t>
      </w:r>
      <w:r w:rsidR="003503A5">
        <w:rPr>
          <w:rFonts w:hint="eastAsia"/>
        </w:rPr>
        <w:t>°时，人群则主要依赖于改变速度的方式进行避碰。</w:t>
      </w:r>
      <w:r w:rsidR="003503A5">
        <w:rPr>
          <w:rFonts w:hint="eastAsia"/>
        </w:rPr>
        <w:t>Hughes</w:t>
      </w:r>
      <w:r w:rsidR="003503A5">
        <w:rPr>
          <w:rFonts w:hint="eastAsia"/>
        </w:rPr>
        <w:t>等人也通过实验的方式证明了行人在</w:t>
      </w:r>
      <w:r w:rsidR="002208AA">
        <w:rPr>
          <w:rFonts w:hint="eastAsia"/>
        </w:rPr>
        <w:t>碰撞将</w:t>
      </w:r>
      <w:r w:rsidR="003503A5">
        <w:rPr>
          <w:rFonts w:hint="eastAsia"/>
        </w:rPr>
        <w:t>在未来很短的一段时间内可能发生，行人倾向于直接采用侧身的方式避免碰撞。</w:t>
      </w:r>
    </w:p>
    <w:p w:rsidR="00F05971" w:rsidRDefault="00D34ADF" w:rsidP="00D34ADF">
      <w:pPr>
        <w:pStyle w:val="ab"/>
        <w:ind w:firstLineChars="0"/>
      </w:pPr>
      <w:r>
        <w:rPr>
          <w:rFonts w:hint="eastAsia"/>
        </w:rPr>
        <w:t>设置包围盒是</w:t>
      </w:r>
      <w:r>
        <w:rPr>
          <w:rFonts w:hint="eastAsia"/>
        </w:rPr>
        <w:t>Unity</w:t>
      </w:r>
      <w:r>
        <w:rPr>
          <w:rFonts w:hint="eastAsia"/>
        </w:rPr>
        <w:t>进行碰撞检测的前提，</w:t>
      </w:r>
      <w:r w:rsidR="00F465AC">
        <w:rPr>
          <w:rFonts w:hint="eastAsia"/>
        </w:rPr>
        <w:t>首先需要将</w:t>
      </w:r>
      <w:r w:rsidR="00FB1301">
        <w:rPr>
          <w:rFonts w:hint="eastAsia"/>
        </w:rPr>
        <w:t>智能体的</w:t>
      </w:r>
      <w:r w:rsidR="002B7E10">
        <w:rPr>
          <w:rFonts w:hint="eastAsia"/>
        </w:rPr>
        <w:t>包围盒</w:t>
      </w:r>
      <w:r w:rsidR="0022019A">
        <w:rPr>
          <w:rFonts w:hint="eastAsia"/>
        </w:rPr>
        <w:t>改变</w:t>
      </w:r>
      <w:r w:rsidR="00E358A3">
        <w:rPr>
          <w:rFonts w:hint="eastAsia"/>
        </w:rPr>
        <w:t>，</w:t>
      </w:r>
      <w:r w:rsidR="00F05971">
        <w:rPr>
          <w:rFonts w:hint="eastAsia"/>
        </w:rPr>
        <w:t>本节将</w:t>
      </w:r>
      <w:r w:rsidR="00526D08">
        <w:rPr>
          <w:rFonts w:hint="eastAsia"/>
        </w:rPr>
        <w:t>智能体模型用</w:t>
      </w:r>
      <w:r w:rsidR="00C263EA">
        <w:rPr>
          <w:rFonts w:hint="eastAsia"/>
        </w:rPr>
        <w:t>一个</w:t>
      </w:r>
      <w:r w:rsidR="005A228E">
        <w:rPr>
          <w:rFonts w:hint="eastAsia"/>
        </w:rPr>
        <w:t>长宽高分别为</w:t>
      </w:r>
      <w:r w:rsidR="005A228E">
        <w:t>0.6</w:t>
      </w:r>
      <w:r w:rsidR="005A228E">
        <w:rPr>
          <w:rFonts w:hint="eastAsia"/>
        </w:rPr>
        <w:t>m</w:t>
      </w:r>
      <w:r w:rsidR="005A228E">
        <w:rPr>
          <w:rFonts w:hint="eastAsia"/>
        </w:rPr>
        <w:t>，</w:t>
      </w:r>
      <w:r w:rsidR="005A228E">
        <w:rPr>
          <w:rFonts w:hint="eastAsia"/>
        </w:rPr>
        <w:t>0</w:t>
      </w:r>
      <w:r w:rsidR="005A228E">
        <w:t>.3</w:t>
      </w:r>
      <w:r w:rsidR="005A228E">
        <w:rPr>
          <w:rFonts w:hint="eastAsia"/>
        </w:rPr>
        <w:t>m</w:t>
      </w:r>
      <w:r w:rsidR="005A228E">
        <w:rPr>
          <w:rFonts w:hint="eastAsia"/>
        </w:rPr>
        <w:t>，</w:t>
      </w:r>
      <w:r w:rsidR="005A228E">
        <w:rPr>
          <w:rFonts w:hint="eastAsia"/>
        </w:rPr>
        <w:t>1</w:t>
      </w:r>
      <w:r w:rsidR="005A228E">
        <w:t>.65</w:t>
      </w:r>
      <w:r w:rsidR="005A228E">
        <w:rPr>
          <w:rFonts w:hint="eastAsia"/>
        </w:rPr>
        <w:t>m</w:t>
      </w:r>
      <w:r w:rsidR="005A228E">
        <w:rPr>
          <w:rFonts w:hint="eastAsia"/>
        </w:rPr>
        <w:t>的</w:t>
      </w:r>
      <w:r w:rsidR="00C263EA">
        <w:rPr>
          <w:rFonts w:hint="eastAsia"/>
        </w:rPr>
        <w:t>长方体</w:t>
      </w:r>
      <w:r w:rsidR="000E104A">
        <w:rPr>
          <w:rFonts w:hint="eastAsia"/>
        </w:rPr>
        <w:t>作为其碰撞包围盒</w:t>
      </w:r>
      <w:r w:rsidR="007D47BE">
        <w:rPr>
          <w:rFonts w:hint="eastAsia"/>
        </w:rPr>
        <w:t>，如图</w:t>
      </w:r>
      <w:r w:rsidR="00725013">
        <w:rPr>
          <w:rFonts w:hint="eastAsia"/>
        </w:rPr>
        <w:t>4-</w:t>
      </w:r>
      <w:r w:rsidR="00725013">
        <w:t>8</w:t>
      </w:r>
      <w:r w:rsidR="007D47BE">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589C" w:rsidTr="00AF73DF">
        <w:tc>
          <w:tcPr>
            <w:tcW w:w="4148" w:type="dxa"/>
          </w:tcPr>
          <w:p w:rsidR="00AF589C" w:rsidRDefault="00AF589C" w:rsidP="002D345A">
            <w:pPr>
              <w:pStyle w:val="ab"/>
              <w:spacing w:line="240" w:lineRule="auto"/>
              <w:ind w:firstLineChars="0"/>
              <w:jc w:val="center"/>
            </w:pPr>
            <w:r w:rsidRPr="00AF589C">
              <w:drawing>
                <wp:inline distT="0" distB="0" distL="0" distR="0">
                  <wp:extent cx="2147887" cy="1152453"/>
                  <wp:effectExtent l="0" t="0" r="5080" b="0"/>
                  <wp:docPr id="9" name="图片 9" descr="C:\Users\sth\AppData\Local\Temp\WeChat Files\9a32537cbae638747bbd5d63ec19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th\AppData\Local\Temp\WeChat Files\9a32537cbae638747bbd5d63ec19252.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237203" cy="1200375"/>
                          </a:xfrm>
                          <a:prstGeom prst="rect">
                            <a:avLst/>
                          </a:prstGeom>
                          <a:noFill/>
                          <a:ln>
                            <a:noFill/>
                          </a:ln>
                        </pic:spPr>
                      </pic:pic>
                    </a:graphicData>
                  </a:graphic>
                </wp:inline>
              </w:drawing>
            </w:r>
          </w:p>
        </w:tc>
        <w:tc>
          <w:tcPr>
            <w:tcW w:w="4148" w:type="dxa"/>
          </w:tcPr>
          <w:p w:rsidR="00AF589C" w:rsidRDefault="00AF589C" w:rsidP="002D345A">
            <w:pPr>
              <w:pStyle w:val="ab"/>
              <w:spacing w:line="240" w:lineRule="auto"/>
              <w:ind w:firstLineChars="0"/>
              <w:jc w:val="center"/>
            </w:pPr>
            <w:r w:rsidRPr="00AF589C">
              <w:drawing>
                <wp:inline distT="0" distB="0" distL="0" distR="0">
                  <wp:extent cx="2081213" cy="1137505"/>
                  <wp:effectExtent l="0" t="0" r="0" b="5715"/>
                  <wp:docPr id="11" name="图片 11" descr="C:\Users\sth\AppData\Local\Temp\WeChat Files\773fd23b12ee836e3e67e97c98c5e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th\AppData\Local\Temp\WeChat Files\773fd23b12ee836e3e67e97c98c5e9e.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092682" cy="1143773"/>
                          </a:xfrm>
                          <a:prstGeom prst="rect">
                            <a:avLst/>
                          </a:prstGeom>
                          <a:noFill/>
                          <a:ln>
                            <a:noFill/>
                          </a:ln>
                        </pic:spPr>
                      </pic:pic>
                    </a:graphicData>
                  </a:graphic>
                </wp:inline>
              </w:drawing>
            </w:r>
          </w:p>
        </w:tc>
      </w:tr>
      <w:tr w:rsidR="00AF589C" w:rsidTr="00AF73DF">
        <w:tc>
          <w:tcPr>
            <w:tcW w:w="4148" w:type="dxa"/>
          </w:tcPr>
          <w:p w:rsidR="00AF589C" w:rsidRDefault="00CF3933" w:rsidP="009723E3">
            <w:pPr>
              <w:pStyle w:val="ab"/>
              <w:spacing w:line="240" w:lineRule="auto"/>
              <w:ind w:firstLineChars="0"/>
              <w:jc w:val="center"/>
            </w:pPr>
            <w:r>
              <w:t xml:space="preserve">a. </w:t>
            </w:r>
            <w:r w:rsidR="00BC355F">
              <w:t>A</w:t>
            </w:r>
            <w:r w:rsidR="00BC355F">
              <w:rPr>
                <w:rFonts w:hint="eastAsia"/>
              </w:rPr>
              <w:t>gent</w:t>
            </w:r>
            <w:r w:rsidR="00BC355F">
              <w:rPr>
                <w:rFonts w:hint="eastAsia"/>
              </w:rPr>
              <w:t>正面</w:t>
            </w:r>
          </w:p>
        </w:tc>
        <w:tc>
          <w:tcPr>
            <w:tcW w:w="4148" w:type="dxa"/>
          </w:tcPr>
          <w:p w:rsidR="00AF589C" w:rsidRDefault="00CF3933" w:rsidP="009723E3">
            <w:pPr>
              <w:pStyle w:val="ab"/>
              <w:spacing w:line="240" w:lineRule="auto"/>
              <w:ind w:firstLineChars="0"/>
              <w:jc w:val="center"/>
            </w:pPr>
            <w:r>
              <w:t xml:space="preserve">b. </w:t>
            </w:r>
            <w:r w:rsidR="009B62EA">
              <w:rPr>
                <w:rFonts w:hint="eastAsia"/>
              </w:rPr>
              <w:t>Agent</w:t>
            </w:r>
            <w:r w:rsidR="009B62EA">
              <w:rPr>
                <w:rFonts w:hint="eastAsia"/>
              </w:rPr>
              <w:t>侧面</w:t>
            </w:r>
          </w:p>
        </w:tc>
      </w:tr>
      <w:tr w:rsidR="00BC355F" w:rsidTr="00AF73DF">
        <w:tc>
          <w:tcPr>
            <w:tcW w:w="8296" w:type="dxa"/>
            <w:gridSpan w:val="2"/>
          </w:tcPr>
          <w:p w:rsidR="00BC355F" w:rsidRDefault="00024A05" w:rsidP="009723E3">
            <w:pPr>
              <w:pStyle w:val="ab"/>
              <w:spacing w:line="240" w:lineRule="auto"/>
              <w:ind w:firstLineChars="0"/>
              <w:jc w:val="center"/>
            </w:pPr>
            <w:r>
              <w:rPr>
                <w:rFonts w:hint="eastAsia"/>
              </w:rPr>
              <w:t>图</w:t>
            </w:r>
            <w:r w:rsidR="006152E1">
              <w:rPr>
                <w:rFonts w:hint="eastAsia"/>
              </w:rPr>
              <w:t>4</w:t>
            </w:r>
            <w:r w:rsidR="006152E1">
              <w:t>-8</w:t>
            </w:r>
            <w:r>
              <w:rPr>
                <w:rFonts w:hint="eastAsia"/>
              </w:rPr>
              <w:t xml:space="preserve"> </w:t>
            </w:r>
            <w:r w:rsidR="00D702DB">
              <w:rPr>
                <w:rFonts w:hint="eastAsia"/>
              </w:rPr>
              <w:t>Agent</w:t>
            </w:r>
            <w:r w:rsidR="00D702DB">
              <w:rPr>
                <w:rFonts w:hint="eastAsia"/>
              </w:rPr>
              <w:t>模型与其包围盒</w:t>
            </w:r>
          </w:p>
        </w:tc>
      </w:tr>
    </w:tbl>
    <w:p w:rsidR="009D1632" w:rsidRDefault="00E936DD" w:rsidP="00DF42D8">
      <w:pPr>
        <w:pStyle w:val="ab"/>
        <w:ind w:firstLineChars="0"/>
      </w:pPr>
      <w:r>
        <w:rPr>
          <w:rFonts w:hint="eastAsia"/>
        </w:rPr>
        <w:t>本文基于以上学者的观察研究，设计侧身避撞算法</w:t>
      </w:r>
      <w:r w:rsidR="00BF2090">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874FC" w:rsidTr="00462608">
        <w:tc>
          <w:tcPr>
            <w:tcW w:w="8296" w:type="dxa"/>
          </w:tcPr>
          <w:p w:rsidR="00B874FC" w:rsidRDefault="00B874FC" w:rsidP="00462608">
            <w:pPr>
              <w:pStyle w:val="ab"/>
              <w:spacing w:line="240" w:lineRule="auto"/>
              <w:ind w:firstLineChars="0"/>
              <w:jc w:val="center"/>
            </w:pPr>
            <w:r w:rsidRPr="00A90C98">
              <w:drawing>
                <wp:inline distT="0" distB="0" distL="0" distR="0" wp14:anchorId="0BCAADBE" wp14:editId="7977FEC1">
                  <wp:extent cx="3062188" cy="1492872"/>
                  <wp:effectExtent l="0" t="0" r="5080" b="0"/>
                  <wp:docPr id="15" name="图片 15" descr="C:\Users\sth\AppData\Local\Temp\WeChat Files\9f58dcdacf0b315f044e8e256b42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5" descr="C:\Users\sth\AppData\Local\Temp\WeChat Files\9f58dcdacf0b315f044e8e256b42ddd.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3079986" cy="1501549"/>
                          </a:xfrm>
                          <a:prstGeom prst="rect">
                            <a:avLst/>
                          </a:prstGeom>
                          <a:noFill/>
                          <a:ln>
                            <a:noFill/>
                          </a:ln>
                        </pic:spPr>
                      </pic:pic>
                    </a:graphicData>
                  </a:graphic>
                </wp:inline>
              </w:drawing>
            </w:r>
          </w:p>
        </w:tc>
      </w:tr>
      <w:tr w:rsidR="00B874FC" w:rsidTr="00462608">
        <w:tc>
          <w:tcPr>
            <w:tcW w:w="8296" w:type="dxa"/>
          </w:tcPr>
          <w:p w:rsidR="00B874FC" w:rsidRDefault="00B874FC" w:rsidP="00462608">
            <w:pPr>
              <w:pStyle w:val="ab"/>
              <w:spacing w:line="240" w:lineRule="auto"/>
              <w:ind w:firstLineChars="0"/>
              <w:jc w:val="center"/>
            </w:pPr>
            <w:r>
              <w:rPr>
                <w:rFonts w:hint="eastAsia"/>
              </w:rPr>
              <w:t>图</w:t>
            </w:r>
            <w:r>
              <w:rPr>
                <w:rFonts w:hint="eastAsia"/>
              </w:rPr>
              <w:t>4</w:t>
            </w:r>
            <w:r w:rsidR="00E54978">
              <w:t>-9</w:t>
            </w:r>
            <w:r>
              <w:rPr>
                <w:rFonts w:hint="eastAsia"/>
              </w:rPr>
              <w:t xml:space="preserve"> </w:t>
            </w:r>
            <w:r w:rsidR="007405F5">
              <w:rPr>
                <w:rFonts w:hint="eastAsia"/>
              </w:rPr>
              <w:t>行人侧身</w:t>
            </w:r>
            <w:r w:rsidR="00E828BC">
              <w:rPr>
                <w:rFonts w:hint="eastAsia"/>
              </w:rPr>
              <w:t>效果</w:t>
            </w:r>
          </w:p>
        </w:tc>
      </w:tr>
    </w:tbl>
    <w:p w:rsidR="00B874FC" w:rsidRDefault="00EA5F85" w:rsidP="00DF42D8">
      <w:pPr>
        <w:pStyle w:val="ab"/>
        <w:ind w:firstLineChars="0"/>
      </w:pPr>
      <w:r>
        <w:rPr>
          <w:rFonts w:hint="eastAsia"/>
        </w:rPr>
        <w:lastRenderedPageBreak/>
        <w:t>考虑</w:t>
      </w:r>
      <w:r w:rsidR="008520F1">
        <w:rPr>
          <w:rFonts w:hint="eastAsia"/>
        </w:rPr>
        <w:t>侧身</w:t>
      </w:r>
      <w:r w:rsidR="00405FB1">
        <w:rPr>
          <w:rFonts w:hint="eastAsia"/>
        </w:rPr>
        <w:t>避撞发生的场景，</w:t>
      </w:r>
      <w:r w:rsidR="00B2529B">
        <w:rPr>
          <w:rFonts w:hint="eastAsia"/>
        </w:rPr>
        <w:t>根据上述的</w:t>
      </w:r>
      <w:r w:rsidR="003F7741">
        <w:rPr>
          <w:rFonts w:hint="eastAsia"/>
        </w:rPr>
        <w:t>研究</w:t>
      </w:r>
      <w:r w:rsidR="002B60FE">
        <w:rPr>
          <w:rFonts w:hint="eastAsia"/>
        </w:rPr>
        <w:t>，可以</w:t>
      </w:r>
      <w:r w:rsidR="007265D2">
        <w:rPr>
          <w:rFonts w:hint="eastAsia"/>
        </w:rPr>
        <w:t>假设</w:t>
      </w:r>
      <w:r w:rsidR="002A415F">
        <w:rPr>
          <w:rFonts w:hint="eastAsia"/>
        </w:rPr>
        <w:t>侧身避撞</w:t>
      </w:r>
      <w:r w:rsidR="0078032E">
        <w:rPr>
          <w:rFonts w:hint="eastAsia"/>
        </w:rPr>
        <w:t>需要满足</w:t>
      </w:r>
      <w:r w:rsidR="001D6FE3">
        <w:rPr>
          <w:rFonts w:hint="eastAsia"/>
        </w:rPr>
        <w:t>以下</w:t>
      </w:r>
      <w:r w:rsidR="00BB36F8">
        <w:rPr>
          <w:rFonts w:hint="eastAsia"/>
        </w:rPr>
        <w:t>条件。</w:t>
      </w:r>
    </w:p>
    <w:p w:rsidR="00F9060E" w:rsidRDefault="00F9060E" w:rsidP="00DF42D8">
      <w:pPr>
        <w:pStyle w:val="ab"/>
        <w:ind w:firstLineChars="0"/>
      </w:pPr>
      <w:r>
        <w:rPr>
          <w:rFonts w:hint="eastAsia"/>
        </w:rPr>
        <w:t>1</w:t>
      </w:r>
      <w:r>
        <w:t>.</w:t>
      </w:r>
      <w:r>
        <w:rPr>
          <w:rFonts w:hint="eastAsia"/>
        </w:rPr>
        <w:t>行人处于相对密集的人群中。</w:t>
      </w:r>
    </w:p>
    <w:p w:rsidR="0040657B" w:rsidRDefault="00F9060E" w:rsidP="00DF42D8">
      <w:pPr>
        <w:pStyle w:val="ab"/>
        <w:ind w:firstLineChars="0"/>
      </w:pPr>
      <w:r>
        <w:t>2</w:t>
      </w:r>
      <w:r w:rsidR="0040657B">
        <w:t>.</w:t>
      </w:r>
      <w:r w:rsidR="00152570">
        <w:rPr>
          <w:rFonts w:hint="eastAsia"/>
        </w:rPr>
        <w:t>碰撞</w:t>
      </w:r>
      <w:r w:rsidR="007A2298">
        <w:rPr>
          <w:rFonts w:hint="eastAsia"/>
        </w:rPr>
        <w:t>将在</w:t>
      </w:r>
      <w:r w:rsidR="00293739">
        <w:rPr>
          <w:rFonts w:hint="eastAsia"/>
        </w:rPr>
        <w:t>未来的一小段时间内</w:t>
      </w:r>
      <w:r w:rsidR="00AD4A93">
        <w:rPr>
          <w:rFonts w:hint="eastAsia"/>
        </w:rPr>
        <w:t>。</w:t>
      </w:r>
    </w:p>
    <w:p w:rsidR="006E21B8" w:rsidRDefault="00F9060E" w:rsidP="00456632">
      <w:pPr>
        <w:pStyle w:val="ab"/>
        <w:ind w:firstLineChars="0"/>
      </w:pPr>
      <w:r>
        <w:t>3</w:t>
      </w:r>
      <w:r w:rsidR="00793D56">
        <w:t>.</w:t>
      </w:r>
      <w:r w:rsidR="001B3D4A">
        <w:rPr>
          <w:rFonts w:hint="eastAsia"/>
        </w:rPr>
        <w:t>行人可以通过</w:t>
      </w:r>
      <w:r w:rsidR="009939E1">
        <w:rPr>
          <w:rFonts w:hint="eastAsia"/>
        </w:rPr>
        <w:t>侧身来避免碰撞。</w:t>
      </w:r>
      <w:r w:rsidR="00462608">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07583" w:rsidTr="00652AC5">
        <w:tc>
          <w:tcPr>
            <w:tcW w:w="8296" w:type="dxa"/>
          </w:tcPr>
          <w:p w:rsidR="00407583" w:rsidRDefault="00407583" w:rsidP="00462608">
            <w:pPr>
              <w:pStyle w:val="ab"/>
              <w:spacing w:line="240" w:lineRule="auto"/>
              <w:ind w:firstLineChars="0"/>
              <w:jc w:val="center"/>
            </w:pPr>
            <w:r>
              <w:object w:dxaOrig="30615" w:dyaOrig="6091">
                <v:shape id="_x0000_i1155" type="#_x0000_t75" style="width:376.3pt;height:75.75pt" o:ole="">
                  <v:imagedata r:id="rId286" o:title=""/>
                </v:shape>
                <o:OLEObject Type="Embed" ProgID="Visio.Drawing.15" ShapeID="_x0000_i1155" DrawAspect="Content" ObjectID="_1642799882" r:id="rId287"/>
              </w:object>
            </w:r>
          </w:p>
        </w:tc>
      </w:tr>
      <w:tr w:rsidR="001B004E" w:rsidTr="00652AC5">
        <w:tc>
          <w:tcPr>
            <w:tcW w:w="8296" w:type="dxa"/>
          </w:tcPr>
          <w:p w:rsidR="001B004E" w:rsidRDefault="001B004E" w:rsidP="0022732B">
            <w:pPr>
              <w:pStyle w:val="ab"/>
              <w:spacing w:line="240" w:lineRule="auto"/>
              <w:ind w:firstLineChars="0"/>
            </w:pPr>
            <w:r>
              <w:t xml:space="preserve">   a. </w:t>
            </w:r>
            <w:r w:rsidR="00570878">
              <w:rPr>
                <w:rFonts w:hint="eastAsia"/>
              </w:rPr>
              <w:t>行人</w:t>
            </w:r>
            <w:r w:rsidR="00852495">
              <w:rPr>
                <w:rFonts w:hint="eastAsia"/>
              </w:rPr>
              <w:t>接近</w:t>
            </w:r>
            <w:r>
              <w:t xml:space="preserve">             b. </w:t>
            </w:r>
            <w:r w:rsidR="0022732B">
              <w:rPr>
                <w:rFonts w:hint="eastAsia"/>
              </w:rPr>
              <w:t>侧身</w:t>
            </w:r>
            <w:r>
              <w:rPr>
                <w:rFonts w:hint="eastAsia"/>
              </w:rPr>
              <w:t>效果</w:t>
            </w:r>
            <w:r>
              <w:rPr>
                <w:rFonts w:hint="eastAsia"/>
              </w:rPr>
              <w:t xml:space="preserve"> </w:t>
            </w:r>
            <w:r>
              <w:t xml:space="preserve">        </w:t>
            </w:r>
            <w:r w:rsidR="00174A5D">
              <w:t xml:space="preserve"> </w:t>
            </w:r>
            <w:r>
              <w:rPr>
                <w:rFonts w:hint="eastAsia"/>
              </w:rPr>
              <w:t>c</w:t>
            </w:r>
            <w:r>
              <w:t>.</w:t>
            </w:r>
            <w:r w:rsidR="00916FD8">
              <w:rPr>
                <w:rFonts w:hint="eastAsia"/>
              </w:rPr>
              <w:t>包围盒</w:t>
            </w:r>
            <w:r>
              <w:rPr>
                <w:rFonts w:hint="eastAsia"/>
              </w:rPr>
              <w:t>俯视效果</w:t>
            </w:r>
          </w:p>
        </w:tc>
      </w:tr>
      <w:tr w:rsidR="00CF1057" w:rsidTr="00462608">
        <w:tc>
          <w:tcPr>
            <w:tcW w:w="8296" w:type="dxa"/>
          </w:tcPr>
          <w:p w:rsidR="00CF1057" w:rsidRDefault="00CF1057" w:rsidP="00462608">
            <w:pPr>
              <w:pStyle w:val="ab"/>
              <w:spacing w:line="240" w:lineRule="auto"/>
              <w:ind w:firstLineChars="0"/>
              <w:jc w:val="center"/>
            </w:pPr>
            <w:r>
              <w:rPr>
                <w:rFonts w:hint="eastAsia"/>
              </w:rPr>
              <w:t>图</w:t>
            </w:r>
            <w:r>
              <w:rPr>
                <w:rFonts w:hint="eastAsia"/>
              </w:rPr>
              <w:t>4</w:t>
            </w:r>
            <w:r>
              <w:t>-10</w:t>
            </w:r>
            <w:r>
              <w:rPr>
                <w:rFonts w:hint="eastAsia"/>
              </w:rPr>
              <w:t xml:space="preserve"> </w:t>
            </w:r>
            <w:r w:rsidR="007B6EBB">
              <w:rPr>
                <w:rFonts w:hint="eastAsia"/>
              </w:rPr>
              <w:t>侧身避撞</w:t>
            </w:r>
            <w:r w:rsidR="00B323F9">
              <w:rPr>
                <w:rFonts w:hint="eastAsia"/>
              </w:rPr>
              <w:t>示意图</w:t>
            </w:r>
          </w:p>
        </w:tc>
      </w:tr>
    </w:tbl>
    <w:p w:rsidR="00DF42D8" w:rsidRDefault="00084BE5" w:rsidP="002C7D37">
      <w:pPr>
        <w:pStyle w:val="ab"/>
        <w:ind w:firstLineChars="0"/>
      </w:pPr>
      <w:r>
        <w:rPr>
          <w:rFonts w:hint="eastAsia"/>
        </w:rPr>
        <w:t>侧身避撞算法需要结合在</w:t>
      </w:r>
      <w:r w:rsidR="00957FE3">
        <w:rPr>
          <w:rFonts w:hint="eastAsia"/>
        </w:rPr>
        <w:t>已有的模型中</w:t>
      </w:r>
      <w:r w:rsidR="004E7C9D">
        <w:rPr>
          <w:rFonts w:hint="eastAsia"/>
        </w:rPr>
        <w:t>，可以使用到</w:t>
      </w:r>
      <w:r w:rsidR="00CF04EC">
        <w:rPr>
          <w:rFonts w:hint="eastAsia"/>
        </w:rPr>
        <w:t>已有模型所提供的信息</w:t>
      </w:r>
      <w:r w:rsidR="003458CC">
        <w:rPr>
          <w:rFonts w:hint="eastAsia"/>
        </w:rPr>
        <w:t>。</w:t>
      </w:r>
      <w:r w:rsidR="008307FC">
        <w:rPr>
          <w:rFonts w:hint="eastAsia"/>
        </w:rPr>
        <w:t>如图</w:t>
      </w:r>
      <w:r w:rsidR="008307FC">
        <w:t>4</w:t>
      </w:r>
      <w:r w:rsidR="008307FC">
        <w:rPr>
          <w:rFonts w:hint="eastAsia"/>
        </w:rPr>
        <w:t>-</w:t>
      </w:r>
      <w:r w:rsidR="008307FC">
        <w:t>10</w:t>
      </w:r>
      <w:r w:rsidR="008307FC">
        <w:rPr>
          <w:rFonts w:hint="eastAsia"/>
        </w:rPr>
        <w:t>所示，</w:t>
      </w:r>
    </w:p>
    <w:p w:rsidR="00A85FA2" w:rsidRDefault="00A85FA2" w:rsidP="002C7D37">
      <w:pPr>
        <w:pStyle w:val="ab"/>
        <w:ind w:firstLineChars="0"/>
      </w:pPr>
      <w:r>
        <w:rPr>
          <w:rFonts w:hint="eastAsia"/>
        </w:rPr>
        <w:t>对于条件</w:t>
      </w:r>
      <w:r>
        <w:rPr>
          <w:rFonts w:hint="eastAsia"/>
        </w:rPr>
        <w:t>1</w:t>
      </w:r>
      <w:r>
        <w:rPr>
          <w:rFonts w:hint="eastAsia"/>
        </w:rPr>
        <w:t>，</w:t>
      </w:r>
      <w:r w:rsidR="004078D9">
        <w:rPr>
          <w:rFonts w:hint="eastAsia"/>
        </w:rPr>
        <w:t>可以通过</w:t>
      </w:r>
      <w:r w:rsidR="001D4B90">
        <w:rPr>
          <w:rFonts w:hint="eastAsia"/>
        </w:rPr>
        <w:t>均匀网格密度估算法</w:t>
      </w:r>
      <w:r w:rsidR="00814D59">
        <w:rPr>
          <w:rFonts w:hint="eastAsia"/>
        </w:rPr>
        <w:t>来求得</w:t>
      </w:r>
      <w:r w:rsidR="00846814">
        <w:rPr>
          <w:rFonts w:hint="eastAsia"/>
        </w:rPr>
        <w:t>。</w:t>
      </w:r>
    </w:p>
    <w:p w:rsidR="002C7D37" w:rsidRDefault="002C7D37" w:rsidP="002C7D37">
      <w:pPr>
        <w:pStyle w:val="ab"/>
        <w:ind w:firstLineChars="0"/>
      </w:pPr>
      <w:r>
        <w:rPr>
          <w:rFonts w:hint="eastAsia"/>
        </w:rPr>
        <w:t>对于条件</w:t>
      </w:r>
      <w:r w:rsidR="00AE635F">
        <w:t>2</w:t>
      </w:r>
      <w:r w:rsidR="00FC6D7B">
        <w:rPr>
          <w:rFonts w:hint="eastAsia"/>
        </w:rPr>
        <w:t>，</w:t>
      </w:r>
      <w:r w:rsidR="00B44478">
        <w:rPr>
          <w:rFonts w:hint="eastAsia"/>
        </w:rPr>
        <w:t>碰撞将在未来的一小段时间内</w:t>
      </w:r>
      <w:r w:rsidR="000671F1">
        <w:rPr>
          <w:rFonts w:hint="eastAsia"/>
        </w:rPr>
        <w:t>，如果</w:t>
      </w:r>
      <w:r w:rsidR="00C86D52">
        <w:rPr>
          <w:rFonts w:hint="eastAsia"/>
        </w:rPr>
        <w:t>使用</w:t>
      </w:r>
      <w:r w:rsidR="00D46940">
        <w:rPr>
          <w:rFonts w:hint="eastAsia"/>
        </w:rPr>
        <w:t>严格的计算，</w:t>
      </w:r>
      <w:r w:rsidR="00B56F68">
        <w:rPr>
          <w:rFonts w:hint="eastAsia"/>
        </w:rPr>
        <w:t>则</w:t>
      </w:r>
      <w:r w:rsidR="008F0167">
        <w:rPr>
          <w:rFonts w:hint="eastAsia"/>
        </w:rPr>
        <w:t>需要付出</w:t>
      </w:r>
      <w:r w:rsidR="00F37F32">
        <w:rPr>
          <w:rFonts w:hint="eastAsia"/>
        </w:rPr>
        <w:t>巨大的计算量</w:t>
      </w:r>
      <w:r w:rsidR="000D14D0">
        <w:rPr>
          <w:rFonts w:hint="eastAsia"/>
        </w:rPr>
        <w:t>。</w:t>
      </w:r>
      <w:r w:rsidR="00D571F4">
        <w:rPr>
          <w:rFonts w:hint="eastAsia"/>
        </w:rPr>
        <w:t>所以</w:t>
      </w:r>
      <w:r w:rsidR="00562BD4">
        <w:rPr>
          <w:rFonts w:hint="eastAsia"/>
        </w:rPr>
        <w:t>转化成计算</w:t>
      </w:r>
      <w:r w:rsidR="00D26014">
        <w:rPr>
          <w:rFonts w:hint="eastAsia"/>
        </w:rPr>
        <w:t>作用力的</w:t>
      </w:r>
      <w:r w:rsidR="00A25B8A">
        <w:rPr>
          <w:rFonts w:hint="eastAsia"/>
        </w:rPr>
        <w:t>大小</w:t>
      </w:r>
      <w:r w:rsidR="0096173C">
        <w:rPr>
          <w:rFonts w:hint="eastAsia"/>
        </w:rPr>
        <w:t>，当作用力的大小</w:t>
      </w:r>
      <w:r w:rsidR="00700D9B">
        <w:rPr>
          <w:rFonts w:hint="eastAsia"/>
        </w:rPr>
        <w:t>大于某一个阈值，</w:t>
      </w:r>
      <w:r w:rsidR="00551F27">
        <w:rPr>
          <w:rFonts w:hint="eastAsia"/>
        </w:rPr>
        <w:t>方向与</w:t>
      </w:r>
      <w:r w:rsidR="00A747D6">
        <w:rPr>
          <w:rFonts w:hint="eastAsia"/>
        </w:rPr>
        <w:t>自身速度方向在一定角度范围内</w:t>
      </w:r>
      <w:r w:rsidR="002850E6">
        <w:rPr>
          <w:rFonts w:hint="eastAsia"/>
        </w:rPr>
        <w:t>。</w:t>
      </w:r>
    </w:p>
    <w:p w:rsidR="002C3E0E" w:rsidRDefault="002C3E0E" w:rsidP="002C7D37">
      <w:pPr>
        <w:pStyle w:val="ab"/>
        <w:ind w:firstLineChars="0"/>
      </w:pPr>
      <w:r>
        <w:rPr>
          <w:rFonts w:hint="eastAsia"/>
        </w:rPr>
        <w:t>对于条件</w:t>
      </w:r>
      <w:r w:rsidR="00AE635F">
        <w:t>3</w:t>
      </w:r>
      <w:r w:rsidR="007101DB">
        <w:rPr>
          <w:rFonts w:hint="eastAsia"/>
        </w:rPr>
        <w:t>，</w:t>
      </w:r>
      <w:r w:rsidR="00AA2271">
        <w:rPr>
          <w:rFonts w:hint="eastAsia"/>
        </w:rPr>
        <w:t>在满足条件</w:t>
      </w:r>
      <w:r w:rsidR="00AE635F">
        <w:t>2</w:t>
      </w:r>
      <w:r w:rsidR="00AA2271">
        <w:rPr>
          <w:rFonts w:hint="eastAsia"/>
        </w:rPr>
        <w:t>的</w:t>
      </w:r>
      <w:r w:rsidR="00887610">
        <w:rPr>
          <w:rFonts w:hint="eastAsia"/>
        </w:rPr>
        <w:t>基础</w:t>
      </w:r>
      <w:r w:rsidR="00F71E0D">
        <w:rPr>
          <w:rFonts w:hint="eastAsia"/>
        </w:rPr>
        <w:t>上，</w:t>
      </w:r>
      <w:r w:rsidR="00D53DF0">
        <w:rPr>
          <w:rFonts w:hint="eastAsia"/>
        </w:rPr>
        <w:t>针对</w:t>
      </w:r>
      <w:r w:rsidR="00D0142D">
        <w:rPr>
          <w:rFonts w:hint="eastAsia"/>
        </w:rPr>
        <w:t>行人</w:t>
      </w:r>
      <w:r w:rsidR="000754CB">
        <w:rPr>
          <w:rFonts w:hint="eastAsia"/>
        </w:rPr>
        <w:t>运动的方向</w:t>
      </w:r>
      <w:r w:rsidR="00DC702D">
        <w:rPr>
          <w:rFonts w:hint="eastAsia"/>
        </w:rPr>
        <w:t>，</w:t>
      </w:r>
      <w:r w:rsidR="008F3050">
        <w:rPr>
          <w:rFonts w:hint="eastAsia"/>
        </w:rPr>
        <w:t>计算</w:t>
      </w:r>
      <w:r w:rsidR="00177591">
        <w:rPr>
          <w:rFonts w:hint="eastAsia"/>
        </w:rPr>
        <w:t>其空隙是否</w:t>
      </w:r>
      <w:r w:rsidR="00DE238A">
        <w:rPr>
          <w:rFonts w:hint="eastAsia"/>
        </w:rPr>
        <w:t>能够通过</w:t>
      </w:r>
      <w:r w:rsidR="00110FD8">
        <w:rPr>
          <w:rFonts w:hint="eastAsia"/>
        </w:rPr>
        <w:t>行人</w:t>
      </w:r>
      <w:r w:rsidR="005F615C">
        <w:rPr>
          <w:rFonts w:hint="eastAsia"/>
        </w:rPr>
        <w:t>侧身来通过。</w:t>
      </w:r>
    </w:p>
    <w:p w:rsidR="00B9698C" w:rsidRPr="009D1632" w:rsidRDefault="00B9698C" w:rsidP="002C7D37">
      <w:pPr>
        <w:pStyle w:val="ab"/>
        <w:ind w:firstLineChars="0"/>
        <w:rPr>
          <w:rFonts w:hint="eastAsia"/>
        </w:rPr>
      </w:pPr>
    </w:p>
    <w:p w:rsidR="000055AE" w:rsidRPr="00315CD4" w:rsidRDefault="00AC5404" w:rsidP="004E0C12">
      <w:pPr>
        <w:pStyle w:val="a0"/>
        <w:rPr>
          <w:highlight w:val="yellow"/>
        </w:rPr>
      </w:pPr>
      <w:bookmarkStart w:id="54" w:name="_Toc32177135"/>
      <w:r w:rsidRPr="00315CD4">
        <w:rPr>
          <w:rFonts w:hint="eastAsia"/>
          <w:highlight w:val="yellow"/>
        </w:rPr>
        <w:t>仿真效果</w:t>
      </w:r>
      <w:r w:rsidR="00315CD4">
        <w:rPr>
          <w:rFonts w:hint="eastAsia"/>
          <w:highlight w:val="yellow"/>
        </w:rPr>
        <w:t>（</w:t>
      </w:r>
      <w:r w:rsidR="00315CD4">
        <w:rPr>
          <w:rFonts w:hint="eastAsia"/>
          <w:highlight w:val="yellow"/>
        </w:rPr>
        <w:t>+</w:t>
      </w:r>
      <w:r w:rsidR="00315CD4">
        <w:rPr>
          <w:rFonts w:hint="eastAsia"/>
          <w:highlight w:val="yellow"/>
        </w:rPr>
        <w:t>说明</w:t>
      </w:r>
      <w:r w:rsidR="00315CD4">
        <w:rPr>
          <w:rFonts w:hint="eastAsia"/>
          <w:highlight w:val="yellow"/>
        </w:rPr>
        <w:t xml:space="preserve"> +</w:t>
      </w:r>
      <w:r w:rsidR="00315CD4">
        <w:rPr>
          <w:highlight w:val="yellow"/>
        </w:rPr>
        <w:t xml:space="preserve"> </w:t>
      </w:r>
      <w:r w:rsidR="00315CD4">
        <w:rPr>
          <w:rFonts w:hint="eastAsia"/>
          <w:highlight w:val="yellow"/>
        </w:rPr>
        <w:t>侧身）</w:t>
      </w:r>
      <w:bookmarkEnd w:id="54"/>
    </w:p>
    <w:p w:rsidR="008627AD" w:rsidRDefault="005737B3" w:rsidP="00BE3BA7">
      <w:pPr>
        <w:pStyle w:val="ab"/>
        <w:ind w:firstLineChars="0"/>
      </w:pPr>
      <w:r>
        <w:rPr>
          <w:rFonts w:hint="eastAsia"/>
        </w:rPr>
        <w:t>本节</w:t>
      </w:r>
      <w:r w:rsidR="009B499D">
        <w:rPr>
          <w:rFonts w:hint="eastAsia"/>
        </w:rPr>
        <w:t>首先将</w:t>
      </w:r>
      <w:r w:rsidR="007151FD">
        <w:rPr>
          <w:rFonts w:hint="eastAsia"/>
        </w:rPr>
        <w:t>第三章的经典场景进行</w:t>
      </w:r>
      <w:r w:rsidR="006D2A37">
        <w:rPr>
          <w:rFonts w:hint="eastAsia"/>
        </w:rPr>
        <w:t>重新仿真，</w:t>
      </w:r>
      <w:r w:rsidR="00C1169F">
        <w:rPr>
          <w:rFonts w:hint="eastAsia"/>
        </w:rPr>
        <w:t>通过对比</w:t>
      </w:r>
      <w:r w:rsidR="00F93BAF">
        <w:rPr>
          <w:rFonts w:hint="eastAsia"/>
        </w:rPr>
        <w:t>来</w:t>
      </w:r>
      <w:r w:rsidR="00190419">
        <w:rPr>
          <w:rFonts w:hint="eastAsia"/>
        </w:rPr>
        <w:t>发现更多的行人运动</w:t>
      </w:r>
      <w:r w:rsidR="00D15BB8">
        <w:rPr>
          <w:rFonts w:hint="eastAsia"/>
        </w:rPr>
        <w:t>的特性</w:t>
      </w:r>
      <w:r w:rsidR="00732636">
        <w:rPr>
          <w:rFonts w:hint="eastAsia"/>
        </w:rPr>
        <w:t>，然后通过仿真更多的情境</w:t>
      </w:r>
      <w:r w:rsidR="00E91887">
        <w:rPr>
          <w:rFonts w:hint="eastAsia"/>
        </w:rPr>
        <w:t>，表现了模型的通用</w:t>
      </w:r>
      <w:r w:rsidR="008C5145">
        <w:rPr>
          <w:rFonts w:hint="eastAsia"/>
        </w:rPr>
        <w:t>性。</w:t>
      </w:r>
    </w:p>
    <w:p w:rsidR="00BE3BA7" w:rsidRPr="008627AD" w:rsidRDefault="00BE3BA7" w:rsidP="00BE3BA7">
      <w:pPr>
        <w:pStyle w:val="a1"/>
      </w:pPr>
      <w:bookmarkStart w:id="55" w:name="_Toc32177136"/>
      <w:r>
        <w:rPr>
          <w:rFonts w:hint="eastAsia"/>
        </w:rPr>
        <w:t>个体穿梭模拟</w:t>
      </w:r>
      <w:bookmarkEnd w:id="55"/>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4264C" w:rsidTr="00BE3BA7">
        <w:tc>
          <w:tcPr>
            <w:tcW w:w="8296" w:type="dxa"/>
          </w:tcPr>
          <w:p w:rsidR="0064264C" w:rsidRDefault="003849B4" w:rsidP="003849B4">
            <w:pPr>
              <w:pStyle w:val="ab"/>
              <w:spacing w:line="240" w:lineRule="auto"/>
              <w:ind w:firstLineChars="0"/>
              <w:jc w:val="center"/>
            </w:pPr>
            <w:r>
              <w:object w:dxaOrig="14686" w:dyaOrig="3256">
                <v:shape id="_x0000_i1156" type="#_x0000_t75" style="width:378.8pt;height:83.9pt" o:ole="">
                  <v:imagedata r:id="rId288" o:title=""/>
                </v:shape>
                <o:OLEObject Type="Embed" ProgID="Visio.Drawing.15" ShapeID="_x0000_i1156" DrawAspect="Content" ObjectID="_1642799883" r:id="rId289"/>
              </w:object>
            </w:r>
          </w:p>
        </w:tc>
      </w:tr>
      <w:tr w:rsidR="0064264C" w:rsidTr="00BE3BA7">
        <w:tc>
          <w:tcPr>
            <w:tcW w:w="8296" w:type="dxa"/>
          </w:tcPr>
          <w:p w:rsidR="0064264C" w:rsidRDefault="007E251D" w:rsidP="000055AE">
            <w:pPr>
              <w:pStyle w:val="ab"/>
              <w:ind w:firstLineChars="0" w:firstLine="0"/>
            </w:pPr>
            <w:r>
              <w:t xml:space="preserve">      </w:t>
            </w:r>
            <w:r>
              <w:rPr>
                <w:rFonts w:hint="eastAsia"/>
              </w:rPr>
              <w:t>a</w:t>
            </w:r>
            <w:r>
              <w:t xml:space="preserve">. </w:t>
            </w:r>
            <w:r w:rsidR="00CA67F2">
              <w:rPr>
                <w:rFonts w:hint="eastAsia"/>
              </w:rPr>
              <w:t>行人开始运动</w:t>
            </w:r>
            <w:r w:rsidR="00CA67F2">
              <w:rPr>
                <w:rFonts w:hint="eastAsia"/>
              </w:rPr>
              <w:t xml:space="preserve"> </w:t>
            </w:r>
            <w:r w:rsidR="00CA67F2">
              <w:t xml:space="preserve">  </w:t>
            </w:r>
            <w:r>
              <w:t xml:space="preserve">    b. </w:t>
            </w:r>
            <w:r w:rsidR="00CA67F2">
              <w:rPr>
                <w:rFonts w:hint="eastAsia"/>
              </w:rPr>
              <w:t>中心剧烈抖动</w:t>
            </w:r>
            <w:r w:rsidR="00CA67F2">
              <w:rPr>
                <w:rFonts w:hint="eastAsia"/>
              </w:rPr>
              <w:t xml:space="preserve"> </w:t>
            </w:r>
            <w:r w:rsidR="00CA67F2">
              <w:t xml:space="preserve">    </w:t>
            </w:r>
            <w:r>
              <w:t xml:space="preserve">   c.</w:t>
            </w:r>
            <w:r w:rsidR="00AA5B5D">
              <w:t xml:space="preserve"> </w:t>
            </w:r>
            <w:r w:rsidR="00CA67F2">
              <w:rPr>
                <w:rFonts w:hint="eastAsia"/>
              </w:rPr>
              <w:t>抖动逐渐好转</w:t>
            </w:r>
          </w:p>
        </w:tc>
      </w:tr>
      <w:tr w:rsidR="0064264C" w:rsidTr="00BE3BA7">
        <w:tc>
          <w:tcPr>
            <w:tcW w:w="8296" w:type="dxa"/>
          </w:tcPr>
          <w:p w:rsidR="0064264C" w:rsidRDefault="003849B4" w:rsidP="003849B4">
            <w:pPr>
              <w:pStyle w:val="ab"/>
              <w:spacing w:line="240" w:lineRule="auto"/>
              <w:ind w:firstLineChars="0"/>
              <w:jc w:val="center"/>
            </w:pPr>
            <w:r>
              <w:object w:dxaOrig="14686" w:dyaOrig="3256">
                <v:shape id="_x0000_i1157" type="#_x0000_t75" style="width:373.75pt;height:82.65pt" o:ole="">
                  <v:imagedata r:id="rId290" o:title=""/>
                </v:shape>
                <o:OLEObject Type="Embed" ProgID="Visio.Drawing.15" ShapeID="_x0000_i1157" DrawAspect="Content" ObjectID="_1642799884" r:id="rId291"/>
              </w:object>
            </w:r>
          </w:p>
        </w:tc>
      </w:tr>
      <w:tr w:rsidR="0064264C" w:rsidTr="00BE3BA7">
        <w:tc>
          <w:tcPr>
            <w:tcW w:w="8296" w:type="dxa"/>
          </w:tcPr>
          <w:p w:rsidR="0064264C" w:rsidRDefault="000833E2" w:rsidP="000055AE">
            <w:pPr>
              <w:pStyle w:val="ab"/>
              <w:ind w:firstLineChars="0" w:firstLine="0"/>
            </w:pPr>
            <w:r>
              <w:t xml:space="preserve">      d.</w:t>
            </w:r>
            <w:r w:rsidR="008F3CE8">
              <w:t xml:space="preserve"> </w:t>
            </w:r>
            <w:r w:rsidR="000F1C9C">
              <w:rPr>
                <w:rFonts w:hint="eastAsia"/>
              </w:rPr>
              <w:t>俯视</w:t>
            </w:r>
            <w:r w:rsidR="005D69EA">
              <w:rPr>
                <w:rFonts w:hint="eastAsia"/>
              </w:rPr>
              <w:t>初始时</w:t>
            </w:r>
            <w:r w:rsidR="005D69EA">
              <w:rPr>
                <w:rFonts w:hint="eastAsia"/>
              </w:rPr>
              <w:t xml:space="preserve"> </w:t>
            </w:r>
            <w:r w:rsidR="005D69EA">
              <w:t xml:space="preserve">         </w:t>
            </w:r>
            <w:r w:rsidR="005D69EA">
              <w:rPr>
                <w:rFonts w:hint="eastAsia"/>
              </w:rPr>
              <w:t>e</w:t>
            </w:r>
            <w:r w:rsidR="005D69EA">
              <w:t xml:space="preserve">. </w:t>
            </w:r>
            <w:r w:rsidR="00875099">
              <w:rPr>
                <w:rFonts w:hint="eastAsia"/>
              </w:rPr>
              <w:t>俯视</w:t>
            </w:r>
            <w:r w:rsidR="009B76FC">
              <w:rPr>
                <w:rFonts w:hint="eastAsia"/>
              </w:rPr>
              <w:t>中心</w:t>
            </w:r>
            <w:r w:rsidR="00AF0D89">
              <w:rPr>
                <w:rFonts w:hint="eastAsia"/>
              </w:rPr>
              <w:t xml:space="preserve"> </w:t>
            </w:r>
            <w:r w:rsidR="00AF0D89">
              <w:t xml:space="preserve">           </w:t>
            </w:r>
            <w:r w:rsidR="00AF0D89">
              <w:rPr>
                <w:rFonts w:hint="eastAsia"/>
              </w:rPr>
              <w:t>f.</w:t>
            </w:r>
            <w:r w:rsidR="00AF0D89">
              <w:t xml:space="preserve"> </w:t>
            </w:r>
            <w:r w:rsidR="00A65DC6">
              <w:rPr>
                <w:rFonts w:hint="eastAsia"/>
              </w:rPr>
              <w:t>从中心分散</w:t>
            </w:r>
          </w:p>
        </w:tc>
      </w:tr>
      <w:tr w:rsidR="0064264C" w:rsidTr="00BE3BA7">
        <w:tc>
          <w:tcPr>
            <w:tcW w:w="8296" w:type="dxa"/>
          </w:tcPr>
          <w:p w:rsidR="0064264C" w:rsidRDefault="00DD3F22" w:rsidP="000055AE">
            <w:pPr>
              <w:pStyle w:val="ab"/>
              <w:ind w:firstLineChars="0" w:firstLine="0"/>
            </w:pPr>
            <w:r>
              <w:t xml:space="preserve">                      </w:t>
            </w:r>
            <w:r>
              <w:rPr>
                <w:rFonts w:hint="eastAsia"/>
              </w:rPr>
              <w:t>图</w:t>
            </w:r>
            <w:r>
              <w:t>4</w:t>
            </w:r>
            <w:r>
              <w:rPr>
                <w:rFonts w:hint="eastAsia"/>
              </w:rPr>
              <w:t>-</w:t>
            </w:r>
            <w:r>
              <w:t>11</w:t>
            </w:r>
            <w:r w:rsidR="00AE2407">
              <w:t xml:space="preserve"> </w:t>
            </w:r>
            <w:r w:rsidR="00D13602">
              <w:rPr>
                <w:rFonts w:hint="eastAsia"/>
              </w:rPr>
              <w:t>传统</w:t>
            </w:r>
            <w:r w:rsidR="00D13602">
              <w:rPr>
                <w:rFonts w:hint="eastAsia"/>
              </w:rPr>
              <w:t>S</w:t>
            </w:r>
            <w:r w:rsidR="00D13602">
              <w:t>FM</w:t>
            </w:r>
            <w:r w:rsidR="00DB68BE">
              <w:t xml:space="preserve"> </w:t>
            </w:r>
            <w:r w:rsidR="00EE1A03">
              <w:rPr>
                <w:rFonts w:hint="eastAsia"/>
              </w:rPr>
              <w:t>3</w:t>
            </w:r>
            <w:r w:rsidR="00EE1A03">
              <w:t>0</w:t>
            </w:r>
            <w:r w:rsidR="00EE1A03">
              <w:rPr>
                <w:rFonts w:hint="eastAsia"/>
              </w:rPr>
              <w:t>个行人</w:t>
            </w:r>
            <w:r w:rsidR="00A9796E">
              <w:rPr>
                <w:rFonts w:hint="eastAsia"/>
              </w:rPr>
              <w:t>穿梭</w:t>
            </w:r>
            <w:r w:rsidR="00C91DCF">
              <w:rPr>
                <w:rFonts w:hint="eastAsia"/>
              </w:rPr>
              <w:t>仿真</w:t>
            </w:r>
          </w:p>
        </w:tc>
      </w:tr>
    </w:tbl>
    <w:p w:rsidR="00394E59" w:rsidRDefault="008E610B" w:rsidP="00DB329E">
      <w:pPr>
        <w:pStyle w:val="ab"/>
        <w:ind w:firstLineChars="0"/>
      </w:pPr>
      <w:r>
        <w:rPr>
          <w:rFonts w:hint="eastAsia"/>
        </w:rPr>
        <w:t>在用小球模拟的个体穿梭的时候，</w:t>
      </w:r>
      <w:r w:rsidR="00E95D1F">
        <w:rPr>
          <w:rFonts w:hint="eastAsia"/>
        </w:rPr>
        <w:t>S</w:t>
      </w:r>
      <w:r w:rsidR="00E95D1F">
        <w:t>FM</w:t>
      </w:r>
      <w:r w:rsidR="00E95D1F">
        <w:rPr>
          <w:rFonts w:hint="eastAsia"/>
        </w:rPr>
        <w:t>的</w:t>
      </w:r>
      <w:r>
        <w:rPr>
          <w:rFonts w:hint="eastAsia"/>
        </w:rPr>
        <w:t>仿真</w:t>
      </w:r>
      <w:r w:rsidR="00457FCB">
        <w:rPr>
          <w:rFonts w:hint="eastAsia"/>
        </w:rPr>
        <w:t>效果只是表现了</w:t>
      </w:r>
      <w:r w:rsidR="00995C63">
        <w:rPr>
          <w:rFonts w:hint="eastAsia"/>
        </w:rPr>
        <w:t>行人</w:t>
      </w:r>
      <w:r w:rsidR="00E40BA1">
        <w:rPr>
          <w:rFonts w:hint="eastAsia"/>
        </w:rPr>
        <w:t>会有</w:t>
      </w:r>
      <w:r w:rsidR="00BC0AB2">
        <w:rPr>
          <w:rFonts w:hint="eastAsia"/>
        </w:rPr>
        <w:t>剧烈</w:t>
      </w:r>
      <w:r w:rsidR="00E40BA1">
        <w:rPr>
          <w:rFonts w:hint="eastAsia"/>
        </w:rPr>
        <w:t>抖动，</w:t>
      </w:r>
      <w:r w:rsidR="00A0486C">
        <w:rPr>
          <w:rFonts w:hint="eastAsia"/>
        </w:rPr>
        <w:t>但是</w:t>
      </w:r>
      <w:r w:rsidR="001B6179">
        <w:rPr>
          <w:rFonts w:hint="eastAsia"/>
        </w:rPr>
        <w:t>用</w:t>
      </w:r>
      <w:r w:rsidR="00AD60F9">
        <w:rPr>
          <w:rFonts w:hint="eastAsia"/>
        </w:rPr>
        <w:t>行人模型代替小球后，</w:t>
      </w:r>
      <w:r w:rsidR="00F84D4D">
        <w:rPr>
          <w:rFonts w:hint="eastAsia"/>
        </w:rPr>
        <w:t>可以清楚</w:t>
      </w:r>
      <w:r w:rsidR="00126235">
        <w:rPr>
          <w:rFonts w:hint="eastAsia"/>
        </w:rPr>
        <w:t>地表现行人</w:t>
      </w:r>
      <w:r w:rsidR="001F1C57">
        <w:rPr>
          <w:rFonts w:hint="eastAsia"/>
        </w:rPr>
        <w:t>回头的</w:t>
      </w:r>
      <w:r w:rsidR="00F442C2">
        <w:rPr>
          <w:rFonts w:hint="eastAsia"/>
        </w:rPr>
        <w:t>动作，对于</w:t>
      </w:r>
      <w:r w:rsidR="00FF01EB">
        <w:rPr>
          <w:rFonts w:hint="eastAsia"/>
        </w:rPr>
        <w:t>穿梭这个场景，</w:t>
      </w:r>
      <w:r w:rsidR="00E1557C">
        <w:rPr>
          <w:rFonts w:hint="eastAsia"/>
        </w:rPr>
        <w:t>回头的这个</w:t>
      </w:r>
      <w:r w:rsidR="007942A1">
        <w:rPr>
          <w:rFonts w:hint="eastAsia"/>
        </w:rPr>
        <w:t>动作是非常不合理的</w:t>
      </w:r>
      <w:r w:rsidR="00E67EDC">
        <w:rPr>
          <w:rFonts w:hint="eastAsia"/>
        </w:rPr>
        <w:t>，</w:t>
      </w:r>
      <w:r w:rsidR="00D872AA">
        <w:rPr>
          <w:rFonts w:hint="eastAsia"/>
        </w:rPr>
        <w:t>这是用小球无法表现的</w:t>
      </w:r>
      <w:r w:rsidR="00717B7D">
        <w:rPr>
          <w:rFonts w:hint="eastAsia"/>
        </w:rPr>
        <w:t>。</w:t>
      </w:r>
    </w:p>
    <w:p w:rsidR="00717B7D" w:rsidRDefault="00717B7D" w:rsidP="00DB329E">
      <w:pPr>
        <w:pStyle w:val="ab"/>
        <w:ind w:firstLineChars="0"/>
      </w:pPr>
      <w:r>
        <w:rPr>
          <w:rFonts w:hint="eastAsia"/>
        </w:rPr>
        <w:t>图</w:t>
      </w:r>
      <w:r>
        <w:rPr>
          <w:rFonts w:hint="eastAsia"/>
        </w:rPr>
        <w:t>4-</w:t>
      </w:r>
      <w:r>
        <w:t>12</w:t>
      </w:r>
      <w:r w:rsidR="00E41135">
        <w:rPr>
          <w:rFonts w:hint="eastAsia"/>
        </w:rPr>
        <w:t>是</w:t>
      </w:r>
      <w:r w:rsidR="00E41135">
        <w:rPr>
          <w:rFonts w:hint="eastAsia"/>
        </w:rPr>
        <w:t>D</w:t>
      </w:r>
      <w:r w:rsidR="00E41135">
        <w:t>C-SFM</w:t>
      </w:r>
      <w:r w:rsidR="00760C1E">
        <w:rPr>
          <w:rFonts w:hint="eastAsia"/>
        </w:rPr>
        <w:t>的</w:t>
      </w:r>
      <w:r w:rsidR="00FE627E">
        <w:rPr>
          <w:rFonts w:hint="eastAsia"/>
        </w:rPr>
        <w:t>仿真结果，</w:t>
      </w:r>
      <w:r w:rsidR="002B6FB1">
        <w:rPr>
          <w:rFonts w:hint="eastAsia"/>
        </w:rPr>
        <w:t>由于小球的半径是</w:t>
      </w:r>
      <w:r w:rsidR="002B6FB1">
        <w:rPr>
          <w:rFonts w:hint="eastAsia"/>
        </w:rPr>
        <w:t>1m</w:t>
      </w:r>
      <w:r w:rsidR="002B6FB1">
        <w:rPr>
          <w:rFonts w:hint="eastAsia"/>
        </w:rPr>
        <w:t>，而</w:t>
      </w:r>
      <w:r w:rsidR="00464B6E">
        <w:rPr>
          <w:rFonts w:hint="eastAsia"/>
        </w:rPr>
        <w:t>行人模型比小球占地面积要小很多，</w:t>
      </w:r>
      <w:r w:rsidR="005A72C3">
        <w:rPr>
          <w:rFonts w:hint="eastAsia"/>
        </w:rPr>
        <w:t>所以</w:t>
      </w:r>
      <w:r w:rsidR="00BA394E">
        <w:rPr>
          <w:rFonts w:hint="eastAsia"/>
        </w:rPr>
        <w:t>行人间距</w:t>
      </w:r>
      <w:r w:rsidR="00F35172">
        <w:rPr>
          <w:rFonts w:hint="eastAsia"/>
        </w:rPr>
        <w:t>较小</w:t>
      </w:r>
      <w:r w:rsidR="00054EE8">
        <w:rPr>
          <w:rFonts w:hint="eastAsia"/>
        </w:rPr>
        <w:t>，</w:t>
      </w:r>
      <w:r w:rsidR="00054EE8" w:rsidRPr="00EF11E5">
        <w:rPr>
          <w:rFonts w:hint="eastAsia"/>
          <w:highlight w:val="yellow"/>
        </w:rPr>
        <w:t>看上去更加真实。</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078EF" w:rsidTr="00E41135">
        <w:tc>
          <w:tcPr>
            <w:tcW w:w="8296" w:type="dxa"/>
          </w:tcPr>
          <w:p w:rsidR="008078EF" w:rsidRDefault="005D521E" w:rsidP="00652AC5">
            <w:pPr>
              <w:pStyle w:val="ab"/>
              <w:spacing w:line="240" w:lineRule="auto"/>
              <w:ind w:firstLineChars="0"/>
              <w:jc w:val="center"/>
            </w:pPr>
            <w:r>
              <w:object w:dxaOrig="14686" w:dyaOrig="3211">
                <v:shape id="_x0000_i1158" type="#_x0000_t75" style="width:374.4pt;height:82pt" o:ole="">
                  <v:imagedata r:id="rId292" o:title=""/>
                </v:shape>
                <o:OLEObject Type="Embed" ProgID="Visio.Drawing.15" ShapeID="_x0000_i1158" DrawAspect="Content" ObjectID="_1642799885" r:id="rId293"/>
              </w:object>
            </w:r>
          </w:p>
        </w:tc>
      </w:tr>
      <w:tr w:rsidR="008078EF" w:rsidTr="00E41135">
        <w:tc>
          <w:tcPr>
            <w:tcW w:w="8296" w:type="dxa"/>
          </w:tcPr>
          <w:p w:rsidR="008078EF" w:rsidRDefault="008961CC" w:rsidP="00652AC5">
            <w:pPr>
              <w:pStyle w:val="ab"/>
              <w:ind w:firstLineChars="0" w:firstLine="0"/>
            </w:pPr>
            <w:r>
              <w:t xml:space="preserve">         </w:t>
            </w:r>
            <w:r>
              <w:rPr>
                <w:rFonts w:hint="eastAsia"/>
              </w:rPr>
              <w:t>a</w:t>
            </w:r>
            <w:r>
              <w:t xml:space="preserve">. </w:t>
            </w:r>
            <w:r w:rsidR="008430FE">
              <w:rPr>
                <w:rFonts w:hint="eastAsia"/>
              </w:rPr>
              <w:t>行人成群</w:t>
            </w:r>
            <w:r w:rsidR="008430FE">
              <w:rPr>
                <w:rFonts w:hint="eastAsia"/>
              </w:rPr>
              <w:t xml:space="preserve"> </w:t>
            </w:r>
            <w:r w:rsidR="008430FE">
              <w:t xml:space="preserve">  </w:t>
            </w:r>
            <w:r>
              <w:t xml:space="preserve">      b. </w:t>
            </w:r>
            <w:r w:rsidR="008430FE">
              <w:rPr>
                <w:rFonts w:hint="eastAsia"/>
              </w:rPr>
              <w:t>成群结队地通过</w:t>
            </w:r>
            <w:r w:rsidR="008078EF">
              <w:rPr>
                <w:rFonts w:hint="eastAsia"/>
              </w:rPr>
              <w:t xml:space="preserve"> </w:t>
            </w:r>
            <w:r w:rsidR="008078EF">
              <w:t xml:space="preserve">    </w:t>
            </w:r>
            <w:r>
              <w:t xml:space="preserve">c. </w:t>
            </w:r>
            <w:r w:rsidR="00F87DDD">
              <w:rPr>
                <w:rFonts w:hint="eastAsia"/>
              </w:rPr>
              <w:t>行人回归独立</w:t>
            </w:r>
          </w:p>
        </w:tc>
      </w:tr>
      <w:tr w:rsidR="008078EF" w:rsidTr="00E41135">
        <w:tc>
          <w:tcPr>
            <w:tcW w:w="8296" w:type="dxa"/>
          </w:tcPr>
          <w:p w:rsidR="008078EF" w:rsidRDefault="00367185" w:rsidP="00652AC5">
            <w:pPr>
              <w:pStyle w:val="ab"/>
              <w:spacing w:line="240" w:lineRule="auto"/>
              <w:ind w:firstLineChars="0"/>
              <w:jc w:val="center"/>
            </w:pPr>
            <w:r>
              <w:object w:dxaOrig="14686" w:dyaOrig="3211">
                <v:shape id="_x0000_i1159" type="#_x0000_t75" style="width:375.65pt;height:82.65pt" o:ole="">
                  <v:imagedata r:id="rId294" o:title=""/>
                </v:shape>
                <o:OLEObject Type="Embed" ProgID="Visio.Drawing.15" ShapeID="_x0000_i1159" DrawAspect="Content" ObjectID="_1642799886" r:id="rId295"/>
              </w:object>
            </w:r>
          </w:p>
        </w:tc>
      </w:tr>
      <w:tr w:rsidR="008078EF" w:rsidTr="00E41135">
        <w:tc>
          <w:tcPr>
            <w:tcW w:w="8296" w:type="dxa"/>
          </w:tcPr>
          <w:p w:rsidR="008078EF" w:rsidRDefault="008961CC" w:rsidP="009B1779">
            <w:pPr>
              <w:pStyle w:val="ab"/>
              <w:ind w:firstLineChars="0" w:firstLine="0"/>
            </w:pPr>
            <w:r>
              <w:t xml:space="preserve">         </w:t>
            </w:r>
            <w:r w:rsidR="009B1779">
              <w:t>d</w:t>
            </w:r>
            <w:r>
              <w:t xml:space="preserve">. </w:t>
            </w:r>
            <w:r>
              <w:rPr>
                <w:rFonts w:hint="eastAsia"/>
              </w:rPr>
              <w:t>行人成群</w:t>
            </w:r>
            <w:r>
              <w:rPr>
                <w:rFonts w:hint="eastAsia"/>
              </w:rPr>
              <w:t xml:space="preserve"> </w:t>
            </w:r>
            <w:r>
              <w:t xml:space="preserve">        </w:t>
            </w:r>
            <w:r w:rsidR="009B1779">
              <w:t>e</w:t>
            </w:r>
            <w:r>
              <w:t xml:space="preserve">. </w:t>
            </w:r>
            <w:r>
              <w:rPr>
                <w:rFonts w:hint="eastAsia"/>
              </w:rPr>
              <w:t>成群结队地通过</w:t>
            </w:r>
            <w:r>
              <w:rPr>
                <w:rFonts w:hint="eastAsia"/>
              </w:rPr>
              <w:t xml:space="preserve"> </w:t>
            </w:r>
            <w:r>
              <w:t xml:space="preserve">    </w:t>
            </w:r>
            <w:r w:rsidR="009B1779">
              <w:t>f</w:t>
            </w:r>
            <w:r>
              <w:t xml:space="preserve">. </w:t>
            </w:r>
            <w:r>
              <w:rPr>
                <w:rFonts w:hint="eastAsia"/>
              </w:rPr>
              <w:t>行人回归独立</w:t>
            </w:r>
          </w:p>
        </w:tc>
      </w:tr>
      <w:tr w:rsidR="008078EF" w:rsidTr="00E41135">
        <w:tc>
          <w:tcPr>
            <w:tcW w:w="8296" w:type="dxa"/>
          </w:tcPr>
          <w:p w:rsidR="008078EF" w:rsidRDefault="00170F2D" w:rsidP="00652AC5">
            <w:pPr>
              <w:pStyle w:val="ab"/>
              <w:ind w:firstLineChars="0" w:firstLine="0"/>
            </w:pPr>
            <w:r>
              <w:t xml:space="preserve">                      </w:t>
            </w:r>
            <w:r>
              <w:rPr>
                <w:rFonts w:hint="eastAsia"/>
              </w:rPr>
              <w:t>图</w:t>
            </w:r>
            <w:r w:rsidR="00803D09">
              <w:rPr>
                <w:rFonts w:hint="eastAsia"/>
              </w:rPr>
              <w:t>4-</w:t>
            </w:r>
            <w:r w:rsidR="00803D09">
              <w:t>12</w:t>
            </w:r>
            <w:r w:rsidR="00E16CFC">
              <w:t xml:space="preserve"> </w:t>
            </w:r>
            <w:r w:rsidR="00CD3637">
              <w:t xml:space="preserve"> </w:t>
            </w:r>
            <w:r w:rsidR="00B80C35">
              <w:t>DC-SFM</w:t>
            </w:r>
            <w:r w:rsidR="00C853C5">
              <w:rPr>
                <w:rFonts w:hint="eastAsia"/>
              </w:rPr>
              <w:t>个体穿梭模拟</w:t>
            </w:r>
          </w:p>
        </w:tc>
      </w:tr>
    </w:tbl>
    <w:p w:rsidR="00D920BD" w:rsidRDefault="00D920BD" w:rsidP="007A5540">
      <w:pPr>
        <w:pStyle w:val="ab"/>
        <w:ind w:firstLineChars="0" w:firstLine="0"/>
      </w:pPr>
    </w:p>
    <w:p w:rsidR="00D21EFB" w:rsidRPr="00D261D0" w:rsidRDefault="00D920BD" w:rsidP="004E4461">
      <w:pPr>
        <w:pStyle w:val="a1"/>
      </w:pPr>
      <w:bookmarkStart w:id="56" w:name="_Toc32177137"/>
      <w:r>
        <w:rPr>
          <w:rFonts w:hint="eastAsia"/>
        </w:rPr>
        <w:t>不同属性</w:t>
      </w:r>
      <w:r w:rsidR="00DF2724">
        <w:rPr>
          <w:rFonts w:hint="eastAsia"/>
        </w:rPr>
        <w:t>行人疏散</w:t>
      </w:r>
      <w:r>
        <w:rPr>
          <w:rFonts w:hint="eastAsia"/>
        </w:rPr>
        <w:t>模拟</w:t>
      </w:r>
      <w:bookmarkEnd w:id="5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D6906" w:rsidTr="00F60E01">
        <w:tc>
          <w:tcPr>
            <w:tcW w:w="8296" w:type="dxa"/>
          </w:tcPr>
          <w:p w:rsidR="006D6906" w:rsidRDefault="006D6906" w:rsidP="00652AC5">
            <w:pPr>
              <w:pStyle w:val="ab"/>
              <w:spacing w:line="240" w:lineRule="auto"/>
              <w:ind w:firstLineChars="0"/>
              <w:jc w:val="center"/>
            </w:pPr>
            <w:r>
              <w:object w:dxaOrig="14686" w:dyaOrig="3211">
                <v:shape id="_x0000_i1160" type="#_x0000_t75" style="width:373.15pt;height:81.4pt" o:ole="">
                  <v:imagedata r:id="rId296" o:title=""/>
                </v:shape>
                <o:OLEObject Type="Embed" ProgID="Visio.Drawing.15" ShapeID="_x0000_i1160" DrawAspect="Content" ObjectID="_1642799887" r:id="rId297"/>
              </w:object>
            </w:r>
          </w:p>
        </w:tc>
      </w:tr>
      <w:tr w:rsidR="006D6906" w:rsidTr="00F60E01">
        <w:tc>
          <w:tcPr>
            <w:tcW w:w="8296" w:type="dxa"/>
          </w:tcPr>
          <w:p w:rsidR="006D6906" w:rsidRDefault="00FA7756" w:rsidP="00652AC5">
            <w:pPr>
              <w:pStyle w:val="ab"/>
              <w:ind w:firstLineChars="0" w:firstLine="0"/>
            </w:pPr>
            <w:r>
              <w:rPr>
                <w:rFonts w:hint="eastAsia"/>
              </w:rPr>
              <w:t xml:space="preserve"> </w:t>
            </w:r>
            <w:r>
              <w:t xml:space="preserve">      </w:t>
            </w:r>
            <w:r w:rsidR="00DF73FA">
              <w:t>a.</w:t>
            </w:r>
            <w:r w:rsidR="00A87905">
              <w:t xml:space="preserve"> </w:t>
            </w:r>
            <w:r w:rsidR="008444F6">
              <w:rPr>
                <w:rFonts w:hint="eastAsia"/>
              </w:rPr>
              <w:t>青壮年</w:t>
            </w:r>
            <w:r w:rsidR="001B5B8F">
              <w:rPr>
                <w:rFonts w:hint="eastAsia"/>
              </w:rPr>
              <w:t>先离开</w:t>
            </w:r>
            <w:r w:rsidR="006A0DB5">
              <w:rPr>
                <w:rFonts w:hint="eastAsia"/>
              </w:rPr>
              <w:t xml:space="preserve"> </w:t>
            </w:r>
            <w:r w:rsidR="006A0DB5">
              <w:t xml:space="preserve">       </w:t>
            </w:r>
            <w:r w:rsidR="006A0DB5">
              <w:rPr>
                <w:rFonts w:hint="eastAsia"/>
              </w:rPr>
              <w:t>b</w:t>
            </w:r>
            <w:r w:rsidR="006A0DB5">
              <w:t xml:space="preserve">. </w:t>
            </w:r>
            <w:r w:rsidR="00EA7284">
              <w:rPr>
                <w:rFonts w:hint="eastAsia"/>
              </w:rPr>
              <w:t>青壮年离开</w:t>
            </w:r>
            <w:r w:rsidR="00746AC5">
              <w:rPr>
                <w:rFonts w:hint="eastAsia"/>
              </w:rPr>
              <w:t xml:space="preserve"> </w:t>
            </w:r>
            <w:r w:rsidR="00746AC5">
              <w:t xml:space="preserve">     c. </w:t>
            </w:r>
            <w:r w:rsidR="00A02F95">
              <w:rPr>
                <w:rFonts w:hint="eastAsia"/>
              </w:rPr>
              <w:t>老人孩子</w:t>
            </w:r>
            <w:r w:rsidR="00C137FB">
              <w:rPr>
                <w:rFonts w:hint="eastAsia"/>
              </w:rPr>
              <w:t>随后</w:t>
            </w:r>
            <w:r w:rsidR="00B15A19">
              <w:rPr>
                <w:rFonts w:hint="eastAsia"/>
              </w:rPr>
              <w:t>离开</w:t>
            </w:r>
          </w:p>
        </w:tc>
      </w:tr>
      <w:tr w:rsidR="006D6906" w:rsidTr="00F60E01">
        <w:tc>
          <w:tcPr>
            <w:tcW w:w="8296" w:type="dxa"/>
          </w:tcPr>
          <w:p w:rsidR="006D6906" w:rsidRDefault="00EC5295" w:rsidP="00652AC5">
            <w:pPr>
              <w:pStyle w:val="ab"/>
              <w:spacing w:line="240" w:lineRule="auto"/>
              <w:ind w:firstLineChars="0"/>
              <w:jc w:val="center"/>
            </w:pPr>
            <w:r>
              <w:object w:dxaOrig="14686" w:dyaOrig="3286">
                <v:shape id="_x0000_i1161" type="#_x0000_t75" style="width:373.75pt;height:83.25pt" o:ole="">
                  <v:imagedata r:id="rId298" o:title=""/>
                </v:shape>
                <o:OLEObject Type="Embed" ProgID="Visio.Drawing.15" ShapeID="_x0000_i1161" DrawAspect="Content" ObjectID="_1642799888" r:id="rId299"/>
              </w:object>
            </w:r>
          </w:p>
        </w:tc>
      </w:tr>
      <w:tr w:rsidR="006D6906" w:rsidTr="00F60E01">
        <w:tc>
          <w:tcPr>
            <w:tcW w:w="8296" w:type="dxa"/>
          </w:tcPr>
          <w:p w:rsidR="006D6906" w:rsidRDefault="005D4BF2" w:rsidP="009B1779">
            <w:pPr>
              <w:pStyle w:val="ab"/>
              <w:ind w:firstLineChars="0" w:firstLine="0"/>
            </w:pPr>
            <w:r>
              <w:t xml:space="preserve">       </w:t>
            </w:r>
            <w:r w:rsidR="009B1779">
              <w:t>d</w:t>
            </w:r>
            <w:r>
              <w:t xml:space="preserve">. </w:t>
            </w:r>
            <w:r>
              <w:rPr>
                <w:rFonts w:hint="eastAsia"/>
              </w:rPr>
              <w:t>青壮年先离开</w:t>
            </w:r>
            <w:r>
              <w:rPr>
                <w:rFonts w:hint="eastAsia"/>
              </w:rPr>
              <w:t xml:space="preserve"> </w:t>
            </w:r>
            <w:r>
              <w:t xml:space="preserve">       </w:t>
            </w:r>
            <w:r w:rsidR="009B1779">
              <w:t>e</w:t>
            </w:r>
            <w:r>
              <w:t xml:space="preserve">. </w:t>
            </w:r>
            <w:r>
              <w:rPr>
                <w:rFonts w:hint="eastAsia"/>
              </w:rPr>
              <w:t>青壮年离开</w:t>
            </w:r>
            <w:r>
              <w:rPr>
                <w:rFonts w:hint="eastAsia"/>
              </w:rPr>
              <w:t xml:space="preserve"> </w:t>
            </w:r>
            <w:r>
              <w:t xml:space="preserve">     </w:t>
            </w:r>
            <w:r w:rsidR="009B1779">
              <w:t>f</w:t>
            </w:r>
            <w:r>
              <w:t xml:space="preserve">. </w:t>
            </w:r>
            <w:r>
              <w:rPr>
                <w:rFonts w:hint="eastAsia"/>
              </w:rPr>
              <w:t>老人孩子随后离开</w:t>
            </w:r>
          </w:p>
        </w:tc>
      </w:tr>
      <w:tr w:rsidR="006D6906" w:rsidTr="00F60E01">
        <w:tc>
          <w:tcPr>
            <w:tcW w:w="8296" w:type="dxa"/>
          </w:tcPr>
          <w:p w:rsidR="006D6906" w:rsidRDefault="00CD3637" w:rsidP="00652AC5">
            <w:pPr>
              <w:pStyle w:val="ab"/>
              <w:ind w:firstLineChars="0" w:firstLine="0"/>
            </w:pPr>
            <w:r>
              <w:t xml:space="preserve">                  </w:t>
            </w:r>
            <w:r w:rsidR="007E2B5D">
              <w:t xml:space="preserve">   </w:t>
            </w:r>
            <w:r>
              <w:rPr>
                <w:rFonts w:hint="eastAsia"/>
              </w:rPr>
              <w:t>图</w:t>
            </w:r>
            <w:r>
              <w:rPr>
                <w:rFonts w:hint="eastAsia"/>
              </w:rPr>
              <w:t>4-</w:t>
            </w:r>
            <w:r>
              <w:t xml:space="preserve">13  </w:t>
            </w:r>
            <w:r w:rsidR="00966BB5">
              <w:t>SFM</w:t>
            </w:r>
            <w:r w:rsidR="004935E4">
              <w:rPr>
                <w:rFonts w:hint="eastAsia"/>
              </w:rPr>
              <w:t>疏散模拟</w:t>
            </w:r>
          </w:p>
        </w:tc>
      </w:tr>
    </w:tbl>
    <w:p w:rsidR="00D261D0" w:rsidRDefault="00C533CE" w:rsidP="00006857">
      <w:pPr>
        <w:pStyle w:val="ab"/>
        <w:ind w:firstLineChars="0" w:firstLine="0"/>
      </w:pPr>
      <w:r>
        <w:t xml:space="preserve">    </w:t>
      </w:r>
      <w:r w:rsidR="00DB7FCF" w:rsidRPr="00EF11E5">
        <w:rPr>
          <w:rFonts w:hint="eastAsia"/>
          <w:highlight w:val="yellow"/>
        </w:rPr>
        <w:t>如图</w:t>
      </w:r>
      <w:r w:rsidR="00DB7FCF" w:rsidRPr="00EF11E5">
        <w:rPr>
          <w:rFonts w:hint="eastAsia"/>
          <w:highlight w:val="yellow"/>
        </w:rPr>
        <w:t>4-</w:t>
      </w:r>
      <w:r w:rsidR="00DB7FCF" w:rsidRPr="00EF11E5">
        <w:rPr>
          <w:highlight w:val="yellow"/>
        </w:rPr>
        <w:t>13</w:t>
      </w:r>
      <w:r w:rsidR="00EE2767" w:rsidRPr="00EF11E5">
        <w:rPr>
          <w:rFonts w:hint="eastAsia"/>
          <w:highlight w:val="yellow"/>
        </w:rPr>
        <w:t>所示，</w:t>
      </w:r>
      <w:r w:rsidR="004574A2" w:rsidRPr="00EF11E5">
        <w:rPr>
          <w:rFonts w:hint="eastAsia"/>
          <w:highlight w:val="yellow"/>
        </w:rPr>
        <w:t>使用</w:t>
      </w:r>
      <w:r w:rsidR="00931DA9" w:rsidRPr="00EF11E5">
        <w:rPr>
          <w:highlight w:val="yellow"/>
        </w:rPr>
        <w:t>SFM</w:t>
      </w:r>
      <w:r w:rsidR="009D7239" w:rsidRPr="00EF11E5">
        <w:rPr>
          <w:rFonts w:hint="eastAsia"/>
          <w:highlight w:val="yellow"/>
        </w:rPr>
        <w:t>进行行人疏散模拟，</w:t>
      </w:r>
      <w:r w:rsidR="008E5380" w:rsidRPr="00EF11E5">
        <w:rPr>
          <w:rFonts w:hint="eastAsia"/>
          <w:highlight w:val="yellow"/>
        </w:rPr>
        <w:t>行人</w:t>
      </w:r>
      <w:r w:rsidR="00D214A7" w:rsidRPr="00EF11E5">
        <w:rPr>
          <w:rFonts w:hint="eastAsia"/>
          <w:highlight w:val="yellow"/>
        </w:rPr>
        <w:t>的运动姿态</w:t>
      </w:r>
      <w:r w:rsidR="00034EDA" w:rsidRPr="00EF11E5">
        <w:rPr>
          <w:rFonts w:hint="eastAsia"/>
          <w:highlight w:val="yellow"/>
        </w:rPr>
        <w:t>从行走到</w:t>
      </w:r>
      <w:r w:rsidR="00F80E19" w:rsidRPr="00EF11E5">
        <w:rPr>
          <w:rFonts w:hint="eastAsia"/>
          <w:highlight w:val="yellow"/>
        </w:rPr>
        <w:t>奔跑</w:t>
      </w:r>
      <w:r w:rsidR="00F86319" w:rsidRPr="00EF11E5">
        <w:rPr>
          <w:rFonts w:hint="eastAsia"/>
          <w:highlight w:val="yellow"/>
        </w:rPr>
        <w:t>，营造出紧张的逃离氛围</w:t>
      </w:r>
      <w:r w:rsidR="009B6062" w:rsidRPr="00EF11E5">
        <w:rPr>
          <w:rFonts w:hint="eastAsia"/>
          <w:highlight w:val="yellow"/>
        </w:rPr>
        <w:t>。</w:t>
      </w:r>
      <w:r w:rsidR="00025E72" w:rsidRPr="00EF11E5">
        <w:rPr>
          <w:rFonts w:hint="eastAsia"/>
          <w:highlight w:val="yellow"/>
        </w:rPr>
        <w:t>如</w:t>
      </w:r>
      <w:r w:rsidR="00025E72" w:rsidRPr="00EF11E5">
        <w:rPr>
          <w:rFonts w:hint="eastAsia"/>
          <w:highlight w:val="yellow"/>
        </w:rPr>
        <w:t>4-</w:t>
      </w:r>
      <w:r w:rsidR="00025E72" w:rsidRPr="00EF11E5">
        <w:rPr>
          <w:highlight w:val="yellow"/>
        </w:rPr>
        <w:t>14</w:t>
      </w:r>
      <w:r w:rsidR="00025E72" w:rsidRPr="00EF11E5">
        <w:rPr>
          <w:rFonts w:hint="eastAsia"/>
          <w:highlight w:val="yellow"/>
        </w:rPr>
        <w:t>所示，</w:t>
      </w:r>
      <w:r w:rsidR="00B10A85" w:rsidRPr="00EF11E5">
        <w:rPr>
          <w:rFonts w:hint="eastAsia"/>
          <w:highlight w:val="yellow"/>
        </w:rPr>
        <w:t>之前的小球疏散仿真模拟，</w:t>
      </w:r>
      <w:r w:rsidR="00E82F84" w:rsidRPr="00EF11E5">
        <w:rPr>
          <w:rFonts w:hint="eastAsia"/>
          <w:highlight w:val="yellow"/>
        </w:rPr>
        <w:t>无法体现出</w:t>
      </w:r>
      <w:r w:rsidR="00CD4512" w:rsidRPr="00EF11E5">
        <w:rPr>
          <w:highlight w:val="yellow"/>
        </w:rPr>
        <w:t>4</w:t>
      </w:r>
      <w:r w:rsidR="00CD4512" w:rsidRPr="00EF11E5">
        <w:rPr>
          <w:rFonts w:hint="eastAsia"/>
          <w:highlight w:val="yellow"/>
        </w:rPr>
        <w:t>-</w:t>
      </w:r>
      <w:r w:rsidR="00CD4512" w:rsidRPr="00EF11E5">
        <w:rPr>
          <w:highlight w:val="yellow"/>
        </w:rPr>
        <w:t>14</w:t>
      </w:r>
      <w:r w:rsidR="00CD4512" w:rsidRPr="00EF11E5">
        <w:rPr>
          <w:rFonts w:hint="eastAsia"/>
          <w:highlight w:val="yellow"/>
        </w:rPr>
        <w:t>a</w:t>
      </w:r>
      <w:r w:rsidR="00630502" w:rsidRPr="00EF11E5">
        <w:rPr>
          <w:rFonts w:hint="eastAsia"/>
          <w:highlight w:val="yellow"/>
        </w:rPr>
        <w:t>图中</w:t>
      </w:r>
      <w:r w:rsidR="009671F9" w:rsidRPr="00EF11E5">
        <w:rPr>
          <w:rFonts w:hint="eastAsia"/>
          <w:highlight w:val="yellow"/>
        </w:rPr>
        <w:t>这种</w:t>
      </w:r>
      <w:r w:rsidR="005B3DF9" w:rsidRPr="00EF11E5">
        <w:rPr>
          <w:rFonts w:hint="eastAsia"/>
          <w:highlight w:val="yellow"/>
        </w:rPr>
        <w:t>回头拉拢</w:t>
      </w:r>
      <w:r w:rsidR="00781479" w:rsidRPr="00EF11E5">
        <w:rPr>
          <w:rFonts w:hint="eastAsia"/>
          <w:highlight w:val="yellow"/>
        </w:rPr>
        <w:t>家人</w:t>
      </w:r>
      <w:r w:rsidR="004207A6" w:rsidRPr="00EF11E5">
        <w:rPr>
          <w:rFonts w:hint="eastAsia"/>
          <w:highlight w:val="yellow"/>
        </w:rPr>
        <w:t>的效果，</w:t>
      </w:r>
      <w:r w:rsidR="002C655C" w:rsidRPr="00EF11E5">
        <w:rPr>
          <w:rFonts w:hint="eastAsia"/>
          <w:highlight w:val="yellow"/>
        </w:rPr>
        <w:t>仿真效果非常</w:t>
      </w:r>
      <w:r w:rsidR="00C45742" w:rsidRPr="00EF11E5">
        <w:rPr>
          <w:rFonts w:hint="eastAsia"/>
          <w:highlight w:val="yellow"/>
        </w:rPr>
        <w:t>逼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A4B4F" w:rsidTr="00F60E01">
        <w:tc>
          <w:tcPr>
            <w:tcW w:w="8296" w:type="dxa"/>
          </w:tcPr>
          <w:p w:rsidR="002A4B4F" w:rsidRDefault="0025773F" w:rsidP="00652AC5">
            <w:pPr>
              <w:pStyle w:val="ab"/>
              <w:spacing w:line="240" w:lineRule="auto"/>
              <w:ind w:firstLineChars="0"/>
              <w:jc w:val="center"/>
            </w:pPr>
            <w:r>
              <w:object w:dxaOrig="14686" w:dyaOrig="3211">
                <v:shape id="_x0000_i1162" type="#_x0000_t75" style="width:375.65pt;height:82.65pt" o:ole="">
                  <v:imagedata r:id="rId300" o:title=""/>
                </v:shape>
                <o:OLEObject Type="Embed" ProgID="Visio.Drawing.15" ShapeID="_x0000_i1162" DrawAspect="Content" ObjectID="_1642799889" r:id="rId301"/>
              </w:object>
            </w:r>
          </w:p>
        </w:tc>
      </w:tr>
      <w:tr w:rsidR="00B575FD" w:rsidTr="00F60E01">
        <w:tc>
          <w:tcPr>
            <w:tcW w:w="8296" w:type="dxa"/>
          </w:tcPr>
          <w:p w:rsidR="00B575FD" w:rsidRDefault="00B575FD" w:rsidP="00B575FD">
            <w:pPr>
              <w:pStyle w:val="ab"/>
              <w:ind w:firstLineChars="0" w:firstLine="0"/>
            </w:pPr>
            <w:r>
              <w:rPr>
                <w:rFonts w:hint="eastAsia"/>
              </w:rPr>
              <w:t xml:space="preserve"> </w:t>
            </w:r>
            <w:r>
              <w:t xml:space="preserve">      a. </w:t>
            </w:r>
            <w:r>
              <w:rPr>
                <w:rFonts w:hint="eastAsia"/>
              </w:rPr>
              <w:t>青壮年</w:t>
            </w:r>
            <w:r w:rsidR="00513EB8">
              <w:rPr>
                <w:rFonts w:hint="eastAsia"/>
              </w:rPr>
              <w:t>回头</w:t>
            </w:r>
            <w:r w:rsidR="00D723C5">
              <w:rPr>
                <w:rFonts w:hint="eastAsia"/>
              </w:rPr>
              <w:t xml:space="preserve"> </w:t>
            </w:r>
            <w:r>
              <w:rPr>
                <w:rFonts w:hint="eastAsia"/>
              </w:rPr>
              <w:t xml:space="preserve"> </w:t>
            </w:r>
            <w:r>
              <w:t xml:space="preserve">       </w:t>
            </w:r>
            <w:r>
              <w:rPr>
                <w:rFonts w:hint="eastAsia"/>
              </w:rPr>
              <w:t>b</w:t>
            </w:r>
            <w:r>
              <w:t xml:space="preserve">. </w:t>
            </w:r>
            <w:r>
              <w:rPr>
                <w:rFonts w:hint="eastAsia"/>
              </w:rPr>
              <w:t>青壮年</w:t>
            </w:r>
            <w:r w:rsidR="00D723C5">
              <w:rPr>
                <w:rFonts w:hint="eastAsia"/>
              </w:rPr>
              <w:t>带领团队</w:t>
            </w:r>
            <w:r>
              <w:rPr>
                <w:rFonts w:hint="eastAsia"/>
              </w:rPr>
              <w:t xml:space="preserve"> </w:t>
            </w:r>
            <w:r>
              <w:t xml:space="preserve"> </w:t>
            </w:r>
            <w:r w:rsidR="00C63695">
              <w:t xml:space="preserve"> </w:t>
            </w:r>
            <w:r>
              <w:t xml:space="preserve">c. </w:t>
            </w:r>
            <w:r>
              <w:rPr>
                <w:rFonts w:hint="eastAsia"/>
              </w:rPr>
              <w:t>老人孩子</w:t>
            </w:r>
            <w:r w:rsidR="00C63695">
              <w:rPr>
                <w:rFonts w:hint="eastAsia"/>
              </w:rPr>
              <w:t>紧随其后</w:t>
            </w:r>
          </w:p>
        </w:tc>
      </w:tr>
      <w:tr w:rsidR="00B575FD" w:rsidTr="00F60E01">
        <w:tc>
          <w:tcPr>
            <w:tcW w:w="8296" w:type="dxa"/>
          </w:tcPr>
          <w:p w:rsidR="00B575FD" w:rsidRDefault="00B575FD" w:rsidP="00B575FD">
            <w:pPr>
              <w:pStyle w:val="ab"/>
              <w:spacing w:line="240" w:lineRule="auto"/>
              <w:ind w:firstLineChars="0"/>
              <w:jc w:val="center"/>
            </w:pPr>
            <w:r>
              <w:object w:dxaOrig="14686" w:dyaOrig="3211">
                <v:shape id="_x0000_i1163" type="#_x0000_t75" style="width:375.65pt;height:82pt" o:ole="">
                  <v:imagedata r:id="rId302" o:title=""/>
                </v:shape>
                <o:OLEObject Type="Embed" ProgID="Visio.Drawing.15" ShapeID="_x0000_i1163" DrawAspect="Content" ObjectID="_1642799890" r:id="rId303"/>
              </w:object>
            </w:r>
          </w:p>
        </w:tc>
      </w:tr>
      <w:tr w:rsidR="00A322C2" w:rsidTr="00F60E01">
        <w:tc>
          <w:tcPr>
            <w:tcW w:w="8296" w:type="dxa"/>
          </w:tcPr>
          <w:p w:rsidR="00A322C2" w:rsidRDefault="00A322C2" w:rsidP="009B1779">
            <w:pPr>
              <w:pStyle w:val="ab"/>
              <w:ind w:firstLineChars="0" w:firstLine="0"/>
            </w:pPr>
            <w:r>
              <w:rPr>
                <w:rFonts w:hint="eastAsia"/>
              </w:rPr>
              <w:t xml:space="preserve"> </w:t>
            </w:r>
            <w:r>
              <w:t xml:space="preserve">      </w:t>
            </w:r>
            <w:r w:rsidR="009B1779">
              <w:t>d</w:t>
            </w:r>
            <w:r w:rsidR="004C64DF">
              <w:t xml:space="preserve">. </w:t>
            </w:r>
            <w:r w:rsidR="004C64DF">
              <w:rPr>
                <w:rFonts w:hint="eastAsia"/>
              </w:rPr>
              <w:t>青壮年回头</w:t>
            </w:r>
            <w:r w:rsidR="004C64DF">
              <w:rPr>
                <w:rFonts w:hint="eastAsia"/>
              </w:rPr>
              <w:t xml:space="preserve">  </w:t>
            </w:r>
            <w:r w:rsidR="004C64DF">
              <w:t xml:space="preserve">       </w:t>
            </w:r>
            <w:r w:rsidR="009B1779">
              <w:t>e</w:t>
            </w:r>
            <w:r w:rsidR="004C64DF">
              <w:t xml:space="preserve">. </w:t>
            </w:r>
            <w:r w:rsidR="004C64DF">
              <w:rPr>
                <w:rFonts w:hint="eastAsia"/>
              </w:rPr>
              <w:t>青壮年带领团队</w:t>
            </w:r>
            <w:r w:rsidR="004C64DF">
              <w:rPr>
                <w:rFonts w:hint="eastAsia"/>
              </w:rPr>
              <w:t xml:space="preserve"> </w:t>
            </w:r>
            <w:r w:rsidR="004C64DF">
              <w:t xml:space="preserve">  </w:t>
            </w:r>
            <w:r w:rsidR="009B1779">
              <w:t>f</w:t>
            </w:r>
            <w:r w:rsidR="004C64DF">
              <w:t xml:space="preserve">. </w:t>
            </w:r>
            <w:r w:rsidR="004C64DF">
              <w:rPr>
                <w:rFonts w:hint="eastAsia"/>
              </w:rPr>
              <w:t>老人孩子紧随其后</w:t>
            </w:r>
          </w:p>
        </w:tc>
      </w:tr>
      <w:tr w:rsidR="00A322C2" w:rsidTr="00F60E01">
        <w:tc>
          <w:tcPr>
            <w:tcW w:w="8296" w:type="dxa"/>
          </w:tcPr>
          <w:p w:rsidR="00A322C2" w:rsidRDefault="00FC5314" w:rsidP="00A322C2">
            <w:pPr>
              <w:pStyle w:val="ab"/>
              <w:ind w:firstLineChars="0" w:firstLine="0"/>
            </w:pPr>
            <w:r>
              <w:t xml:space="preserve">                       </w:t>
            </w:r>
            <w:r>
              <w:rPr>
                <w:rFonts w:hint="eastAsia"/>
              </w:rPr>
              <w:t>图</w:t>
            </w:r>
            <w:r>
              <w:rPr>
                <w:rFonts w:hint="eastAsia"/>
              </w:rPr>
              <w:t>4-</w:t>
            </w:r>
            <w:r>
              <w:t>14</w:t>
            </w:r>
            <w:r w:rsidR="00787BD1">
              <w:t xml:space="preserve"> </w:t>
            </w:r>
            <w:r w:rsidR="00692B40">
              <w:t xml:space="preserve"> </w:t>
            </w:r>
            <w:r w:rsidR="000A11C4">
              <w:t>DC</w:t>
            </w:r>
            <w:r w:rsidR="000A11C4">
              <w:rPr>
                <w:rFonts w:hint="eastAsia"/>
              </w:rPr>
              <w:t>-</w:t>
            </w:r>
            <w:r w:rsidR="000A11C4">
              <w:t>SFM</w:t>
            </w:r>
            <w:r w:rsidR="00B4598E">
              <w:rPr>
                <w:rFonts w:hint="eastAsia"/>
              </w:rPr>
              <w:t>疏散模拟</w:t>
            </w:r>
          </w:p>
        </w:tc>
      </w:tr>
    </w:tbl>
    <w:p w:rsidR="002A4B4F" w:rsidRDefault="00874881" w:rsidP="00006857">
      <w:pPr>
        <w:pStyle w:val="a1"/>
      </w:pPr>
      <w:bookmarkStart w:id="57" w:name="_Toc32177138"/>
      <w:r>
        <w:rPr>
          <w:rFonts w:hint="eastAsia"/>
        </w:rPr>
        <w:t>列队穿梭模拟</w:t>
      </w:r>
      <w:bookmarkEnd w:id="57"/>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23272" w:rsidTr="007940D6">
        <w:tc>
          <w:tcPr>
            <w:tcW w:w="8296" w:type="dxa"/>
          </w:tcPr>
          <w:p w:rsidR="00723272" w:rsidRDefault="00723272" w:rsidP="00652AC5">
            <w:pPr>
              <w:pStyle w:val="ab"/>
              <w:spacing w:line="240" w:lineRule="auto"/>
              <w:ind w:firstLineChars="0"/>
              <w:jc w:val="center"/>
            </w:pPr>
            <w:r>
              <w:object w:dxaOrig="16185" w:dyaOrig="2363">
                <v:shape id="_x0000_i1164" type="#_x0000_t75" style="width:375.65pt;height:54.45pt" o:ole="">
                  <v:imagedata r:id="rId304" o:title=""/>
                </v:shape>
                <o:OLEObject Type="Embed" ProgID="Visio.Drawing.15" ShapeID="_x0000_i1164" DrawAspect="Content" ObjectID="_1642799891" r:id="rId305"/>
              </w:object>
            </w:r>
          </w:p>
        </w:tc>
      </w:tr>
      <w:tr w:rsidR="00944FA7" w:rsidTr="007940D6">
        <w:tc>
          <w:tcPr>
            <w:tcW w:w="8296" w:type="dxa"/>
          </w:tcPr>
          <w:p w:rsidR="00944FA7" w:rsidRDefault="00944FA7" w:rsidP="00EF5EC1">
            <w:pPr>
              <w:pStyle w:val="ab"/>
              <w:ind w:firstLineChars="0" w:firstLine="0"/>
            </w:pPr>
            <w:r>
              <w:rPr>
                <w:rFonts w:hint="eastAsia"/>
              </w:rPr>
              <w:t xml:space="preserve"> </w:t>
            </w:r>
            <w:r>
              <w:t xml:space="preserve">      a.</w:t>
            </w:r>
            <w:r w:rsidR="00D5285E">
              <w:t xml:space="preserve"> </w:t>
            </w:r>
            <w:r w:rsidR="00D5285E">
              <w:rPr>
                <w:rFonts w:hint="eastAsia"/>
              </w:rPr>
              <w:t>列队</w:t>
            </w:r>
            <w:r w:rsidR="004F02FA">
              <w:rPr>
                <w:rFonts w:hint="eastAsia"/>
              </w:rPr>
              <w:t>穿梭</w:t>
            </w:r>
            <w:r>
              <w:rPr>
                <w:rFonts w:hint="eastAsia"/>
              </w:rPr>
              <w:t xml:space="preserve"> </w:t>
            </w:r>
            <w:r>
              <w:t xml:space="preserve">       </w:t>
            </w:r>
            <w:r w:rsidR="001E14B8">
              <w:t xml:space="preserve">   </w:t>
            </w:r>
            <w:r w:rsidR="00535EE7">
              <w:t xml:space="preserve"> </w:t>
            </w:r>
            <w:r>
              <w:rPr>
                <w:rFonts w:hint="eastAsia"/>
              </w:rPr>
              <w:t>b</w:t>
            </w:r>
            <w:r>
              <w:t xml:space="preserve">. </w:t>
            </w:r>
            <w:r w:rsidR="00675B00">
              <w:rPr>
                <w:rFonts w:hint="eastAsia"/>
              </w:rPr>
              <w:t>列队</w:t>
            </w:r>
            <w:r w:rsidR="00937989">
              <w:rPr>
                <w:rFonts w:hint="eastAsia"/>
              </w:rPr>
              <w:t>接近</w:t>
            </w:r>
            <w:r>
              <w:rPr>
                <w:rFonts w:hint="eastAsia"/>
              </w:rPr>
              <w:t xml:space="preserve"> </w:t>
            </w:r>
            <w:r>
              <w:t xml:space="preserve">     </w:t>
            </w:r>
            <w:r w:rsidR="00EF5EC1">
              <w:t xml:space="preserve">    </w:t>
            </w:r>
            <w:r w:rsidR="00846677">
              <w:t xml:space="preserve"> </w:t>
            </w:r>
            <w:r>
              <w:t xml:space="preserve">c. </w:t>
            </w:r>
            <w:r w:rsidR="00522F15">
              <w:rPr>
                <w:rFonts w:hint="eastAsia"/>
              </w:rPr>
              <w:t>列队</w:t>
            </w:r>
            <w:r w:rsidR="00B73D03">
              <w:rPr>
                <w:rFonts w:hint="eastAsia"/>
              </w:rPr>
              <w:t>穿梭结束</w:t>
            </w:r>
          </w:p>
        </w:tc>
      </w:tr>
      <w:tr w:rsidR="00944FA7" w:rsidTr="007940D6">
        <w:tc>
          <w:tcPr>
            <w:tcW w:w="8296" w:type="dxa"/>
          </w:tcPr>
          <w:p w:rsidR="00944FA7" w:rsidRDefault="00944FA7" w:rsidP="00944FA7">
            <w:pPr>
              <w:pStyle w:val="ab"/>
              <w:spacing w:line="240" w:lineRule="auto"/>
              <w:ind w:firstLineChars="0"/>
              <w:jc w:val="center"/>
            </w:pPr>
            <w:r>
              <w:object w:dxaOrig="16185" w:dyaOrig="2363">
                <v:shape id="_x0000_i1165" type="#_x0000_t75" style="width:379.4pt;height:55.7pt" o:ole="">
                  <v:imagedata r:id="rId306" o:title=""/>
                </v:shape>
                <o:OLEObject Type="Embed" ProgID="Visio.Drawing.15" ShapeID="_x0000_i1165" DrawAspect="Content" ObjectID="_1642799892" r:id="rId307"/>
              </w:object>
            </w:r>
          </w:p>
        </w:tc>
      </w:tr>
      <w:tr w:rsidR="00E20CFA" w:rsidTr="007940D6">
        <w:tc>
          <w:tcPr>
            <w:tcW w:w="8296" w:type="dxa"/>
          </w:tcPr>
          <w:p w:rsidR="00E20CFA" w:rsidRDefault="0046730A" w:rsidP="0046730A">
            <w:pPr>
              <w:pStyle w:val="ab"/>
              <w:ind w:firstLineChars="0" w:firstLine="0"/>
            </w:pPr>
            <w:r>
              <w:t xml:space="preserve">       d. </w:t>
            </w:r>
            <w:r>
              <w:rPr>
                <w:rFonts w:hint="eastAsia"/>
              </w:rPr>
              <w:t>列队穿梭</w:t>
            </w:r>
            <w:r>
              <w:rPr>
                <w:rFonts w:hint="eastAsia"/>
              </w:rPr>
              <w:t xml:space="preserve"> </w:t>
            </w:r>
            <w:r>
              <w:t xml:space="preserve">          </w:t>
            </w:r>
            <w:r w:rsidR="00535EE7">
              <w:t xml:space="preserve"> </w:t>
            </w:r>
            <w:r>
              <w:t xml:space="preserve">e. </w:t>
            </w:r>
            <w:r>
              <w:rPr>
                <w:rFonts w:hint="eastAsia"/>
              </w:rPr>
              <w:t>列队接近</w:t>
            </w:r>
            <w:r>
              <w:rPr>
                <w:rFonts w:hint="eastAsia"/>
              </w:rPr>
              <w:t xml:space="preserve"> </w:t>
            </w:r>
            <w:r>
              <w:t xml:space="preserve">          f. </w:t>
            </w:r>
            <w:r>
              <w:rPr>
                <w:rFonts w:hint="eastAsia"/>
              </w:rPr>
              <w:t>列队穿梭结束</w:t>
            </w:r>
          </w:p>
        </w:tc>
      </w:tr>
      <w:tr w:rsidR="00E20CFA" w:rsidTr="007940D6">
        <w:tc>
          <w:tcPr>
            <w:tcW w:w="8296" w:type="dxa"/>
          </w:tcPr>
          <w:p w:rsidR="00E20CFA" w:rsidRDefault="00007151" w:rsidP="00E20CFA">
            <w:pPr>
              <w:pStyle w:val="ab"/>
              <w:ind w:firstLineChars="0" w:firstLine="0"/>
            </w:pPr>
            <w:r>
              <w:t xml:space="preserve">                       </w:t>
            </w:r>
            <w:r w:rsidR="00351DDD">
              <w:t xml:space="preserve"> </w:t>
            </w:r>
            <w:r>
              <w:rPr>
                <w:rFonts w:hint="eastAsia"/>
              </w:rPr>
              <w:t>图</w:t>
            </w:r>
            <w:r>
              <w:t>4</w:t>
            </w:r>
            <w:r>
              <w:rPr>
                <w:rFonts w:hint="eastAsia"/>
              </w:rPr>
              <w:t>-</w:t>
            </w:r>
            <w:r>
              <w:t xml:space="preserve">15 </w:t>
            </w:r>
            <w:r w:rsidR="005F7A99">
              <w:t>DC-SFM</w:t>
            </w:r>
            <w:r w:rsidR="00323433">
              <w:rPr>
                <w:rFonts w:hint="eastAsia"/>
              </w:rPr>
              <w:t>列队模拟</w:t>
            </w:r>
          </w:p>
        </w:tc>
      </w:tr>
    </w:tbl>
    <w:p w:rsidR="006D6906" w:rsidRDefault="006D6906" w:rsidP="00006857">
      <w:pPr>
        <w:pStyle w:val="ab"/>
        <w:ind w:firstLineChars="0"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BF1870" w:rsidTr="00427848">
        <w:tc>
          <w:tcPr>
            <w:tcW w:w="8303" w:type="dxa"/>
          </w:tcPr>
          <w:p w:rsidR="00BF1870" w:rsidRDefault="00BF1870" w:rsidP="00652AC5">
            <w:pPr>
              <w:pStyle w:val="ab"/>
              <w:spacing w:line="240" w:lineRule="auto"/>
              <w:ind w:firstLineChars="0"/>
              <w:jc w:val="center"/>
            </w:pPr>
            <w:r>
              <w:object w:dxaOrig="16185" w:dyaOrig="2363">
                <v:shape id="_x0000_i1166" type="#_x0000_t75" style="width:379.4pt;height:55.1pt" o:ole="">
                  <v:imagedata r:id="rId308" o:title=""/>
                </v:shape>
                <o:OLEObject Type="Embed" ProgID="Visio.Drawing.15" ShapeID="_x0000_i1166" DrawAspect="Content" ObjectID="_1642799893" r:id="rId309"/>
              </w:object>
            </w:r>
          </w:p>
        </w:tc>
      </w:tr>
      <w:tr w:rsidR="00BF1870" w:rsidTr="00427848">
        <w:tc>
          <w:tcPr>
            <w:tcW w:w="8303" w:type="dxa"/>
          </w:tcPr>
          <w:p w:rsidR="00BF1870" w:rsidRDefault="00A82071" w:rsidP="00652AC5">
            <w:pPr>
              <w:pStyle w:val="ab"/>
              <w:ind w:firstLineChars="0" w:firstLine="0"/>
            </w:pPr>
            <w:r>
              <w:t xml:space="preserve">        a. </w:t>
            </w:r>
            <w:r>
              <w:rPr>
                <w:rFonts w:hint="eastAsia"/>
              </w:rPr>
              <w:t>列队穿梭</w:t>
            </w:r>
            <w:r>
              <w:rPr>
                <w:rFonts w:hint="eastAsia"/>
              </w:rPr>
              <w:t xml:space="preserve"> </w:t>
            </w:r>
            <w:r>
              <w:t xml:space="preserve">           </w:t>
            </w:r>
            <w:r>
              <w:rPr>
                <w:rFonts w:hint="eastAsia"/>
              </w:rPr>
              <w:t>b</w:t>
            </w:r>
            <w:r>
              <w:t xml:space="preserve">. </w:t>
            </w:r>
            <w:r>
              <w:rPr>
                <w:rFonts w:hint="eastAsia"/>
              </w:rPr>
              <w:t>列队接近</w:t>
            </w:r>
            <w:r>
              <w:rPr>
                <w:rFonts w:hint="eastAsia"/>
              </w:rPr>
              <w:t xml:space="preserve"> </w:t>
            </w:r>
            <w:r>
              <w:t xml:space="preserve">          c. </w:t>
            </w:r>
            <w:r>
              <w:rPr>
                <w:rFonts w:hint="eastAsia"/>
              </w:rPr>
              <w:t>列队穿梭结束</w:t>
            </w:r>
          </w:p>
        </w:tc>
      </w:tr>
      <w:tr w:rsidR="00BF1870" w:rsidTr="00427848">
        <w:tc>
          <w:tcPr>
            <w:tcW w:w="8303" w:type="dxa"/>
          </w:tcPr>
          <w:p w:rsidR="00BF1870" w:rsidRDefault="00ED64A4" w:rsidP="00652AC5">
            <w:pPr>
              <w:pStyle w:val="ab"/>
              <w:spacing w:line="240" w:lineRule="auto"/>
              <w:ind w:firstLineChars="0"/>
              <w:jc w:val="center"/>
            </w:pPr>
            <w:r>
              <w:object w:dxaOrig="16185" w:dyaOrig="2363">
                <v:shape id="_x0000_i1167" type="#_x0000_t75" style="width:380.05pt;height:55.7pt" o:ole="">
                  <v:imagedata r:id="rId310" o:title=""/>
                </v:shape>
                <o:OLEObject Type="Embed" ProgID="Visio.Drawing.15" ShapeID="_x0000_i1167" DrawAspect="Content" ObjectID="_1642799894" r:id="rId311"/>
              </w:object>
            </w:r>
          </w:p>
        </w:tc>
      </w:tr>
      <w:tr w:rsidR="00427848" w:rsidTr="00427848">
        <w:tc>
          <w:tcPr>
            <w:tcW w:w="8303" w:type="dxa"/>
          </w:tcPr>
          <w:p w:rsidR="00427848" w:rsidRDefault="00427848" w:rsidP="00427848">
            <w:pPr>
              <w:pStyle w:val="ab"/>
              <w:ind w:firstLineChars="0" w:firstLine="0"/>
            </w:pPr>
            <w:r>
              <w:t xml:space="preserve">       </w:t>
            </w:r>
            <w:r w:rsidR="00147A80">
              <w:t xml:space="preserve"> </w:t>
            </w:r>
            <w:r>
              <w:t xml:space="preserve">d. </w:t>
            </w:r>
            <w:r>
              <w:rPr>
                <w:rFonts w:hint="eastAsia"/>
              </w:rPr>
              <w:t>列队穿梭</w:t>
            </w:r>
            <w:r>
              <w:rPr>
                <w:rFonts w:hint="eastAsia"/>
              </w:rPr>
              <w:t xml:space="preserve"> </w:t>
            </w:r>
            <w:r>
              <w:t xml:space="preserve">           e. </w:t>
            </w:r>
            <w:r>
              <w:rPr>
                <w:rFonts w:hint="eastAsia"/>
              </w:rPr>
              <w:t>列队接近</w:t>
            </w:r>
            <w:r>
              <w:rPr>
                <w:rFonts w:hint="eastAsia"/>
              </w:rPr>
              <w:t xml:space="preserve"> </w:t>
            </w:r>
            <w:r>
              <w:t xml:space="preserve">          f. </w:t>
            </w:r>
            <w:r>
              <w:rPr>
                <w:rFonts w:hint="eastAsia"/>
              </w:rPr>
              <w:t>列队穿梭结束</w:t>
            </w:r>
          </w:p>
        </w:tc>
      </w:tr>
      <w:tr w:rsidR="00427848" w:rsidTr="00427848">
        <w:tc>
          <w:tcPr>
            <w:tcW w:w="8303" w:type="dxa"/>
          </w:tcPr>
          <w:p w:rsidR="00427848" w:rsidRDefault="00007151" w:rsidP="00427848">
            <w:pPr>
              <w:pStyle w:val="ab"/>
              <w:ind w:firstLineChars="0" w:firstLine="0"/>
            </w:pPr>
            <w:r>
              <w:t xml:space="preserve"> </w:t>
            </w:r>
            <w:r w:rsidR="001E4CBD">
              <w:t xml:space="preserve">                       </w:t>
            </w:r>
            <w:r w:rsidR="001E4055">
              <w:t xml:space="preserve"> </w:t>
            </w:r>
            <w:r w:rsidR="001E4CBD">
              <w:rPr>
                <w:rFonts w:hint="eastAsia"/>
              </w:rPr>
              <w:t>图</w:t>
            </w:r>
            <w:r w:rsidR="001E4CBD">
              <w:rPr>
                <w:rFonts w:hint="eastAsia"/>
              </w:rPr>
              <w:t>4-</w:t>
            </w:r>
            <w:r w:rsidR="001E4CBD">
              <w:t>16 DC-SFM</w:t>
            </w:r>
            <w:r w:rsidR="001E4CBD">
              <w:rPr>
                <w:rFonts w:hint="eastAsia"/>
              </w:rPr>
              <w:t>列队模拟</w:t>
            </w:r>
          </w:p>
        </w:tc>
      </w:tr>
    </w:tbl>
    <w:p w:rsidR="00006857" w:rsidRDefault="00006857" w:rsidP="00006857">
      <w:pPr>
        <w:pStyle w:val="ab"/>
        <w:ind w:firstLineChars="0" w:firstLine="0"/>
      </w:pPr>
    </w:p>
    <w:p w:rsidR="004464EC" w:rsidRDefault="002C463A" w:rsidP="00006857">
      <w:pPr>
        <w:pStyle w:val="a1"/>
      </w:pPr>
      <w:bookmarkStart w:id="58" w:name="_Toc32177139"/>
      <w:r>
        <w:rPr>
          <w:rFonts w:hint="eastAsia"/>
        </w:rPr>
        <w:t>大规模</w:t>
      </w:r>
      <w:r w:rsidR="009971C0">
        <w:rPr>
          <w:rFonts w:hint="eastAsia"/>
        </w:rPr>
        <w:t>人群</w:t>
      </w:r>
      <w:r>
        <w:rPr>
          <w:rFonts w:hint="eastAsia"/>
        </w:rPr>
        <w:t>模拟</w:t>
      </w:r>
      <w:bookmarkEnd w:id="5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830AD" w:rsidTr="007940D6">
        <w:tc>
          <w:tcPr>
            <w:tcW w:w="8296" w:type="dxa"/>
          </w:tcPr>
          <w:p w:rsidR="004830AD" w:rsidRDefault="001C08CB" w:rsidP="00652AC5">
            <w:pPr>
              <w:pStyle w:val="ab"/>
              <w:spacing w:line="240" w:lineRule="auto"/>
              <w:ind w:firstLineChars="0"/>
              <w:jc w:val="center"/>
            </w:pPr>
            <w:r>
              <w:object w:dxaOrig="16185" w:dyaOrig="2363">
                <v:shape id="_x0000_i1168" type="#_x0000_t75" style="width:379.4pt;height:55.7pt" o:ole="">
                  <v:imagedata r:id="rId312" o:title=""/>
                </v:shape>
                <o:OLEObject Type="Embed" ProgID="Visio.Drawing.15" ShapeID="_x0000_i1168" DrawAspect="Content" ObjectID="_1642799895" r:id="rId313"/>
              </w:object>
            </w:r>
          </w:p>
        </w:tc>
      </w:tr>
      <w:tr w:rsidR="004830AD" w:rsidTr="007940D6">
        <w:tc>
          <w:tcPr>
            <w:tcW w:w="8296" w:type="dxa"/>
          </w:tcPr>
          <w:p w:rsidR="004830AD" w:rsidRDefault="003F7DF9" w:rsidP="00652AC5">
            <w:pPr>
              <w:pStyle w:val="ab"/>
              <w:ind w:firstLineChars="0" w:firstLine="0"/>
            </w:pPr>
            <w:r>
              <w:t xml:space="preserve">       a. </w:t>
            </w:r>
            <w:r>
              <w:rPr>
                <w:rFonts w:hint="eastAsia"/>
              </w:rPr>
              <w:t>列队穿梭</w:t>
            </w:r>
            <w:r>
              <w:rPr>
                <w:rFonts w:hint="eastAsia"/>
              </w:rPr>
              <w:t xml:space="preserve"> </w:t>
            </w:r>
            <w:r>
              <w:t xml:space="preserve">           </w:t>
            </w:r>
            <w:r>
              <w:rPr>
                <w:rFonts w:hint="eastAsia"/>
              </w:rPr>
              <w:t>b</w:t>
            </w:r>
            <w:r>
              <w:t xml:space="preserve">. </w:t>
            </w:r>
            <w:r>
              <w:rPr>
                <w:rFonts w:hint="eastAsia"/>
              </w:rPr>
              <w:t>列队接近</w:t>
            </w:r>
            <w:r>
              <w:rPr>
                <w:rFonts w:hint="eastAsia"/>
              </w:rPr>
              <w:t xml:space="preserve"> </w:t>
            </w:r>
            <w:r>
              <w:t xml:space="preserve">          c. </w:t>
            </w:r>
            <w:r>
              <w:rPr>
                <w:rFonts w:hint="eastAsia"/>
              </w:rPr>
              <w:t>列队穿梭结束</w:t>
            </w:r>
          </w:p>
        </w:tc>
      </w:tr>
      <w:tr w:rsidR="004830AD" w:rsidTr="007940D6">
        <w:tc>
          <w:tcPr>
            <w:tcW w:w="8296" w:type="dxa"/>
          </w:tcPr>
          <w:p w:rsidR="004830AD" w:rsidRDefault="0071206E" w:rsidP="00652AC5">
            <w:pPr>
              <w:pStyle w:val="ab"/>
              <w:spacing w:line="240" w:lineRule="auto"/>
              <w:ind w:firstLineChars="0"/>
              <w:jc w:val="center"/>
            </w:pPr>
            <w:r>
              <w:object w:dxaOrig="16185" w:dyaOrig="2363">
                <v:shape id="_x0000_i1169" type="#_x0000_t75" style="width:376.9pt;height:55.1pt" o:ole="">
                  <v:imagedata r:id="rId314" o:title=""/>
                </v:shape>
                <o:OLEObject Type="Embed" ProgID="Visio.Drawing.15" ShapeID="_x0000_i1169" DrawAspect="Content" ObjectID="_1642799896" r:id="rId315"/>
              </w:object>
            </w:r>
          </w:p>
        </w:tc>
      </w:tr>
      <w:tr w:rsidR="004830AD" w:rsidTr="007940D6">
        <w:tc>
          <w:tcPr>
            <w:tcW w:w="8296" w:type="dxa"/>
          </w:tcPr>
          <w:p w:rsidR="004830AD" w:rsidRDefault="00B810C3" w:rsidP="00652AC5">
            <w:pPr>
              <w:pStyle w:val="ab"/>
              <w:ind w:firstLineChars="0" w:firstLine="0"/>
            </w:pPr>
            <w:r>
              <w:t xml:space="preserve">       d. </w:t>
            </w:r>
            <w:r>
              <w:rPr>
                <w:rFonts w:hint="eastAsia"/>
              </w:rPr>
              <w:t>列队穿梭</w:t>
            </w:r>
            <w:r>
              <w:rPr>
                <w:rFonts w:hint="eastAsia"/>
              </w:rPr>
              <w:t xml:space="preserve"> </w:t>
            </w:r>
            <w:r>
              <w:t xml:space="preserve">           e. </w:t>
            </w:r>
            <w:r>
              <w:rPr>
                <w:rFonts w:hint="eastAsia"/>
              </w:rPr>
              <w:t>列队接近</w:t>
            </w:r>
            <w:r>
              <w:rPr>
                <w:rFonts w:hint="eastAsia"/>
              </w:rPr>
              <w:t xml:space="preserve"> </w:t>
            </w:r>
            <w:r>
              <w:t xml:space="preserve">          f. </w:t>
            </w:r>
            <w:r>
              <w:rPr>
                <w:rFonts w:hint="eastAsia"/>
              </w:rPr>
              <w:t>列队穿梭结束</w:t>
            </w:r>
          </w:p>
        </w:tc>
      </w:tr>
      <w:tr w:rsidR="004830AD" w:rsidTr="007940D6">
        <w:tc>
          <w:tcPr>
            <w:tcW w:w="8296" w:type="dxa"/>
          </w:tcPr>
          <w:p w:rsidR="004830AD" w:rsidRDefault="00072AD6" w:rsidP="00652AC5">
            <w:pPr>
              <w:pStyle w:val="ab"/>
              <w:ind w:firstLineChars="0" w:firstLine="0"/>
            </w:pPr>
            <w:r>
              <w:t xml:space="preserve">                     </w:t>
            </w:r>
            <w:r w:rsidR="00342382">
              <w:t xml:space="preserve"> </w:t>
            </w:r>
            <w:r>
              <w:rPr>
                <w:rFonts w:hint="eastAsia"/>
              </w:rPr>
              <w:t>图</w:t>
            </w:r>
            <w:r w:rsidR="00DB0098">
              <w:rPr>
                <w:rFonts w:hint="eastAsia"/>
              </w:rPr>
              <w:t>4-</w:t>
            </w:r>
            <w:r w:rsidR="00DB0098">
              <w:t>17</w:t>
            </w:r>
            <w:r>
              <w:rPr>
                <w:rFonts w:hint="eastAsia"/>
              </w:rPr>
              <w:t xml:space="preserve"> </w:t>
            </w:r>
            <w:r>
              <w:t>DC-SFM</w:t>
            </w:r>
            <w:r w:rsidR="000A04AD">
              <w:rPr>
                <w:rFonts w:hint="eastAsia"/>
              </w:rPr>
              <w:t>大规模</w:t>
            </w:r>
            <w:r w:rsidR="001328DF">
              <w:rPr>
                <w:rFonts w:hint="eastAsia"/>
              </w:rPr>
              <w:t>行人模拟</w:t>
            </w:r>
          </w:p>
        </w:tc>
      </w:tr>
    </w:tbl>
    <w:p w:rsidR="000517A9" w:rsidRDefault="000517A9" w:rsidP="001A376A">
      <w:pPr>
        <w:pStyle w:val="ab"/>
        <w:ind w:firstLineChars="0" w:firstLine="0"/>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DD2F5C" w:rsidTr="007940D6">
        <w:trPr>
          <w:jc w:val="center"/>
        </w:trPr>
        <w:tc>
          <w:tcPr>
            <w:tcW w:w="8296" w:type="dxa"/>
            <w:gridSpan w:val="4"/>
          </w:tcPr>
          <w:p w:rsidR="00DD2F5C" w:rsidRDefault="00F61337" w:rsidP="004B4940">
            <w:pPr>
              <w:pStyle w:val="ab"/>
              <w:spacing w:line="240" w:lineRule="auto"/>
              <w:ind w:firstLineChars="0"/>
              <w:jc w:val="center"/>
            </w:pPr>
            <w:r>
              <w:object w:dxaOrig="21720" w:dyaOrig="2408">
                <v:shape id="_x0000_i1170" type="#_x0000_t75" style="width:378.15pt;height:42.55pt" o:ole="">
                  <v:imagedata r:id="rId316" o:title=""/>
                </v:shape>
                <o:OLEObject Type="Embed" ProgID="Visio.Drawing.15" ShapeID="_x0000_i1170" DrawAspect="Content" ObjectID="_1642799897" r:id="rId317"/>
              </w:object>
            </w:r>
          </w:p>
        </w:tc>
      </w:tr>
      <w:tr w:rsidR="00A42B46" w:rsidTr="007940D6">
        <w:trPr>
          <w:jc w:val="center"/>
        </w:trPr>
        <w:tc>
          <w:tcPr>
            <w:tcW w:w="2074" w:type="dxa"/>
          </w:tcPr>
          <w:p w:rsidR="00A42B46" w:rsidRDefault="0071407D" w:rsidP="001A376A">
            <w:pPr>
              <w:pStyle w:val="ab"/>
              <w:ind w:firstLineChars="0" w:firstLine="0"/>
            </w:pPr>
            <w:r>
              <w:t xml:space="preserve">    </w:t>
            </w:r>
            <w:r w:rsidR="003348FF">
              <w:t xml:space="preserve">    </w:t>
            </w:r>
            <w:r>
              <w:t xml:space="preserve">a. </w:t>
            </w:r>
            <w:r w:rsidR="00052582">
              <w:rPr>
                <w:rFonts w:hint="eastAsia"/>
              </w:rPr>
              <w:t>列队</w:t>
            </w:r>
          </w:p>
        </w:tc>
        <w:tc>
          <w:tcPr>
            <w:tcW w:w="2074" w:type="dxa"/>
          </w:tcPr>
          <w:p w:rsidR="00A42B46" w:rsidRDefault="003348FF" w:rsidP="001A376A">
            <w:pPr>
              <w:pStyle w:val="ab"/>
              <w:ind w:firstLineChars="0" w:firstLine="0"/>
            </w:pPr>
            <w:r>
              <w:t xml:space="preserve">        </w:t>
            </w:r>
            <w:r>
              <w:rPr>
                <w:rFonts w:hint="eastAsia"/>
              </w:rPr>
              <w:t>b</w:t>
            </w:r>
            <w:r>
              <w:t xml:space="preserve">. </w:t>
            </w:r>
            <w:r w:rsidR="00061790">
              <w:rPr>
                <w:rFonts w:hint="eastAsia"/>
              </w:rPr>
              <w:t>分散</w:t>
            </w:r>
          </w:p>
        </w:tc>
        <w:tc>
          <w:tcPr>
            <w:tcW w:w="2074" w:type="dxa"/>
          </w:tcPr>
          <w:p w:rsidR="00A42B46" w:rsidRDefault="00A31A9F" w:rsidP="001A376A">
            <w:pPr>
              <w:pStyle w:val="ab"/>
              <w:ind w:firstLineChars="0" w:firstLine="0"/>
            </w:pPr>
            <w:r>
              <w:t xml:space="preserve">      c. </w:t>
            </w:r>
            <w:r w:rsidR="00E93CB0">
              <w:rPr>
                <w:rFonts w:hint="eastAsia"/>
              </w:rPr>
              <w:t>混乱</w:t>
            </w:r>
          </w:p>
        </w:tc>
        <w:tc>
          <w:tcPr>
            <w:tcW w:w="2074" w:type="dxa"/>
          </w:tcPr>
          <w:p w:rsidR="00A42B46" w:rsidRDefault="003578C8" w:rsidP="001A376A">
            <w:pPr>
              <w:pStyle w:val="ab"/>
              <w:ind w:firstLineChars="0" w:firstLine="0"/>
            </w:pPr>
            <w:r>
              <w:t xml:space="preserve">      </w:t>
            </w:r>
            <w:r>
              <w:rPr>
                <w:rFonts w:hint="eastAsia"/>
              </w:rPr>
              <w:t>d</w:t>
            </w:r>
            <w:r>
              <w:t>.</w:t>
            </w:r>
            <w:r>
              <w:rPr>
                <w:rFonts w:hint="eastAsia"/>
              </w:rPr>
              <w:t>到达</w:t>
            </w:r>
          </w:p>
        </w:tc>
      </w:tr>
      <w:tr w:rsidR="00DD2F5C" w:rsidTr="007940D6">
        <w:trPr>
          <w:jc w:val="center"/>
        </w:trPr>
        <w:tc>
          <w:tcPr>
            <w:tcW w:w="8296" w:type="dxa"/>
            <w:gridSpan w:val="4"/>
          </w:tcPr>
          <w:p w:rsidR="00DD2F5C" w:rsidRDefault="00D25E93" w:rsidP="004B4940">
            <w:pPr>
              <w:pStyle w:val="ab"/>
              <w:spacing w:line="240" w:lineRule="auto"/>
              <w:ind w:firstLineChars="0"/>
              <w:jc w:val="center"/>
            </w:pPr>
            <w:r>
              <w:object w:dxaOrig="21720" w:dyaOrig="2363">
                <v:shape id="_x0000_i1171" type="#_x0000_t75" style="width:376.9pt;height:41.3pt" o:ole="">
                  <v:imagedata r:id="rId318" o:title=""/>
                </v:shape>
                <o:OLEObject Type="Embed" ProgID="Visio.Drawing.15" ShapeID="_x0000_i1171" DrawAspect="Content" ObjectID="_1642799898" r:id="rId319"/>
              </w:object>
            </w:r>
          </w:p>
        </w:tc>
      </w:tr>
      <w:tr w:rsidR="00A56EF8" w:rsidTr="007940D6">
        <w:trPr>
          <w:jc w:val="center"/>
        </w:trPr>
        <w:tc>
          <w:tcPr>
            <w:tcW w:w="2074" w:type="dxa"/>
          </w:tcPr>
          <w:p w:rsidR="00A56EF8" w:rsidRDefault="00A56EF8" w:rsidP="00A56EF8">
            <w:pPr>
              <w:pStyle w:val="ab"/>
              <w:ind w:firstLineChars="0" w:firstLine="0"/>
            </w:pPr>
            <w:r>
              <w:t xml:space="preserve">        </w:t>
            </w:r>
            <w:r>
              <w:rPr>
                <w:rFonts w:hint="eastAsia"/>
              </w:rPr>
              <w:t>e</w:t>
            </w:r>
            <w:r>
              <w:t xml:space="preserve">. </w:t>
            </w:r>
            <w:r>
              <w:rPr>
                <w:rFonts w:hint="eastAsia"/>
              </w:rPr>
              <w:t>列队</w:t>
            </w:r>
          </w:p>
        </w:tc>
        <w:tc>
          <w:tcPr>
            <w:tcW w:w="2074" w:type="dxa"/>
          </w:tcPr>
          <w:p w:rsidR="00A56EF8" w:rsidRDefault="00A56EF8" w:rsidP="00A56EF8">
            <w:pPr>
              <w:pStyle w:val="ab"/>
              <w:ind w:firstLineChars="0" w:firstLine="0"/>
            </w:pPr>
            <w:r>
              <w:t xml:space="preserve">        f. </w:t>
            </w:r>
            <w:r>
              <w:rPr>
                <w:rFonts w:hint="eastAsia"/>
              </w:rPr>
              <w:t>分散</w:t>
            </w:r>
          </w:p>
        </w:tc>
        <w:tc>
          <w:tcPr>
            <w:tcW w:w="2074" w:type="dxa"/>
          </w:tcPr>
          <w:p w:rsidR="00A56EF8" w:rsidRDefault="00A56EF8" w:rsidP="00A56EF8">
            <w:pPr>
              <w:pStyle w:val="ab"/>
              <w:ind w:firstLineChars="0" w:firstLine="0"/>
            </w:pPr>
            <w:r>
              <w:t xml:space="preserve">      g. </w:t>
            </w:r>
            <w:r>
              <w:rPr>
                <w:rFonts w:hint="eastAsia"/>
              </w:rPr>
              <w:t>混乱</w:t>
            </w:r>
          </w:p>
        </w:tc>
        <w:tc>
          <w:tcPr>
            <w:tcW w:w="2074" w:type="dxa"/>
          </w:tcPr>
          <w:p w:rsidR="00A56EF8" w:rsidRDefault="00A56EF8" w:rsidP="00A56EF8">
            <w:pPr>
              <w:pStyle w:val="ab"/>
              <w:ind w:firstLineChars="0" w:firstLine="0"/>
            </w:pPr>
            <w:r>
              <w:t xml:space="preserve">      h.</w:t>
            </w:r>
            <w:r>
              <w:rPr>
                <w:rFonts w:hint="eastAsia"/>
              </w:rPr>
              <w:t>到达</w:t>
            </w:r>
          </w:p>
        </w:tc>
      </w:tr>
      <w:tr w:rsidR="00A56EF8" w:rsidTr="007940D6">
        <w:trPr>
          <w:jc w:val="center"/>
        </w:trPr>
        <w:tc>
          <w:tcPr>
            <w:tcW w:w="8296" w:type="dxa"/>
            <w:gridSpan w:val="4"/>
          </w:tcPr>
          <w:p w:rsidR="00A56EF8" w:rsidRDefault="00A56EF8" w:rsidP="00A56EF8">
            <w:pPr>
              <w:pStyle w:val="ab"/>
              <w:ind w:firstLineChars="0" w:firstLine="0"/>
            </w:pPr>
            <w:r>
              <w:rPr>
                <w:rFonts w:hint="eastAsia"/>
              </w:rPr>
              <w:t xml:space="preserve"> </w:t>
            </w:r>
            <w:r>
              <w:t xml:space="preserve">                   </w:t>
            </w:r>
            <w:r>
              <w:rPr>
                <w:rFonts w:hint="eastAsia"/>
              </w:rPr>
              <w:t>图</w:t>
            </w:r>
            <w:r>
              <w:rPr>
                <w:rFonts w:hint="eastAsia"/>
              </w:rPr>
              <w:t>4-</w:t>
            </w:r>
            <w:r>
              <w:t>18 SFM</w:t>
            </w:r>
            <w:r>
              <w:rPr>
                <w:rFonts w:hint="eastAsia"/>
              </w:rPr>
              <w:t>大规模行人模拟</w:t>
            </w:r>
          </w:p>
        </w:tc>
      </w:tr>
    </w:tbl>
    <w:p w:rsidR="00AC44C0" w:rsidRDefault="00AC44C0" w:rsidP="001A376A">
      <w:pPr>
        <w:pStyle w:val="ab"/>
        <w:ind w:firstLineChars="0"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9567ED" w:rsidTr="007940D6">
        <w:tc>
          <w:tcPr>
            <w:tcW w:w="8296" w:type="dxa"/>
            <w:gridSpan w:val="4"/>
          </w:tcPr>
          <w:p w:rsidR="009567ED" w:rsidRDefault="009066DB" w:rsidP="004B4940">
            <w:pPr>
              <w:pStyle w:val="ab"/>
              <w:spacing w:line="240" w:lineRule="auto"/>
              <w:ind w:firstLineChars="0"/>
              <w:jc w:val="center"/>
            </w:pPr>
            <w:r>
              <w:object w:dxaOrig="21720" w:dyaOrig="2378">
                <v:shape id="_x0000_i1172" type="#_x0000_t75" style="width:376.9pt;height:41.3pt" o:ole="">
                  <v:imagedata r:id="rId320" o:title=""/>
                </v:shape>
                <o:OLEObject Type="Embed" ProgID="Visio.Drawing.15" ShapeID="_x0000_i1172" DrawAspect="Content" ObjectID="_1642799899" r:id="rId321"/>
              </w:object>
            </w:r>
          </w:p>
        </w:tc>
      </w:tr>
      <w:tr w:rsidR="00057075" w:rsidTr="007940D6">
        <w:tc>
          <w:tcPr>
            <w:tcW w:w="2074" w:type="dxa"/>
          </w:tcPr>
          <w:p w:rsidR="00057075" w:rsidRDefault="00057075" w:rsidP="00057075">
            <w:pPr>
              <w:pStyle w:val="ab"/>
              <w:ind w:firstLineChars="0" w:firstLine="0"/>
            </w:pPr>
            <w:r>
              <w:t xml:space="preserve">    </w:t>
            </w:r>
            <w:r w:rsidR="00DC77DD">
              <w:t xml:space="preserve"> </w:t>
            </w:r>
            <w:r>
              <w:t xml:space="preserve">a. </w:t>
            </w:r>
            <w:r w:rsidR="00DC77DD">
              <w:rPr>
                <w:rFonts w:hint="eastAsia"/>
              </w:rPr>
              <w:t>分成</w:t>
            </w:r>
            <w:r w:rsidR="00DC77DD">
              <w:rPr>
                <w:rFonts w:hint="eastAsia"/>
              </w:rPr>
              <w:t>4</w:t>
            </w:r>
            <w:r w:rsidR="00DC77DD">
              <w:rPr>
                <w:rFonts w:hint="eastAsia"/>
              </w:rPr>
              <w:t>队</w:t>
            </w:r>
          </w:p>
        </w:tc>
        <w:tc>
          <w:tcPr>
            <w:tcW w:w="2074" w:type="dxa"/>
          </w:tcPr>
          <w:p w:rsidR="00057075" w:rsidRDefault="00057075" w:rsidP="00057075">
            <w:pPr>
              <w:pStyle w:val="ab"/>
              <w:ind w:firstLineChars="0" w:firstLine="0"/>
            </w:pPr>
            <w:r>
              <w:t xml:space="preserve">    </w:t>
            </w:r>
            <w:r>
              <w:rPr>
                <w:rFonts w:hint="eastAsia"/>
              </w:rPr>
              <w:t>b</w:t>
            </w:r>
            <w:r>
              <w:t xml:space="preserve">. </w:t>
            </w:r>
            <w:r w:rsidR="00DD56F4">
              <w:rPr>
                <w:rFonts w:hint="eastAsia"/>
              </w:rPr>
              <w:t>不断接近</w:t>
            </w:r>
          </w:p>
        </w:tc>
        <w:tc>
          <w:tcPr>
            <w:tcW w:w="2074" w:type="dxa"/>
          </w:tcPr>
          <w:p w:rsidR="00057075" w:rsidRDefault="00057075" w:rsidP="00057075">
            <w:pPr>
              <w:pStyle w:val="ab"/>
              <w:ind w:firstLineChars="0" w:firstLine="0"/>
            </w:pPr>
            <w:r>
              <w:t xml:space="preserve">   </w:t>
            </w:r>
            <w:r w:rsidR="005C21E1">
              <w:t xml:space="preserve"> </w:t>
            </w:r>
            <w:r>
              <w:t xml:space="preserve">c. </w:t>
            </w:r>
            <w:r w:rsidR="005C21E1">
              <w:rPr>
                <w:rFonts w:hint="eastAsia"/>
              </w:rPr>
              <w:t>行人渠化</w:t>
            </w:r>
          </w:p>
        </w:tc>
        <w:tc>
          <w:tcPr>
            <w:tcW w:w="2074" w:type="dxa"/>
          </w:tcPr>
          <w:p w:rsidR="00057075" w:rsidRDefault="00057075" w:rsidP="00057075">
            <w:pPr>
              <w:pStyle w:val="ab"/>
              <w:ind w:firstLineChars="0" w:firstLine="0"/>
            </w:pPr>
            <w:r>
              <w:t xml:space="preserve"> </w:t>
            </w:r>
            <w:r w:rsidR="004A0496">
              <w:t xml:space="preserve"> </w:t>
            </w:r>
            <w:r>
              <w:t xml:space="preserve"> </w:t>
            </w:r>
            <w:r>
              <w:rPr>
                <w:rFonts w:hint="eastAsia"/>
              </w:rPr>
              <w:t>d</w:t>
            </w:r>
            <w:r>
              <w:t>.</w:t>
            </w:r>
            <w:r w:rsidR="004A0496">
              <w:rPr>
                <w:rFonts w:hint="eastAsia"/>
              </w:rPr>
              <w:t>有序</w:t>
            </w:r>
            <w:r>
              <w:rPr>
                <w:rFonts w:hint="eastAsia"/>
              </w:rPr>
              <w:t>到达</w:t>
            </w:r>
          </w:p>
        </w:tc>
      </w:tr>
      <w:tr w:rsidR="00057075" w:rsidTr="007940D6">
        <w:tc>
          <w:tcPr>
            <w:tcW w:w="8296" w:type="dxa"/>
            <w:gridSpan w:val="4"/>
          </w:tcPr>
          <w:p w:rsidR="00057075" w:rsidRDefault="00057075" w:rsidP="00057075">
            <w:pPr>
              <w:pStyle w:val="ab"/>
              <w:spacing w:line="240" w:lineRule="auto"/>
              <w:ind w:firstLineChars="0"/>
              <w:jc w:val="center"/>
            </w:pPr>
            <w:r>
              <w:object w:dxaOrig="21720" w:dyaOrig="2363">
                <v:shape id="_x0000_i1173" type="#_x0000_t75" style="width:376.9pt;height:40.7pt" o:ole="">
                  <v:imagedata r:id="rId322" o:title=""/>
                </v:shape>
                <o:OLEObject Type="Embed" ProgID="Visio.Drawing.15" ShapeID="_x0000_i1173" DrawAspect="Content" ObjectID="_1642799900" r:id="rId323"/>
              </w:object>
            </w:r>
          </w:p>
        </w:tc>
      </w:tr>
      <w:tr w:rsidR="001D1192" w:rsidTr="007940D6">
        <w:tc>
          <w:tcPr>
            <w:tcW w:w="2074" w:type="dxa"/>
          </w:tcPr>
          <w:p w:rsidR="001D1192" w:rsidRDefault="001D1192" w:rsidP="001D1192">
            <w:pPr>
              <w:pStyle w:val="ab"/>
              <w:ind w:firstLineChars="0" w:firstLine="0"/>
            </w:pPr>
            <w:r>
              <w:t xml:space="preserve">     </w:t>
            </w:r>
            <w:r>
              <w:rPr>
                <w:rFonts w:hint="eastAsia"/>
              </w:rPr>
              <w:t>e</w:t>
            </w:r>
            <w:r>
              <w:t xml:space="preserve">. </w:t>
            </w:r>
            <w:r>
              <w:rPr>
                <w:rFonts w:hint="eastAsia"/>
              </w:rPr>
              <w:t>分成</w:t>
            </w:r>
            <w:r w:rsidR="00200277">
              <w:t>1</w:t>
            </w:r>
            <w:r>
              <w:rPr>
                <w:rFonts w:hint="eastAsia"/>
              </w:rPr>
              <w:t>队</w:t>
            </w:r>
          </w:p>
        </w:tc>
        <w:tc>
          <w:tcPr>
            <w:tcW w:w="2074" w:type="dxa"/>
          </w:tcPr>
          <w:p w:rsidR="001D1192" w:rsidRDefault="001D1192" w:rsidP="001D1192">
            <w:pPr>
              <w:pStyle w:val="ab"/>
              <w:ind w:firstLineChars="0" w:firstLine="0"/>
            </w:pPr>
            <w:r>
              <w:t xml:space="preserve">    </w:t>
            </w:r>
            <w:r>
              <w:rPr>
                <w:rFonts w:hint="eastAsia"/>
              </w:rPr>
              <w:t>f</w:t>
            </w:r>
            <w:r>
              <w:t xml:space="preserve">. </w:t>
            </w:r>
            <w:r>
              <w:rPr>
                <w:rFonts w:hint="eastAsia"/>
              </w:rPr>
              <w:t>不断接近</w:t>
            </w:r>
          </w:p>
        </w:tc>
        <w:tc>
          <w:tcPr>
            <w:tcW w:w="2074" w:type="dxa"/>
          </w:tcPr>
          <w:p w:rsidR="001D1192" w:rsidRDefault="001D1192" w:rsidP="001D1192">
            <w:pPr>
              <w:pStyle w:val="ab"/>
              <w:ind w:firstLineChars="0" w:firstLine="0"/>
            </w:pPr>
            <w:r>
              <w:t xml:space="preserve">    g. </w:t>
            </w:r>
            <w:r>
              <w:rPr>
                <w:rFonts w:hint="eastAsia"/>
              </w:rPr>
              <w:t>行人渠化</w:t>
            </w:r>
          </w:p>
        </w:tc>
        <w:tc>
          <w:tcPr>
            <w:tcW w:w="2074" w:type="dxa"/>
          </w:tcPr>
          <w:p w:rsidR="001D1192" w:rsidRDefault="001D1192" w:rsidP="001D1192">
            <w:pPr>
              <w:pStyle w:val="ab"/>
              <w:ind w:firstLineChars="0" w:firstLine="0"/>
            </w:pPr>
            <w:r>
              <w:t xml:space="preserve">   h.</w:t>
            </w:r>
            <w:r>
              <w:rPr>
                <w:rFonts w:hint="eastAsia"/>
              </w:rPr>
              <w:t>有序到达</w:t>
            </w:r>
          </w:p>
        </w:tc>
      </w:tr>
      <w:tr w:rsidR="001D1192" w:rsidTr="007940D6">
        <w:tc>
          <w:tcPr>
            <w:tcW w:w="8296" w:type="dxa"/>
            <w:gridSpan w:val="4"/>
          </w:tcPr>
          <w:p w:rsidR="001D1192" w:rsidRDefault="001D1192" w:rsidP="001D1192">
            <w:pPr>
              <w:pStyle w:val="ab"/>
              <w:ind w:firstLineChars="0" w:firstLine="0"/>
            </w:pPr>
            <w:r>
              <w:rPr>
                <w:rFonts w:hint="eastAsia"/>
              </w:rPr>
              <w:t xml:space="preserve"> </w:t>
            </w:r>
            <w:r>
              <w:t xml:space="preserve">                       </w:t>
            </w:r>
            <w:r>
              <w:rPr>
                <w:rFonts w:hint="eastAsia"/>
              </w:rPr>
              <w:t>图</w:t>
            </w:r>
            <w:r>
              <w:rPr>
                <w:rFonts w:hint="eastAsia"/>
              </w:rPr>
              <w:t>4-</w:t>
            </w:r>
            <w:r>
              <w:t>19 DC-SFM</w:t>
            </w:r>
            <w:r>
              <w:rPr>
                <w:rFonts w:hint="eastAsia"/>
              </w:rPr>
              <w:t>大规模分群</w:t>
            </w:r>
          </w:p>
        </w:tc>
      </w:tr>
    </w:tbl>
    <w:p w:rsidR="009567ED" w:rsidRDefault="00903B1C" w:rsidP="001A376A">
      <w:pPr>
        <w:pStyle w:val="ab"/>
        <w:ind w:firstLineChars="0" w:firstLine="0"/>
      </w:pPr>
      <w:r>
        <w:rPr>
          <w:rFonts w:hint="eastAsia"/>
        </w:rPr>
        <w:t xml:space="preserve"> </w:t>
      </w:r>
      <w:r>
        <w:t xml:space="preserve">   </w:t>
      </w:r>
      <w:r w:rsidR="002C0D73">
        <w:rPr>
          <w:rFonts w:hint="eastAsia"/>
        </w:rPr>
        <w:t>如图</w:t>
      </w:r>
      <w:r w:rsidR="002C0D73">
        <w:rPr>
          <w:rFonts w:hint="eastAsia"/>
        </w:rPr>
        <w:t>4-</w:t>
      </w:r>
      <w:r w:rsidR="002C0D73">
        <w:t>19</w:t>
      </w:r>
      <w:r w:rsidR="005A12B4">
        <w:rPr>
          <w:rFonts w:hint="eastAsia"/>
        </w:rPr>
        <w:t>所示，</w:t>
      </w:r>
      <w:r w:rsidR="00C6756D">
        <w:rPr>
          <w:rFonts w:hint="eastAsia"/>
        </w:rPr>
        <w:t>将大规模</w:t>
      </w:r>
      <w:r w:rsidR="00C33102">
        <w:rPr>
          <w:rFonts w:hint="eastAsia"/>
        </w:rPr>
        <w:t>行人</w:t>
      </w:r>
      <w:r w:rsidR="00C36E8E">
        <w:rPr>
          <w:rFonts w:hint="eastAsia"/>
        </w:rPr>
        <w:t>分成</w:t>
      </w:r>
      <w:r w:rsidR="00704377">
        <w:rPr>
          <w:rFonts w:hint="eastAsia"/>
        </w:rPr>
        <w:t>4</w:t>
      </w:r>
      <w:r w:rsidR="00704377">
        <w:rPr>
          <w:rFonts w:hint="eastAsia"/>
        </w:rPr>
        <w:t>队和</w:t>
      </w:r>
      <w:r w:rsidR="00704377">
        <w:rPr>
          <w:rFonts w:hint="eastAsia"/>
        </w:rPr>
        <w:t>1</w:t>
      </w:r>
      <w:r w:rsidR="00704377">
        <w:rPr>
          <w:rFonts w:hint="eastAsia"/>
        </w:rPr>
        <w:t>队</w:t>
      </w:r>
      <w:r w:rsidR="004150DC">
        <w:rPr>
          <w:rFonts w:hint="eastAsia"/>
        </w:rPr>
        <w:t>，其表现出的效果完全不同</w:t>
      </w:r>
      <w:r w:rsidR="00CA3862">
        <w:rPr>
          <w:rFonts w:hint="eastAsia"/>
        </w:rPr>
        <w:t>，也体现了动态分群策略的优势，</w:t>
      </w:r>
      <w:r w:rsidR="00C825B7">
        <w:rPr>
          <w:rFonts w:hint="eastAsia"/>
        </w:rPr>
        <w:t>能够提升模型的多样性。</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F71112" w:rsidTr="00632A8B">
        <w:tc>
          <w:tcPr>
            <w:tcW w:w="8296" w:type="dxa"/>
            <w:gridSpan w:val="4"/>
          </w:tcPr>
          <w:p w:rsidR="00F71112" w:rsidRDefault="00194338" w:rsidP="004B4940">
            <w:pPr>
              <w:pStyle w:val="ab"/>
              <w:spacing w:line="240" w:lineRule="auto"/>
              <w:ind w:firstLineChars="0"/>
              <w:jc w:val="center"/>
            </w:pPr>
            <w:r>
              <w:object w:dxaOrig="21720" w:dyaOrig="2363">
                <v:shape id="_x0000_i1174" type="#_x0000_t75" style="width:376.9pt;height:41.3pt" o:ole="">
                  <v:imagedata r:id="rId324" o:title=""/>
                </v:shape>
                <o:OLEObject Type="Embed" ProgID="Visio.Drawing.15" ShapeID="_x0000_i1174" DrawAspect="Content" ObjectID="_1642799901" r:id="rId325"/>
              </w:object>
            </w:r>
          </w:p>
        </w:tc>
      </w:tr>
      <w:tr w:rsidR="002A4152" w:rsidTr="00632A8B">
        <w:tc>
          <w:tcPr>
            <w:tcW w:w="2074" w:type="dxa"/>
          </w:tcPr>
          <w:p w:rsidR="002A4152" w:rsidRDefault="002A4152" w:rsidP="002A4152">
            <w:pPr>
              <w:pStyle w:val="ab"/>
              <w:ind w:firstLineChars="0" w:firstLine="0"/>
            </w:pPr>
            <w:r>
              <w:t xml:space="preserve">     a. </w:t>
            </w:r>
            <w:r>
              <w:rPr>
                <w:rFonts w:hint="eastAsia"/>
              </w:rPr>
              <w:t>小队穿梭</w:t>
            </w:r>
          </w:p>
        </w:tc>
        <w:tc>
          <w:tcPr>
            <w:tcW w:w="2074" w:type="dxa"/>
          </w:tcPr>
          <w:p w:rsidR="002A4152" w:rsidRDefault="002A4152" w:rsidP="00684722">
            <w:pPr>
              <w:pStyle w:val="ab"/>
              <w:ind w:firstLineChars="0" w:firstLine="0"/>
            </w:pPr>
            <w:r>
              <w:t xml:space="preserve">  </w:t>
            </w:r>
            <w:r>
              <w:rPr>
                <w:rFonts w:hint="eastAsia"/>
              </w:rPr>
              <w:t>b</w:t>
            </w:r>
            <w:r>
              <w:t xml:space="preserve">. </w:t>
            </w:r>
            <w:r w:rsidR="00684722">
              <w:rPr>
                <w:rFonts w:hint="eastAsia"/>
              </w:rPr>
              <w:t>大队伍</w:t>
            </w:r>
            <w:r w:rsidR="00A33B26">
              <w:rPr>
                <w:rFonts w:hint="eastAsia"/>
              </w:rPr>
              <w:t>让行</w:t>
            </w:r>
          </w:p>
        </w:tc>
        <w:tc>
          <w:tcPr>
            <w:tcW w:w="2074" w:type="dxa"/>
          </w:tcPr>
          <w:p w:rsidR="002A4152" w:rsidRDefault="002A4152" w:rsidP="002A4152">
            <w:pPr>
              <w:pStyle w:val="ab"/>
              <w:ind w:firstLineChars="0" w:firstLine="0"/>
            </w:pPr>
            <w:r>
              <w:t xml:space="preserve">    c. </w:t>
            </w:r>
            <w:r>
              <w:rPr>
                <w:rFonts w:hint="eastAsia"/>
              </w:rPr>
              <w:t>行人渠化</w:t>
            </w:r>
          </w:p>
        </w:tc>
        <w:tc>
          <w:tcPr>
            <w:tcW w:w="2074" w:type="dxa"/>
          </w:tcPr>
          <w:p w:rsidR="002A4152" w:rsidRDefault="002A4152" w:rsidP="0007006F">
            <w:pPr>
              <w:pStyle w:val="ab"/>
              <w:ind w:firstLineChars="0" w:firstLine="0"/>
            </w:pPr>
            <w:r>
              <w:t xml:space="preserve"> </w:t>
            </w:r>
            <w:r>
              <w:rPr>
                <w:rFonts w:hint="eastAsia"/>
              </w:rPr>
              <w:t>d</w:t>
            </w:r>
            <w:r>
              <w:t>.</w:t>
            </w:r>
            <w:r w:rsidR="00CB3802">
              <w:rPr>
                <w:rFonts w:hint="eastAsia"/>
              </w:rPr>
              <w:t>行人跟错队伍</w:t>
            </w:r>
            <w:r w:rsidR="0007006F">
              <w:rPr>
                <w:rFonts w:hint="eastAsia"/>
              </w:rPr>
              <w:t xml:space="preserve"> </w:t>
            </w:r>
          </w:p>
        </w:tc>
      </w:tr>
      <w:tr w:rsidR="002A4152" w:rsidTr="00632A8B">
        <w:tc>
          <w:tcPr>
            <w:tcW w:w="8296" w:type="dxa"/>
            <w:gridSpan w:val="4"/>
          </w:tcPr>
          <w:p w:rsidR="002A4152" w:rsidRDefault="002A4152" w:rsidP="002A4152">
            <w:pPr>
              <w:pStyle w:val="ab"/>
              <w:spacing w:line="240" w:lineRule="auto"/>
              <w:ind w:firstLineChars="0"/>
              <w:jc w:val="center"/>
            </w:pPr>
            <w:r>
              <w:object w:dxaOrig="21720" w:dyaOrig="2363">
                <v:shape id="_x0000_i1175" type="#_x0000_t75" style="width:376.9pt;height:40.7pt" o:ole="">
                  <v:imagedata r:id="rId326" o:title=""/>
                </v:shape>
                <o:OLEObject Type="Embed" ProgID="Visio.Drawing.15" ShapeID="_x0000_i1175" DrawAspect="Content" ObjectID="_1642799902" r:id="rId327"/>
              </w:object>
            </w:r>
          </w:p>
        </w:tc>
      </w:tr>
      <w:tr w:rsidR="00216A83" w:rsidTr="00632A8B">
        <w:tc>
          <w:tcPr>
            <w:tcW w:w="2074" w:type="dxa"/>
          </w:tcPr>
          <w:p w:rsidR="00216A83" w:rsidRDefault="00216A83" w:rsidP="00216A83">
            <w:pPr>
              <w:pStyle w:val="ab"/>
              <w:ind w:firstLineChars="0" w:firstLine="0"/>
            </w:pPr>
            <w:r>
              <w:t xml:space="preserve">     </w:t>
            </w:r>
            <w:r>
              <w:rPr>
                <w:rFonts w:hint="eastAsia"/>
              </w:rPr>
              <w:t>e</w:t>
            </w:r>
            <w:r>
              <w:t xml:space="preserve">. </w:t>
            </w:r>
            <w:r>
              <w:rPr>
                <w:rFonts w:hint="eastAsia"/>
              </w:rPr>
              <w:t>小队穿梭</w:t>
            </w:r>
          </w:p>
        </w:tc>
        <w:tc>
          <w:tcPr>
            <w:tcW w:w="2074" w:type="dxa"/>
          </w:tcPr>
          <w:p w:rsidR="00216A83" w:rsidRDefault="00216A83" w:rsidP="00216A83">
            <w:pPr>
              <w:pStyle w:val="ab"/>
              <w:ind w:firstLineChars="0" w:firstLine="0"/>
            </w:pPr>
            <w:r>
              <w:t xml:space="preserve">  f. </w:t>
            </w:r>
            <w:r>
              <w:rPr>
                <w:rFonts w:hint="eastAsia"/>
              </w:rPr>
              <w:t>大队伍让行</w:t>
            </w:r>
          </w:p>
        </w:tc>
        <w:tc>
          <w:tcPr>
            <w:tcW w:w="2074" w:type="dxa"/>
          </w:tcPr>
          <w:p w:rsidR="00216A83" w:rsidRDefault="00216A83" w:rsidP="00216A83">
            <w:pPr>
              <w:pStyle w:val="ab"/>
              <w:ind w:firstLineChars="0" w:firstLine="0"/>
            </w:pPr>
            <w:r>
              <w:t xml:space="preserve">    g. </w:t>
            </w:r>
            <w:r>
              <w:rPr>
                <w:rFonts w:hint="eastAsia"/>
              </w:rPr>
              <w:t>行人渠化</w:t>
            </w:r>
          </w:p>
        </w:tc>
        <w:tc>
          <w:tcPr>
            <w:tcW w:w="2074" w:type="dxa"/>
          </w:tcPr>
          <w:p w:rsidR="00216A83" w:rsidRDefault="00216A83" w:rsidP="00216A83">
            <w:pPr>
              <w:pStyle w:val="ab"/>
              <w:ind w:firstLineChars="0" w:firstLine="0"/>
            </w:pPr>
            <w:r>
              <w:t xml:space="preserve"> h.</w:t>
            </w:r>
            <w:r>
              <w:rPr>
                <w:rFonts w:hint="eastAsia"/>
              </w:rPr>
              <w:t>行人跟错队伍</w:t>
            </w:r>
            <w:r>
              <w:rPr>
                <w:rFonts w:hint="eastAsia"/>
              </w:rPr>
              <w:t xml:space="preserve"> </w:t>
            </w:r>
          </w:p>
        </w:tc>
      </w:tr>
      <w:tr w:rsidR="002A4152" w:rsidTr="00632A8B">
        <w:tc>
          <w:tcPr>
            <w:tcW w:w="8296" w:type="dxa"/>
            <w:gridSpan w:val="4"/>
          </w:tcPr>
          <w:p w:rsidR="002A4152" w:rsidRDefault="002A4152" w:rsidP="002A4152">
            <w:pPr>
              <w:pStyle w:val="ab"/>
              <w:ind w:firstLineChars="0" w:firstLine="0"/>
            </w:pPr>
            <w:r>
              <w:t xml:space="preserve">                       </w:t>
            </w:r>
            <w:r>
              <w:rPr>
                <w:rFonts w:hint="eastAsia"/>
              </w:rPr>
              <w:t>图</w:t>
            </w:r>
            <w:r>
              <w:rPr>
                <w:rFonts w:hint="eastAsia"/>
              </w:rPr>
              <w:t>4-</w:t>
            </w:r>
            <w:r>
              <w:t>20 DC-SFM</w:t>
            </w:r>
            <w:r w:rsidR="00BB7281">
              <w:t xml:space="preserve"> </w:t>
            </w:r>
            <w:r w:rsidR="00610CD4">
              <w:rPr>
                <w:rFonts w:hint="eastAsia"/>
              </w:rPr>
              <w:t>小队穿梭</w:t>
            </w:r>
          </w:p>
        </w:tc>
      </w:tr>
    </w:tbl>
    <w:p w:rsidR="00443622" w:rsidRPr="00D261D0" w:rsidRDefault="001D444E" w:rsidP="00A23274">
      <w:pPr>
        <w:pStyle w:val="ab"/>
        <w:ind w:firstLineChars="0" w:firstLine="0"/>
      </w:pPr>
      <w:r>
        <w:t xml:space="preserve">    </w:t>
      </w:r>
      <w:r>
        <w:rPr>
          <w:rFonts w:hint="eastAsia"/>
        </w:rPr>
        <w:t>如</w:t>
      </w:r>
      <w:r w:rsidRPr="00F7286E">
        <w:rPr>
          <w:rFonts w:hint="eastAsia"/>
          <w:highlight w:val="yellow"/>
        </w:rPr>
        <w:t>图</w:t>
      </w:r>
      <w:r w:rsidRPr="00F7286E">
        <w:rPr>
          <w:rFonts w:hint="eastAsia"/>
          <w:highlight w:val="yellow"/>
        </w:rPr>
        <w:t>4-</w:t>
      </w:r>
      <w:r w:rsidRPr="00F7286E">
        <w:rPr>
          <w:highlight w:val="yellow"/>
        </w:rPr>
        <w:t>20</w:t>
      </w:r>
      <w:r w:rsidR="0059690F" w:rsidRPr="00F7286E">
        <w:rPr>
          <w:rFonts w:hint="eastAsia"/>
          <w:highlight w:val="yellow"/>
        </w:rPr>
        <w:t>所示，</w:t>
      </w:r>
      <w:r w:rsidR="001E5B22" w:rsidRPr="00F7286E">
        <w:rPr>
          <w:rFonts w:hint="eastAsia"/>
          <w:highlight w:val="yellow"/>
        </w:rPr>
        <w:t>小队</w:t>
      </w:r>
      <w:r w:rsidR="00407FA3" w:rsidRPr="00F7286E">
        <w:rPr>
          <w:rFonts w:hint="eastAsia"/>
          <w:highlight w:val="yellow"/>
        </w:rPr>
        <w:t>向大队伍穿梭，</w:t>
      </w:r>
      <w:r w:rsidR="009C3D5B" w:rsidRPr="00F7286E">
        <w:rPr>
          <w:rFonts w:hint="eastAsia"/>
          <w:highlight w:val="yellow"/>
        </w:rPr>
        <w:t>由于</w:t>
      </w:r>
      <w:r w:rsidR="00865DEC" w:rsidRPr="00F7286E">
        <w:rPr>
          <w:rFonts w:hint="eastAsia"/>
          <w:highlight w:val="yellow"/>
        </w:rPr>
        <w:t>小队受力均衡</w:t>
      </w:r>
      <w:r w:rsidR="00677D75" w:rsidRPr="00F7286E">
        <w:rPr>
          <w:rFonts w:hint="eastAsia"/>
          <w:highlight w:val="yellow"/>
        </w:rPr>
        <w:t>，</w:t>
      </w:r>
      <w:r w:rsidR="007710F4" w:rsidRPr="00F7286E">
        <w:rPr>
          <w:rFonts w:hint="eastAsia"/>
          <w:highlight w:val="yellow"/>
        </w:rPr>
        <w:t>而大队伍会分散成两个队列，进行让行，</w:t>
      </w:r>
      <w:r w:rsidR="00177B77" w:rsidRPr="00F7286E">
        <w:rPr>
          <w:rFonts w:hint="eastAsia"/>
          <w:highlight w:val="yellow"/>
        </w:rPr>
        <w:t>值得注意的是</w:t>
      </w:r>
      <w:r w:rsidR="00DA13DD" w:rsidRPr="00F7286E">
        <w:rPr>
          <w:rFonts w:hint="eastAsia"/>
          <w:highlight w:val="yellow"/>
        </w:rPr>
        <w:t>4-</w:t>
      </w:r>
      <w:r w:rsidR="00DA13DD" w:rsidRPr="00F7286E">
        <w:rPr>
          <w:highlight w:val="yellow"/>
        </w:rPr>
        <w:t>20</w:t>
      </w:r>
      <w:r w:rsidR="00DA13DD" w:rsidRPr="00F7286E">
        <w:rPr>
          <w:rFonts w:hint="eastAsia"/>
          <w:highlight w:val="yellow"/>
        </w:rPr>
        <w:t>d</w:t>
      </w:r>
      <w:r w:rsidR="00DA13DD" w:rsidRPr="00F7286E">
        <w:rPr>
          <w:rFonts w:hint="eastAsia"/>
          <w:highlight w:val="yellow"/>
        </w:rPr>
        <w:t>所示，</w:t>
      </w:r>
      <w:r w:rsidR="00F34DDD" w:rsidRPr="00F7286E">
        <w:rPr>
          <w:rFonts w:hint="eastAsia"/>
          <w:highlight w:val="yellow"/>
        </w:rPr>
        <w:t>在最后的</w:t>
      </w:r>
      <w:r w:rsidR="00FD5ECD" w:rsidRPr="00F7286E">
        <w:rPr>
          <w:rFonts w:hint="eastAsia"/>
          <w:highlight w:val="yellow"/>
        </w:rPr>
        <w:t>阶段，</w:t>
      </w:r>
      <w:r w:rsidR="00BD473E" w:rsidRPr="00F7286E">
        <w:rPr>
          <w:rFonts w:hint="eastAsia"/>
          <w:highlight w:val="yellow"/>
        </w:rPr>
        <w:t>大队伍</w:t>
      </w:r>
      <w:r w:rsidR="000F37FF" w:rsidRPr="00F7286E">
        <w:rPr>
          <w:rFonts w:hint="eastAsia"/>
          <w:highlight w:val="yellow"/>
        </w:rPr>
        <w:t>的部分行人会跟随</w:t>
      </w:r>
      <w:r w:rsidR="005E0BE3" w:rsidRPr="00F7286E">
        <w:rPr>
          <w:rFonts w:hint="eastAsia"/>
          <w:highlight w:val="yellow"/>
        </w:rPr>
        <w:t>小队</w:t>
      </w:r>
      <w:r w:rsidR="002A14EF" w:rsidRPr="00F7286E">
        <w:rPr>
          <w:rFonts w:hint="eastAsia"/>
          <w:highlight w:val="yellow"/>
        </w:rPr>
        <w:t>，</w:t>
      </w:r>
      <w:r w:rsidR="00C50558" w:rsidRPr="00F7286E">
        <w:rPr>
          <w:rFonts w:hint="eastAsia"/>
          <w:highlight w:val="yellow"/>
        </w:rPr>
        <w:t>重新形成一个</w:t>
      </w:r>
      <w:r w:rsidR="0078589C" w:rsidRPr="00F7286E">
        <w:rPr>
          <w:rFonts w:hint="eastAsia"/>
          <w:highlight w:val="yellow"/>
        </w:rPr>
        <w:t>群体，</w:t>
      </w:r>
      <w:r w:rsidR="00C6261C" w:rsidRPr="00F7286E">
        <w:rPr>
          <w:rFonts w:hint="eastAsia"/>
          <w:highlight w:val="yellow"/>
        </w:rPr>
        <w:t>这也体现了</w:t>
      </w:r>
      <w:r w:rsidR="004771D3" w:rsidRPr="00F7286E">
        <w:rPr>
          <w:rFonts w:hint="eastAsia"/>
          <w:highlight w:val="yellow"/>
        </w:rPr>
        <w:t>行人</w:t>
      </w:r>
      <w:r w:rsidR="000042E5" w:rsidRPr="00F7286E">
        <w:rPr>
          <w:rFonts w:hint="eastAsia"/>
          <w:highlight w:val="yellow"/>
        </w:rPr>
        <w:t>可能会</w:t>
      </w:r>
      <w:r w:rsidR="009D2D36" w:rsidRPr="00F7286E">
        <w:rPr>
          <w:rFonts w:hint="eastAsia"/>
          <w:highlight w:val="yellow"/>
        </w:rPr>
        <w:t>跟错队伍的</w:t>
      </w:r>
      <w:r w:rsidR="00DE0C70" w:rsidRPr="00F7286E">
        <w:rPr>
          <w:rFonts w:hint="eastAsia"/>
          <w:highlight w:val="yellow"/>
        </w:rPr>
        <w:t>效果。</w:t>
      </w:r>
    </w:p>
    <w:p w:rsidR="005F13A3" w:rsidRDefault="005F13A3" w:rsidP="005F13A3">
      <w:pPr>
        <w:pStyle w:val="a0"/>
      </w:pPr>
      <w:bookmarkStart w:id="59" w:name="_Toc32177140"/>
      <w:r>
        <w:rPr>
          <w:rFonts w:hint="eastAsia"/>
        </w:rPr>
        <w:t>本章总结</w:t>
      </w:r>
      <w:bookmarkEnd w:id="59"/>
    </w:p>
    <w:p w:rsidR="005F13A3" w:rsidRPr="005F13A3" w:rsidRDefault="004C0B0D" w:rsidP="00602502">
      <w:pPr>
        <w:pStyle w:val="ab"/>
      </w:pPr>
      <w:r>
        <w:rPr>
          <w:rFonts w:hint="eastAsia"/>
        </w:rPr>
        <w:t>本章</w:t>
      </w:r>
      <w:r w:rsidR="00D66C69">
        <w:rPr>
          <w:rFonts w:hint="eastAsia"/>
        </w:rPr>
        <w:t>描述了</w:t>
      </w:r>
      <w:r w:rsidR="00D32AD6">
        <w:rPr>
          <w:rFonts w:hint="eastAsia"/>
        </w:rPr>
        <w:t>仿真系统的</w:t>
      </w:r>
      <w:r w:rsidR="008C55DC">
        <w:rPr>
          <w:rFonts w:hint="eastAsia"/>
        </w:rPr>
        <w:t>架构，</w:t>
      </w:r>
      <w:r w:rsidR="00EA4F9E">
        <w:rPr>
          <w:rFonts w:hint="eastAsia"/>
        </w:rPr>
        <w:t>在</w:t>
      </w:r>
      <w:r w:rsidR="00CE1D65">
        <w:rPr>
          <w:rFonts w:hint="eastAsia"/>
        </w:rPr>
        <w:t>效率和效果</w:t>
      </w:r>
      <w:r w:rsidR="003A5768">
        <w:rPr>
          <w:rFonts w:hint="eastAsia"/>
        </w:rPr>
        <w:t>的角度</w:t>
      </w:r>
      <w:r w:rsidR="007B003E">
        <w:rPr>
          <w:rFonts w:hint="eastAsia"/>
        </w:rPr>
        <w:t>上</w:t>
      </w:r>
      <w:r w:rsidR="00E45B75">
        <w:rPr>
          <w:rFonts w:hint="eastAsia"/>
        </w:rPr>
        <w:t>对系统进行了优化，</w:t>
      </w:r>
      <w:r w:rsidR="00EB50FD">
        <w:rPr>
          <w:rFonts w:hint="eastAsia"/>
        </w:rPr>
        <w:t>提出了</w:t>
      </w:r>
      <w:r w:rsidR="006E4F9A">
        <w:rPr>
          <w:rFonts w:hint="eastAsia"/>
        </w:rPr>
        <w:t>均匀</w:t>
      </w:r>
      <w:r w:rsidR="00E634E1">
        <w:rPr>
          <w:rFonts w:hint="eastAsia"/>
        </w:rPr>
        <w:t>网格</w:t>
      </w:r>
      <w:r w:rsidR="00823BD0">
        <w:rPr>
          <w:rFonts w:hint="eastAsia"/>
        </w:rPr>
        <w:t>密度估算</w:t>
      </w:r>
      <w:r w:rsidR="00AD7F7C">
        <w:rPr>
          <w:rFonts w:hint="eastAsia"/>
        </w:rPr>
        <w:t>，而且提出了行人侧身</w:t>
      </w:r>
      <w:r w:rsidR="00A53026">
        <w:rPr>
          <w:rFonts w:hint="eastAsia"/>
        </w:rPr>
        <w:t>优化，</w:t>
      </w:r>
      <w:r w:rsidR="007B3C11">
        <w:rPr>
          <w:rFonts w:hint="eastAsia"/>
        </w:rPr>
        <w:t>实验效果表明本文方法可以更为真实地完成多情境下</w:t>
      </w:r>
      <w:r w:rsidR="00970C63">
        <w:rPr>
          <w:rFonts w:hint="eastAsia"/>
        </w:rPr>
        <w:t>人群</w:t>
      </w:r>
      <w:r w:rsidR="007B3C11">
        <w:rPr>
          <w:rFonts w:hint="eastAsia"/>
        </w:rPr>
        <w:t>模拟的仿真任务，</w:t>
      </w:r>
      <w:r w:rsidR="009B26B6">
        <w:rPr>
          <w:rFonts w:hint="eastAsia"/>
        </w:rPr>
        <w:t>可以通过间接的参数设置来表示不同的</w:t>
      </w:r>
      <w:r w:rsidR="00AE2991">
        <w:rPr>
          <w:rFonts w:hint="eastAsia"/>
        </w:rPr>
        <w:t>行人运动效果。</w:t>
      </w:r>
    </w:p>
    <w:p w:rsidR="00F073F2" w:rsidRPr="00F073F2" w:rsidRDefault="00F073F2" w:rsidP="00602502">
      <w:pPr>
        <w:pStyle w:val="ab"/>
      </w:pPr>
    </w:p>
    <w:p w:rsidR="00810D35" w:rsidRPr="00810D35" w:rsidRDefault="00810D35" w:rsidP="00602502">
      <w:pPr>
        <w:pStyle w:val="ab"/>
      </w:pPr>
    </w:p>
    <w:p w:rsidR="003721AA" w:rsidRPr="003721AA" w:rsidRDefault="003721AA" w:rsidP="00602502">
      <w:pPr>
        <w:pStyle w:val="ab"/>
      </w:pPr>
    </w:p>
    <w:p w:rsidR="003721AA" w:rsidRPr="003721AA" w:rsidRDefault="003721AA" w:rsidP="00602502">
      <w:pPr>
        <w:pStyle w:val="ab"/>
      </w:pPr>
    </w:p>
    <w:p w:rsidR="00C35948" w:rsidRDefault="00C35948" w:rsidP="00C35948">
      <w:pPr>
        <w:pStyle w:val="a"/>
        <w:spacing w:after="624"/>
      </w:pPr>
      <w:bookmarkStart w:id="60" w:name="_Toc32177141"/>
      <w:r>
        <w:rPr>
          <w:rFonts w:hint="eastAsia"/>
        </w:rPr>
        <w:lastRenderedPageBreak/>
        <w:t>总结与展望</w:t>
      </w:r>
      <w:bookmarkEnd w:id="60"/>
    </w:p>
    <w:p w:rsidR="00F25470" w:rsidRDefault="00F25470" w:rsidP="00F25470">
      <w:pPr>
        <w:pStyle w:val="a0"/>
      </w:pPr>
      <w:bookmarkStart w:id="61" w:name="_Toc32177142"/>
      <w:r>
        <w:rPr>
          <w:rFonts w:hint="eastAsia"/>
        </w:rPr>
        <w:t>主要工作总结</w:t>
      </w:r>
      <w:bookmarkEnd w:id="61"/>
    </w:p>
    <w:p w:rsidR="00700E1C" w:rsidRDefault="002F5AD1" w:rsidP="00602502">
      <w:pPr>
        <w:pStyle w:val="ab"/>
      </w:pPr>
      <w:r>
        <w:rPr>
          <w:rFonts w:hint="eastAsia"/>
        </w:rPr>
        <w:t>虚拟人群仿真在公共安全领域有着十分广泛的应用，可以为城市应急预案的设定、评估、优化提供真实可感的参考。传统的人群仿真方法或者需要大量专家经验指导，并且需要使用多种模型</w:t>
      </w:r>
      <w:r w:rsidR="00BC3E24">
        <w:rPr>
          <w:rFonts w:hint="eastAsia"/>
        </w:rPr>
        <w:t>进行模拟；近年来</w:t>
      </w:r>
      <w:r w:rsidR="00B54877">
        <w:rPr>
          <w:rFonts w:hint="eastAsia"/>
        </w:rPr>
        <w:t>流行的几种人群模拟算法也存在着场景高度相关的问题。本文在此背景上设计了能适应于多情境的人群模拟</w:t>
      </w:r>
      <w:r w:rsidR="008A67D1">
        <w:rPr>
          <w:rFonts w:hint="eastAsia"/>
        </w:rPr>
        <w:t>算法，研究如何实现快速建模、高效计算、适用性强的人群仿真。主要工作总结如下：</w:t>
      </w:r>
    </w:p>
    <w:p w:rsidR="008A67D1" w:rsidRDefault="00EE559E" w:rsidP="00EE559E">
      <w:pPr>
        <w:pStyle w:val="ab"/>
        <w:ind w:firstLineChars="0"/>
      </w:pPr>
      <w:r>
        <w:rPr>
          <w:rFonts w:hint="eastAsia"/>
        </w:rPr>
        <w:t>1</w:t>
      </w:r>
      <w:r>
        <w:t xml:space="preserve">. </w:t>
      </w:r>
      <w:r w:rsidR="00310C2E">
        <w:rPr>
          <w:rFonts w:hint="eastAsia"/>
        </w:rPr>
        <w:t>将</w:t>
      </w:r>
      <w:r w:rsidR="00F43EAD">
        <w:rPr>
          <w:rFonts w:hint="eastAsia"/>
        </w:rPr>
        <w:t>基于</w:t>
      </w:r>
      <w:r w:rsidR="00F43EAD">
        <w:rPr>
          <w:rFonts w:hint="eastAsia"/>
        </w:rPr>
        <w:t>Agent</w:t>
      </w:r>
      <w:r w:rsidR="00F43EAD">
        <w:rPr>
          <w:rFonts w:hint="eastAsia"/>
        </w:rPr>
        <w:t>的模型与经典社会力模型</w:t>
      </w:r>
      <w:r w:rsidR="00CE24DA">
        <w:rPr>
          <w:rFonts w:hint="eastAsia"/>
        </w:rPr>
        <w:t>相结合</w:t>
      </w:r>
      <w:r w:rsidR="00B90731">
        <w:rPr>
          <w:rFonts w:hint="eastAsia"/>
        </w:rPr>
        <w:t>，不仅保留了社会力模型的优势，</w:t>
      </w:r>
      <w:r w:rsidR="00314E4B">
        <w:rPr>
          <w:rFonts w:hint="eastAsia"/>
        </w:rPr>
        <w:t>而且通过引入了感知范围，将行人与环境人群密度有机的结合在一起，</w:t>
      </w:r>
      <w:r w:rsidR="002D6424">
        <w:rPr>
          <w:rFonts w:hint="eastAsia"/>
        </w:rPr>
        <w:t>综合心理学提出焦虑</w:t>
      </w:r>
      <w:r w:rsidR="00F4436C">
        <w:rPr>
          <w:rFonts w:hint="eastAsia"/>
        </w:rPr>
        <w:t>指数</w:t>
      </w:r>
      <w:r w:rsidR="002D6424">
        <w:rPr>
          <w:rFonts w:hint="eastAsia"/>
        </w:rPr>
        <w:t>和</w:t>
      </w:r>
      <w:r w:rsidR="00F4436C">
        <w:rPr>
          <w:rFonts w:hint="eastAsia"/>
        </w:rPr>
        <w:t>亲密指数</w:t>
      </w:r>
      <w:r w:rsidR="00302993">
        <w:rPr>
          <w:rFonts w:hint="eastAsia"/>
        </w:rPr>
        <w:t>，使得刻画</w:t>
      </w:r>
      <w:r w:rsidR="00302993">
        <w:rPr>
          <w:rFonts w:hint="eastAsia"/>
        </w:rPr>
        <w:t>agent</w:t>
      </w:r>
      <w:r w:rsidR="00302993">
        <w:rPr>
          <w:rFonts w:hint="eastAsia"/>
        </w:rPr>
        <w:t>更加全面，</w:t>
      </w:r>
      <w:r w:rsidR="00983AC5">
        <w:rPr>
          <w:rFonts w:hint="eastAsia"/>
        </w:rPr>
        <w:t>基于上述的信息，再通过动态分群策略</w:t>
      </w:r>
      <w:r w:rsidR="00EC1E79">
        <w:rPr>
          <w:rFonts w:hint="eastAsia"/>
        </w:rPr>
        <w:t>实现</w:t>
      </w:r>
      <w:r w:rsidR="00A23B62">
        <w:rPr>
          <w:rFonts w:hint="eastAsia"/>
        </w:rPr>
        <w:t>动态群组的划分</w:t>
      </w:r>
      <w:r w:rsidR="00974905">
        <w:rPr>
          <w:rFonts w:hint="eastAsia"/>
        </w:rPr>
        <w:t>，从效果上看，</w:t>
      </w:r>
      <w:r w:rsidR="008326A3">
        <w:rPr>
          <w:rFonts w:hint="eastAsia"/>
        </w:rPr>
        <w:t>不仅使得</w:t>
      </w:r>
      <w:r w:rsidR="00C727A9">
        <w:rPr>
          <w:rFonts w:hint="eastAsia"/>
        </w:rPr>
        <w:t>人群</w:t>
      </w:r>
      <w:r w:rsidR="008326A3">
        <w:rPr>
          <w:rFonts w:hint="eastAsia"/>
        </w:rPr>
        <w:t>从众的效果更加自然，而且</w:t>
      </w:r>
      <w:r w:rsidR="00EC5A9C">
        <w:rPr>
          <w:rFonts w:hint="eastAsia"/>
        </w:rPr>
        <w:t>能够</w:t>
      </w:r>
      <w:r w:rsidR="005345C4">
        <w:rPr>
          <w:rFonts w:hint="eastAsia"/>
        </w:rPr>
        <w:t>降低算法复杂度。</w:t>
      </w:r>
      <w:r w:rsidR="00BC0D86">
        <w:rPr>
          <w:rFonts w:hint="eastAsia"/>
        </w:rPr>
        <w:t>又在分群的基础上提出了</w:t>
      </w:r>
      <w:r w:rsidR="009151A4">
        <w:rPr>
          <w:rFonts w:hint="eastAsia"/>
        </w:rPr>
        <w:t>群自吸引力的概念，</w:t>
      </w:r>
      <w:r w:rsidR="00A8616C">
        <w:rPr>
          <w:rFonts w:hint="eastAsia"/>
        </w:rPr>
        <w:t>保证了</w:t>
      </w:r>
      <w:r w:rsidR="00435826">
        <w:rPr>
          <w:rFonts w:hint="eastAsia"/>
        </w:rPr>
        <w:t>分群后的聚集效果，</w:t>
      </w:r>
      <w:r w:rsidR="00426930">
        <w:rPr>
          <w:rFonts w:hint="eastAsia"/>
        </w:rPr>
        <w:t>而且能够模拟出</w:t>
      </w:r>
      <w:r w:rsidR="00FC558B">
        <w:rPr>
          <w:rFonts w:hint="eastAsia"/>
        </w:rPr>
        <w:t>在紧急疏散情况下，行人互助的效果。</w:t>
      </w:r>
      <w:r w:rsidR="000D24A6">
        <w:rPr>
          <w:rFonts w:hint="eastAsia"/>
        </w:rPr>
        <w:t>最后在大规模人群模拟的仿真实验中，定量证明了改进后算法的高效性。</w:t>
      </w:r>
    </w:p>
    <w:p w:rsidR="00EE559E" w:rsidRDefault="00EE559E" w:rsidP="004B130E">
      <w:pPr>
        <w:pStyle w:val="ab"/>
        <w:ind w:firstLineChars="0"/>
      </w:pPr>
      <w:r>
        <w:t xml:space="preserve">2. </w:t>
      </w:r>
      <w:r w:rsidR="00C00BC4">
        <w:rPr>
          <w:rFonts w:hint="eastAsia"/>
        </w:rPr>
        <w:t>在仿真系统设计与实现方面，做了大量的工程上的优化和改进</w:t>
      </w:r>
      <w:r w:rsidR="00B87413">
        <w:rPr>
          <w:rFonts w:hint="eastAsia"/>
        </w:rPr>
        <w:t>。</w:t>
      </w:r>
      <w:r w:rsidR="00B079BE">
        <w:rPr>
          <w:rFonts w:hint="eastAsia"/>
        </w:rPr>
        <w:t>提出</w:t>
      </w:r>
      <w:r w:rsidR="00D77322">
        <w:rPr>
          <w:rFonts w:hint="eastAsia"/>
        </w:rPr>
        <w:t>了均匀网格的密度优化方法，</w:t>
      </w:r>
      <w:r w:rsidR="00AB2C24">
        <w:rPr>
          <w:rFonts w:hint="eastAsia"/>
        </w:rPr>
        <w:t>使得</w:t>
      </w:r>
      <w:r w:rsidR="00C52713">
        <w:rPr>
          <w:rFonts w:hint="eastAsia"/>
        </w:rPr>
        <w:t>求解人群密度</w:t>
      </w:r>
      <w:r w:rsidR="002E58AA">
        <w:rPr>
          <w:rFonts w:hint="eastAsia"/>
        </w:rPr>
        <w:t>的算法时间复杂度</w:t>
      </w:r>
      <w:r w:rsidR="005E2DE2">
        <w:rPr>
          <w:rFonts w:hint="eastAsia"/>
        </w:rPr>
        <w:t>从</w:t>
      </w:r>
      <w:r w:rsidR="005E2DE2">
        <w:rPr>
          <w:rFonts w:hint="eastAsia"/>
        </w:rPr>
        <w:t>O</w:t>
      </w:r>
      <w:r w:rsidR="005E2DE2">
        <w:t>(N</w:t>
      </w:r>
      <w:r w:rsidR="005E2DE2">
        <w:rPr>
          <w:rFonts w:hint="eastAsia"/>
        </w:rPr>
        <w:t>²</w:t>
      </w:r>
      <w:r w:rsidR="005E2DE2">
        <w:t>)</w:t>
      </w:r>
      <w:r w:rsidR="005E2DE2">
        <w:rPr>
          <w:rFonts w:hint="eastAsia"/>
        </w:rPr>
        <w:t>降低</w:t>
      </w:r>
      <w:r w:rsidR="009F46E2">
        <w:rPr>
          <w:rFonts w:hint="eastAsia"/>
        </w:rPr>
        <w:t>到</w:t>
      </w:r>
      <w:r w:rsidR="009F46E2">
        <w:rPr>
          <w:rFonts w:hint="eastAsia"/>
        </w:rPr>
        <w:t>O(</w:t>
      </w:r>
      <w:r w:rsidR="009F46E2">
        <w:t>1</w:t>
      </w:r>
      <w:r w:rsidR="009F46E2">
        <w:rPr>
          <w:rFonts w:hint="eastAsia"/>
        </w:rPr>
        <w:t>)</w:t>
      </w:r>
      <w:r w:rsidR="007F4AD2">
        <w:rPr>
          <w:rFonts w:hint="eastAsia"/>
        </w:rPr>
        <w:t>，</w:t>
      </w:r>
      <w:r w:rsidR="00FC6D7E">
        <w:rPr>
          <w:rFonts w:hint="eastAsia"/>
        </w:rPr>
        <w:t>并且</w:t>
      </w:r>
      <w:r w:rsidR="00882392">
        <w:rPr>
          <w:rFonts w:hint="eastAsia"/>
        </w:rPr>
        <w:t>从定性的角度证明了</w:t>
      </w:r>
      <w:r w:rsidR="00FC6D7E">
        <w:rPr>
          <w:rFonts w:hint="eastAsia"/>
        </w:rPr>
        <w:t>最终结果不会有太大的误差</w:t>
      </w:r>
      <w:r w:rsidR="007525CD">
        <w:rPr>
          <w:rFonts w:hint="eastAsia"/>
        </w:rPr>
        <w:t>。</w:t>
      </w:r>
      <w:r w:rsidR="00A73C41">
        <w:rPr>
          <w:rFonts w:hint="eastAsia"/>
        </w:rPr>
        <w:t>同时将仿真中的小球替换成人物模型，使用动画状态机和脚本系统对其进行精确控制，</w:t>
      </w:r>
      <w:r w:rsidR="00EA11BB">
        <w:rPr>
          <w:rFonts w:hint="eastAsia"/>
        </w:rPr>
        <w:t>这也使得仿真的效果</w:t>
      </w:r>
      <w:r w:rsidR="004128B2">
        <w:rPr>
          <w:rFonts w:hint="eastAsia"/>
        </w:rPr>
        <w:t>更贴近真实。</w:t>
      </w:r>
      <w:r w:rsidR="00B64C77">
        <w:rPr>
          <w:rFonts w:hint="eastAsia"/>
        </w:rPr>
        <w:t>本文还针对</w:t>
      </w:r>
      <w:r w:rsidR="0028785E">
        <w:rPr>
          <w:rFonts w:hint="eastAsia"/>
        </w:rPr>
        <w:t>公共安全背景下常见的密集人群以及狭窄场景，使用</w:t>
      </w:r>
      <w:r w:rsidR="00916CCC">
        <w:rPr>
          <w:rFonts w:hint="eastAsia"/>
        </w:rPr>
        <w:t>长方体</w:t>
      </w:r>
      <w:r w:rsidR="00E81147">
        <w:rPr>
          <w:rFonts w:hint="eastAsia"/>
        </w:rPr>
        <w:t>包围盒</w:t>
      </w:r>
      <w:r w:rsidR="00AD43C0">
        <w:rPr>
          <w:rFonts w:hint="eastAsia"/>
        </w:rPr>
        <w:t>，从生活实际的角度</w:t>
      </w:r>
      <w:r w:rsidR="003C6FAB">
        <w:rPr>
          <w:rFonts w:hint="eastAsia"/>
        </w:rPr>
        <w:t>出发对仿真过程中虚拟行人的运动姿态</w:t>
      </w:r>
      <w:r w:rsidR="009B12B7">
        <w:rPr>
          <w:rFonts w:hint="eastAsia"/>
        </w:rPr>
        <w:t>进行真实感调优。</w:t>
      </w:r>
      <w:r w:rsidR="005F32BF">
        <w:rPr>
          <w:rFonts w:hint="eastAsia"/>
        </w:rPr>
        <w:t>系统还设计了一整套</w:t>
      </w:r>
      <w:r w:rsidR="006C67CE">
        <w:rPr>
          <w:rFonts w:hint="eastAsia"/>
        </w:rPr>
        <w:t>后台数据监控模块，</w:t>
      </w:r>
      <w:r w:rsidR="007920B4">
        <w:rPr>
          <w:rFonts w:hint="eastAsia"/>
        </w:rPr>
        <w:t>可用于统计仿真过程中的行人的轨迹、</w:t>
      </w:r>
      <w:r w:rsidR="0087277A">
        <w:rPr>
          <w:rFonts w:hint="eastAsia"/>
        </w:rPr>
        <w:t>疏散时间、</w:t>
      </w:r>
      <w:r w:rsidR="007920B4">
        <w:rPr>
          <w:rFonts w:hint="eastAsia"/>
        </w:rPr>
        <w:t>群组数量、</w:t>
      </w:r>
      <w:r w:rsidR="00B936EF">
        <w:rPr>
          <w:rFonts w:hint="eastAsia"/>
        </w:rPr>
        <w:t>实时帧率等</w:t>
      </w:r>
      <w:r w:rsidR="00C0549E">
        <w:rPr>
          <w:rFonts w:hint="eastAsia"/>
        </w:rPr>
        <w:t>信息，</w:t>
      </w:r>
      <w:r w:rsidR="007E7205">
        <w:rPr>
          <w:rFonts w:hint="eastAsia"/>
        </w:rPr>
        <w:t>为后续的实验分析提供数据上的保障。</w:t>
      </w:r>
    </w:p>
    <w:p w:rsidR="004B130E" w:rsidRDefault="004B130E" w:rsidP="004B130E">
      <w:pPr>
        <w:pStyle w:val="ab"/>
        <w:ind w:firstLineChars="0"/>
      </w:pPr>
      <w:r>
        <w:rPr>
          <w:rFonts w:hint="eastAsia"/>
        </w:rPr>
        <w:t>本文</w:t>
      </w:r>
      <w:r w:rsidR="00DD3240">
        <w:rPr>
          <w:rFonts w:hint="eastAsia"/>
        </w:rPr>
        <w:t>的创新点和技术贡献可以总结为如下两点：</w:t>
      </w:r>
    </w:p>
    <w:p w:rsidR="00DD3240" w:rsidRDefault="00261E7E" w:rsidP="004B130E">
      <w:pPr>
        <w:pStyle w:val="ab"/>
        <w:ind w:firstLineChars="0"/>
      </w:pPr>
      <w:r>
        <w:rPr>
          <w:rFonts w:hint="eastAsia"/>
        </w:rPr>
        <w:t>1</w:t>
      </w:r>
      <w:r>
        <w:t xml:space="preserve">. </w:t>
      </w:r>
      <w:r w:rsidR="00E253F0">
        <w:rPr>
          <w:rFonts w:hint="eastAsia"/>
        </w:rPr>
        <w:t>综合了基于</w:t>
      </w:r>
      <w:r w:rsidR="00E253F0">
        <w:rPr>
          <w:rFonts w:hint="eastAsia"/>
        </w:rPr>
        <w:t>Agent</w:t>
      </w:r>
      <w:r w:rsidR="00E253F0">
        <w:rPr>
          <w:rFonts w:hint="eastAsia"/>
        </w:rPr>
        <w:t>和经典社会力模型的优势，并且结合了心理学</w:t>
      </w:r>
      <w:r w:rsidR="00862AD8">
        <w:rPr>
          <w:rFonts w:hint="eastAsia"/>
        </w:rPr>
        <w:t>因素，将虚拟行人</w:t>
      </w:r>
      <w:r w:rsidR="00AD4177">
        <w:rPr>
          <w:rFonts w:hint="eastAsia"/>
        </w:rPr>
        <w:t>从更多维度进行描述，从而可以适应多种情境下的仿真需求，</w:t>
      </w:r>
      <w:r w:rsidR="000900DA">
        <w:rPr>
          <w:rFonts w:hint="eastAsia"/>
        </w:rPr>
        <w:t>创新性的将动态分群的</w:t>
      </w:r>
      <w:r w:rsidR="00A12026">
        <w:rPr>
          <w:rFonts w:hint="eastAsia"/>
        </w:rPr>
        <w:t>策略有机的结合到</w:t>
      </w:r>
      <w:r w:rsidR="0051660A">
        <w:rPr>
          <w:rFonts w:hint="eastAsia"/>
        </w:rPr>
        <w:t>社会力模型中，</w:t>
      </w:r>
      <w:r w:rsidR="00696FA8">
        <w:rPr>
          <w:rFonts w:hint="eastAsia"/>
        </w:rPr>
        <w:t>使其模拟出的人群不再是盲目的从众效果</w:t>
      </w:r>
      <w:r w:rsidR="005330F1">
        <w:rPr>
          <w:rFonts w:hint="eastAsia"/>
        </w:rPr>
        <w:t>而是有组织有目的的</w:t>
      </w:r>
      <w:r w:rsidR="002A7F76">
        <w:rPr>
          <w:rFonts w:hint="eastAsia"/>
        </w:rPr>
        <w:t>。</w:t>
      </w:r>
      <w:r w:rsidR="00ED1702">
        <w:rPr>
          <w:rFonts w:hint="eastAsia"/>
        </w:rPr>
        <w:t>动态分群比固定分群的好处是</w:t>
      </w:r>
      <w:r w:rsidR="00B70F34">
        <w:rPr>
          <w:rFonts w:hint="eastAsia"/>
        </w:rPr>
        <w:t>考虑到了影响行</w:t>
      </w:r>
      <w:r w:rsidR="00B70F34">
        <w:rPr>
          <w:rFonts w:hint="eastAsia"/>
        </w:rPr>
        <w:lastRenderedPageBreak/>
        <w:t>人运动多方面的因素，行人不再是一个</w:t>
      </w:r>
      <w:r w:rsidR="004D36A1">
        <w:rPr>
          <w:rFonts w:hint="eastAsia"/>
        </w:rPr>
        <w:t>孤立的个体或者是</w:t>
      </w:r>
      <w:r w:rsidR="00B97079">
        <w:rPr>
          <w:rFonts w:hint="eastAsia"/>
        </w:rPr>
        <w:t>固定为某个组织的成员。</w:t>
      </w:r>
      <w:r w:rsidR="000D0675">
        <w:rPr>
          <w:rFonts w:hint="eastAsia"/>
        </w:rPr>
        <w:t>这为人群模拟创造了多样性</w:t>
      </w:r>
      <w:r w:rsidR="00C16902">
        <w:rPr>
          <w:rFonts w:hint="eastAsia"/>
        </w:rPr>
        <w:t>和灵活性。</w:t>
      </w:r>
    </w:p>
    <w:p w:rsidR="0070309D" w:rsidRPr="00700E1C" w:rsidRDefault="0070309D" w:rsidP="004B130E">
      <w:pPr>
        <w:pStyle w:val="ab"/>
        <w:ind w:firstLineChars="0"/>
      </w:pPr>
      <w:r>
        <w:rPr>
          <w:rFonts w:hint="eastAsia"/>
        </w:rPr>
        <w:t>2</w:t>
      </w:r>
      <w:r>
        <w:t xml:space="preserve">. </w:t>
      </w:r>
      <w:r>
        <w:rPr>
          <w:rFonts w:hint="eastAsia"/>
        </w:rPr>
        <w:t>本文在</w:t>
      </w:r>
      <w:r w:rsidR="00013940">
        <w:rPr>
          <w:rFonts w:hint="eastAsia"/>
        </w:rPr>
        <w:t>设计与实现仿真系统时观察人群模拟的效果，</w:t>
      </w:r>
      <w:r w:rsidR="001061BD">
        <w:rPr>
          <w:rFonts w:hint="eastAsia"/>
        </w:rPr>
        <w:t>重视</w:t>
      </w:r>
      <w:r w:rsidR="002248E7">
        <w:rPr>
          <w:rFonts w:hint="eastAsia"/>
        </w:rPr>
        <w:t>算法实现的效率和效果，</w:t>
      </w:r>
      <w:r w:rsidR="00F51CCE">
        <w:rPr>
          <w:rFonts w:hint="eastAsia"/>
        </w:rPr>
        <w:t>就这两个方面对</w:t>
      </w:r>
      <w:r w:rsidR="005858D0">
        <w:rPr>
          <w:rFonts w:hint="eastAsia"/>
        </w:rPr>
        <w:t>系统进行了很多的优化</w:t>
      </w:r>
      <w:r w:rsidR="009B2D76">
        <w:rPr>
          <w:rFonts w:hint="eastAsia"/>
        </w:rPr>
        <w:t>，以满足更大规模人群的实时模拟。</w:t>
      </w:r>
      <w:r w:rsidR="00745F78">
        <w:rPr>
          <w:rFonts w:hint="eastAsia"/>
        </w:rPr>
        <w:t>同时结合生活实际，</w:t>
      </w:r>
      <w:r w:rsidR="00742F58">
        <w:rPr>
          <w:rFonts w:hint="eastAsia"/>
        </w:rPr>
        <w:t>提出侧身避碰的</w:t>
      </w:r>
      <w:r w:rsidR="009F5032">
        <w:rPr>
          <w:rFonts w:hint="eastAsia"/>
        </w:rPr>
        <w:t>算法，</w:t>
      </w:r>
      <w:r w:rsidR="009A3031">
        <w:rPr>
          <w:rFonts w:hint="eastAsia"/>
        </w:rPr>
        <w:t>并且结合到模型中，进一步提高仿真的真实感</w:t>
      </w:r>
      <w:r w:rsidR="002B573D">
        <w:rPr>
          <w:rFonts w:hint="eastAsia"/>
        </w:rPr>
        <w:t>。本文系统的设计与实现拥有很强的可扩展性，</w:t>
      </w:r>
      <w:r w:rsidR="001064DE">
        <w:rPr>
          <w:rFonts w:hint="eastAsia"/>
        </w:rPr>
        <w:t>可以满足后续更多要求的人群模拟仿真研究。</w:t>
      </w:r>
    </w:p>
    <w:p w:rsidR="00F25470" w:rsidRPr="00EB3B63" w:rsidRDefault="00F25470" w:rsidP="00F25470">
      <w:pPr>
        <w:pStyle w:val="a0"/>
        <w:rPr>
          <w:highlight w:val="yellow"/>
        </w:rPr>
      </w:pPr>
      <w:bookmarkStart w:id="62" w:name="_Toc32177143"/>
      <w:r w:rsidRPr="00EB3B63">
        <w:rPr>
          <w:rFonts w:hint="eastAsia"/>
          <w:highlight w:val="yellow"/>
        </w:rPr>
        <w:t>未来工作展望</w:t>
      </w:r>
      <w:r w:rsidR="00EB3B63">
        <w:rPr>
          <w:rFonts w:hint="eastAsia"/>
          <w:highlight w:val="yellow"/>
        </w:rPr>
        <w:t>（</w:t>
      </w:r>
      <w:r w:rsidR="00EB3B63">
        <w:rPr>
          <w:rFonts w:hint="eastAsia"/>
          <w:highlight w:val="yellow"/>
        </w:rPr>
        <w:t>+</w:t>
      </w:r>
      <w:r w:rsidR="00EB3B63">
        <w:rPr>
          <w:rFonts w:hint="eastAsia"/>
          <w:highlight w:val="yellow"/>
        </w:rPr>
        <w:t>）</w:t>
      </w:r>
      <w:bookmarkEnd w:id="62"/>
    </w:p>
    <w:p w:rsidR="003D0CC1" w:rsidRDefault="006474C6" w:rsidP="00602502">
      <w:pPr>
        <w:pStyle w:val="ab"/>
      </w:pPr>
      <w:r>
        <w:rPr>
          <w:rFonts w:hint="eastAsia"/>
        </w:rPr>
        <w:t>人是极其复杂的生物</w:t>
      </w:r>
      <w:r w:rsidR="00896104">
        <w:rPr>
          <w:rFonts w:hint="eastAsia"/>
        </w:rPr>
        <w:t>，环境也瞬息万变，人群仿真任务对于仿真的逼真度与科学性的追求没有终点。</w:t>
      </w:r>
      <w:r w:rsidR="00D14455">
        <w:rPr>
          <w:rFonts w:hint="eastAsia"/>
        </w:rPr>
        <w:t>针对本文研究的局限性，未来需要进一步加深研究的工作主要有：</w:t>
      </w:r>
    </w:p>
    <w:p w:rsidR="00D14455" w:rsidRDefault="00D14455" w:rsidP="00602502">
      <w:pPr>
        <w:pStyle w:val="ab"/>
      </w:pPr>
      <w:r>
        <w:rPr>
          <w:rFonts w:hint="eastAsia"/>
        </w:rPr>
        <w:t>1</w:t>
      </w:r>
      <w:r>
        <w:t>.</w:t>
      </w:r>
      <w:r>
        <w:rPr>
          <w:rFonts w:hint="eastAsia"/>
        </w:rPr>
        <w:t>获取关于公共安全的典型场景的真实行人运动视频，采用高精度的行人跟踪算法得到不同情境下行人运动轨迹的数据集，</w:t>
      </w:r>
      <w:r w:rsidR="001E6310">
        <w:rPr>
          <w:rFonts w:hint="eastAsia"/>
        </w:rPr>
        <w:t>为仿真提供更对的真实参考。</w:t>
      </w:r>
    </w:p>
    <w:p w:rsidR="00493D6A" w:rsidRDefault="006E294C" w:rsidP="009147A1">
      <w:pPr>
        <w:pStyle w:val="ab"/>
      </w:pPr>
      <w:r>
        <w:t>2.</w:t>
      </w:r>
      <w:r w:rsidR="00F27A43">
        <w:rPr>
          <w:rFonts w:hint="eastAsia"/>
        </w:rPr>
        <w:t>对于大规模人群的模拟依旧是一个难点，仿真的帧率</w:t>
      </w:r>
      <w:r w:rsidR="00E65DD8">
        <w:rPr>
          <w:rFonts w:hint="eastAsia"/>
        </w:rPr>
        <w:t>在考虑微观细节时还是无法达到实时的效果。</w:t>
      </w:r>
    </w:p>
    <w:p w:rsidR="00493D6A" w:rsidRDefault="00493D6A" w:rsidP="00602502">
      <w:pPr>
        <w:pStyle w:val="ab"/>
      </w:pPr>
    </w:p>
    <w:p w:rsidR="006A192D" w:rsidRDefault="006A192D" w:rsidP="009147A1">
      <w:pPr>
        <w:pStyle w:val="ab"/>
        <w:ind w:firstLineChars="0" w:firstLine="0"/>
        <w:sectPr w:rsidR="006A192D" w:rsidSect="006A192D">
          <w:headerReference w:type="even" r:id="rId328"/>
          <w:headerReference w:type="default" r:id="rId329"/>
          <w:footerReference w:type="even" r:id="rId330"/>
          <w:footerReference w:type="default" r:id="rId331"/>
          <w:type w:val="continuous"/>
          <w:pgSz w:w="11906" w:h="16838"/>
          <w:pgMar w:top="1440" w:right="1800" w:bottom="1440" w:left="1800" w:header="851" w:footer="992" w:gutter="0"/>
          <w:pgNumType w:start="1"/>
          <w:cols w:space="425"/>
          <w:docGrid w:type="lines" w:linePitch="312"/>
        </w:sectPr>
      </w:pPr>
    </w:p>
    <w:p w:rsidR="00590472" w:rsidRDefault="002767D2" w:rsidP="006A681B">
      <w:pPr>
        <w:pStyle w:val="a"/>
        <w:numPr>
          <w:ilvl w:val="0"/>
          <w:numId w:val="0"/>
        </w:numPr>
        <w:spacing w:after="624"/>
      </w:pPr>
      <w:bookmarkStart w:id="63" w:name="_Toc32177144"/>
      <w:r>
        <w:rPr>
          <w:rFonts w:hint="eastAsia"/>
        </w:rPr>
        <w:lastRenderedPageBreak/>
        <w:t>参考</w:t>
      </w:r>
      <w:r>
        <w:t>文献</w:t>
      </w:r>
      <w:bookmarkStart w:id="64" w:name="_Ref469234348"/>
      <w:bookmarkEnd w:id="63"/>
    </w:p>
    <w:p w:rsidR="00975469" w:rsidRDefault="00CF17F8" w:rsidP="004D4C30">
      <w:pPr>
        <w:numPr>
          <w:ilvl w:val="0"/>
          <w:numId w:val="3"/>
        </w:numPr>
        <w:rPr>
          <w:rFonts w:asciiTheme="minorEastAsia" w:hAnsiTheme="minorEastAsia"/>
          <w:sz w:val="24"/>
          <w:szCs w:val="24"/>
        </w:rPr>
      </w:pPr>
      <w:r>
        <w:rPr>
          <w:rFonts w:asciiTheme="minorEastAsia" w:hAnsiTheme="minorEastAsia" w:hint="eastAsia"/>
          <w:sz w:val="24"/>
          <w:szCs w:val="24"/>
        </w:rPr>
        <w:t>是</w:t>
      </w:r>
    </w:p>
    <w:p w:rsidR="00CF17F8" w:rsidRPr="00C969BC" w:rsidRDefault="00CF17F8" w:rsidP="004D4C30">
      <w:pPr>
        <w:numPr>
          <w:ilvl w:val="0"/>
          <w:numId w:val="3"/>
        </w:numPr>
        <w:rPr>
          <w:rFonts w:asciiTheme="minorEastAsia" w:hAnsiTheme="minorEastAsia"/>
          <w:sz w:val="24"/>
          <w:szCs w:val="24"/>
        </w:rPr>
      </w:pPr>
    </w:p>
    <w:p w:rsidR="00761DDB" w:rsidRPr="00761DDB" w:rsidRDefault="00564BBE" w:rsidP="00761DDB">
      <w:pPr>
        <w:pStyle w:val="a"/>
        <w:numPr>
          <w:ilvl w:val="0"/>
          <w:numId w:val="0"/>
        </w:numPr>
        <w:spacing w:after="624"/>
      </w:pPr>
      <w:bookmarkStart w:id="65" w:name="_Toc32177145"/>
      <w:bookmarkEnd w:id="64"/>
      <w:r>
        <w:rPr>
          <w:rFonts w:hint="eastAsia"/>
        </w:rPr>
        <w:lastRenderedPageBreak/>
        <w:t>致谢</w:t>
      </w:r>
      <w:bookmarkEnd w:id="65"/>
    </w:p>
    <w:p w:rsidR="00590297" w:rsidRDefault="00590297" w:rsidP="00602502">
      <w:pPr>
        <w:pStyle w:val="ab"/>
      </w:pPr>
    </w:p>
    <w:p w:rsidR="005F1F14" w:rsidRDefault="005F1F14" w:rsidP="00590297"/>
    <w:p w:rsidR="005F1F14" w:rsidRDefault="005F1F14" w:rsidP="00590297"/>
    <w:p w:rsidR="005F1F14" w:rsidRPr="00590297" w:rsidRDefault="005F1F14" w:rsidP="00590297"/>
    <w:p w:rsidR="00564BBE" w:rsidRDefault="00564BBE" w:rsidP="006A681B">
      <w:pPr>
        <w:pStyle w:val="a"/>
        <w:numPr>
          <w:ilvl w:val="0"/>
          <w:numId w:val="0"/>
        </w:numPr>
        <w:spacing w:after="624"/>
      </w:pPr>
      <w:bookmarkStart w:id="66" w:name="_Toc32177146"/>
      <w:r>
        <w:rPr>
          <w:rFonts w:hint="eastAsia"/>
        </w:rPr>
        <w:lastRenderedPageBreak/>
        <w:t>攻读</w:t>
      </w:r>
      <w:r>
        <w:t>学位期间取得的</w:t>
      </w:r>
      <w:r>
        <w:rPr>
          <w:rFonts w:hint="eastAsia"/>
        </w:rPr>
        <w:t>研究</w:t>
      </w:r>
      <w:r>
        <w:t>成果</w:t>
      </w:r>
      <w:bookmarkEnd w:id="66"/>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8818E0" w:rsidRDefault="008818E0" w:rsidP="00544006">
      <w:pPr>
        <w:rPr>
          <w:rFonts w:asciiTheme="minorEastAsia" w:hAnsiTheme="minorEastAsia"/>
          <w:sz w:val="24"/>
          <w:szCs w:val="24"/>
        </w:rPr>
      </w:pPr>
    </w:p>
    <w:sectPr w:rsidR="008818E0" w:rsidSect="006A192D">
      <w:headerReference w:type="default" r:id="rId3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58AD" w:rsidRDefault="00BB58AD" w:rsidP="00CC60B6">
      <w:r>
        <w:separator/>
      </w:r>
    </w:p>
  </w:endnote>
  <w:endnote w:type="continuationSeparator" w:id="0">
    <w:p w:rsidR="00BB58AD" w:rsidRDefault="00BB58AD"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书宋简体">
    <w:altName w:val="等线"/>
    <w:charset w:val="86"/>
    <w:family w:val="auto"/>
    <w:pitch w:val="variable"/>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AC5" w:rsidRDefault="00652AC5">
    <w:pPr>
      <w:pStyle w:val="a9"/>
      <w:jc w:val="center"/>
    </w:pPr>
  </w:p>
  <w:p w:rsidR="00652AC5" w:rsidRDefault="00652AC5">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9998304"/>
      <w:docPartObj>
        <w:docPartGallery w:val="Page Numbers (Bottom of Page)"/>
        <w:docPartUnique/>
      </w:docPartObj>
    </w:sdtPr>
    <w:sdtContent>
      <w:p w:rsidR="00652AC5" w:rsidRDefault="00652AC5">
        <w:pPr>
          <w:pStyle w:val="a9"/>
          <w:jc w:val="center"/>
        </w:pPr>
        <w:r>
          <w:fldChar w:fldCharType="begin"/>
        </w:r>
        <w:r>
          <w:instrText>PAGE   \* MERGEFORMAT</w:instrText>
        </w:r>
        <w:r>
          <w:fldChar w:fldCharType="separate"/>
        </w:r>
        <w:r w:rsidRPr="00493D6A">
          <w:rPr>
            <w:noProof/>
            <w:lang w:val="zh-CN"/>
          </w:rPr>
          <w:t>13</w:t>
        </w:r>
        <w:r>
          <w:fldChar w:fldCharType="end"/>
        </w:r>
      </w:p>
    </w:sdtContent>
  </w:sdt>
  <w:p w:rsidR="00652AC5" w:rsidRDefault="00652AC5">
    <w:pPr>
      <w:pStyle w:val="a9"/>
      <w:tabs>
        <w:tab w:val="left" w:pos="377"/>
      </w:tabs>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AC5" w:rsidRDefault="00652AC5">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AC5" w:rsidRDefault="00652AC5" w:rsidP="002A17C8">
    <w:pPr>
      <w:pStyle w:val="a9"/>
      <w:tabs>
        <w:tab w:val="clear" w:pos="8306"/>
        <w:tab w:val="left" w:pos="4200"/>
        <w:tab w:val="left" w:pos="4620"/>
        <w:tab w:val="left" w:pos="5040"/>
        <w:tab w:val="left" w:pos="5460"/>
      </w:tabs>
    </w:pPr>
    <w:r>
      <w:tab/>
    </w:r>
    <w:r>
      <w:tab/>
    </w:r>
    <w:r>
      <w:tab/>
    </w:r>
    <w:r>
      <w:tab/>
    </w:r>
    <w:r>
      <w:tab/>
    </w:r>
    <w:r>
      <w:tab/>
    </w:r>
  </w:p>
  <w:p w:rsidR="00652AC5" w:rsidRDefault="00652AC5">
    <w:pPr>
      <w:pStyle w:val="a9"/>
      <w:tabs>
        <w:tab w:val="left" w:pos="377"/>
      </w:tabs>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5902683"/>
      <w:docPartObj>
        <w:docPartGallery w:val="Page Numbers (Bottom of Page)"/>
        <w:docPartUnique/>
      </w:docPartObj>
    </w:sdtPr>
    <w:sdtContent>
      <w:p w:rsidR="00652AC5" w:rsidRDefault="00652AC5">
        <w:pPr>
          <w:pStyle w:val="a9"/>
          <w:jc w:val="center"/>
        </w:pPr>
        <w:r>
          <w:fldChar w:fldCharType="begin"/>
        </w:r>
        <w:r>
          <w:instrText>PAGE   \* MERGEFORMAT</w:instrText>
        </w:r>
        <w:r>
          <w:fldChar w:fldCharType="separate"/>
        </w:r>
        <w:r w:rsidR="00B128FD" w:rsidRPr="00B128FD">
          <w:rPr>
            <w:noProof/>
            <w:lang w:val="zh-CN"/>
          </w:rPr>
          <w:t>4</w:t>
        </w:r>
        <w:r>
          <w:fldChar w:fldCharType="end"/>
        </w:r>
      </w:p>
    </w:sdtContent>
  </w:sdt>
  <w:p w:rsidR="00652AC5" w:rsidRDefault="00652AC5">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387907"/>
      <w:docPartObj>
        <w:docPartGallery w:val="Page Numbers (Bottom of Page)"/>
        <w:docPartUnique/>
      </w:docPartObj>
    </w:sdtPr>
    <w:sdtContent>
      <w:p w:rsidR="00652AC5" w:rsidRDefault="00652AC5">
        <w:pPr>
          <w:pStyle w:val="a9"/>
          <w:jc w:val="center"/>
        </w:pPr>
        <w:r>
          <w:fldChar w:fldCharType="begin"/>
        </w:r>
        <w:r>
          <w:instrText>PAGE   \* MERGEFORMAT</w:instrText>
        </w:r>
        <w:r>
          <w:fldChar w:fldCharType="separate"/>
        </w:r>
        <w:r w:rsidR="00B128FD" w:rsidRPr="00B128FD">
          <w:rPr>
            <w:noProof/>
            <w:lang w:val="zh-CN"/>
          </w:rPr>
          <w:t>3</w:t>
        </w:r>
        <w:r>
          <w:fldChar w:fldCharType="end"/>
        </w:r>
      </w:p>
    </w:sdtContent>
  </w:sdt>
  <w:p w:rsidR="00652AC5" w:rsidRDefault="00652AC5">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58AD" w:rsidRDefault="00BB58AD" w:rsidP="00CC60B6">
      <w:r>
        <w:separator/>
      </w:r>
    </w:p>
  </w:footnote>
  <w:footnote w:type="continuationSeparator" w:id="0">
    <w:p w:rsidR="00BB58AD" w:rsidRDefault="00BB58AD" w:rsidP="00CC6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AC5" w:rsidRDefault="00652AC5">
    <w:pPr>
      <w:pStyle w:val="a7"/>
      <w:tabs>
        <w:tab w:val="left" w:pos="377"/>
      </w:tabs>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AC5" w:rsidRDefault="00652AC5"/>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AC5" w:rsidRDefault="00652AC5" w:rsidP="00DE6B9A">
    <w:pPr>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AC5" w:rsidRDefault="00652AC5">
    <w:pPr>
      <w:pStyle w:val="a7"/>
    </w:pPr>
    <w:r>
      <w:rPr>
        <w:rFonts w:hint="eastAsia"/>
      </w:rPr>
      <w:t>北京邮电大学</w:t>
    </w:r>
    <w:r>
      <w:t>工学硕士学位论文</w:t>
    </w:r>
  </w:p>
  <w:p w:rsidR="00652AC5" w:rsidRDefault="00652AC5"/>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AC5" w:rsidRPr="00E015F9" w:rsidRDefault="00652AC5"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B128FD">
      <w:rPr>
        <w:rFonts w:hint="eastAsia"/>
        <w:noProof/>
      </w:rPr>
      <w:t>第一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sidR="00B128FD">
      <w:rPr>
        <w:rFonts w:hint="eastAsia"/>
        <w:noProof/>
      </w:rPr>
      <w:t>绪论</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AC5" w:rsidRPr="00E015F9" w:rsidRDefault="00652AC5"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1272F6">
      <w:rPr>
        <w:rFonts w:hint="eastAsia"/>
        <w:noProof/>
      </w:rPr>
      <w:t>攻读学位期间取得的研究成果</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607CB"/>
    <w:multiLevelType w:val="hybridMultilevel"/>
    <w:tmpl w:val="7B3E7844"/>
    <w:lvl w:ilvl="0" w:tplc="EB6C41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2353574E"/>
    <w:multiLevelType w:val="hybridMultilevel"/>
    <w:tmpl w:val="9542A7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5D4E28"/>
    <w:multiLevelType w:val="hybridMultilevel"/>
    <w:tmpl w:val="8B6667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36045D"/>
    <w:multiLevelType w:val="hybridMultilevel"/>
    <w:tmpl w:val="A3E033D0"/>
    <w:lvl w:ilvl="0" w:tplc="D62E59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7"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3529B7"/>
    <w:multiLevelType w:val="multilevel"/>
    <w:tmpl w:val="C78CC9A2"/>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AF0382D"/>
    <w:multiLevelType w:val="hybridMultilevel"/>
    <w:tmpl w:val="731ED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1300F0"/>
    <w:multiLevelType w:val="hybridMultilevel"/>
    <w:tmpl w:val="AE0A46EE"/>
    <w:lvl w:ilvl="0" w:tplc="B3763892">
      <w:start w:val="1"/>
      <w:numFmt w:val="lowerLetter"/>
      <w:lvlText w:val="%1."/>
      <w:lvlJc w:val="left"/>
      <w:pPr>
        <w:ind w:left="2280" w:hanging="360"/>
      </w:pPr>
      <w:rPr>
        <w:rFonts w:hint="default"/>
      </w:r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2" w15:restartNumberingAfterBreak="0">
    <w:nsid w:val="4B2F159C"/>
    <w:multiLevelType w:val="hybridMultilevel"/>
    <w:tmpl w:val="085AE6F0"/>
    <w:lvl w:ilvl="0" w:tplc="675E03DA">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3" w15:restartNumberingAfterBreak="0">
    <w:nsid w:val="4C9360A7"/>
    <w:multiLevelType w:val="hybridMultilevel"/>
    <w:tmpl w:val="4E56A8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073E6D"/>
    <w:multiLevelType w:val="hybridMultilevel"/>
    <w:tmpl w:val="52FE3326"/>
    <w:lvl w:ilvl="0" w:tplc="DAA4411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D7B00AE"/>
    <w:multiLevelType w:val="hybridMultilevel"/>
    <w:tmpl w:val="8CD405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
  </w:num>
  <w:num w:numId="2">
    <w:abstractNumId w:val="6"/>
  </w:num>
  <w:num w:numId="3">
    <w:abstractNumId w:val="16"/>
  </w:num>
  <w:num w:numId="4">
    <w:abstractNumId w:val="7"/>
  </w:num>
  <w:num w:numId="5">
    <w:abstractNumId w:val="10"/>
  </w:num>
  <w:num w:numId="6">
    <w:abstractNumId w:val="1"/>
  </w:num>
  <w:num w:numId="7">
    <w:abstractNumId w:val="2"/>
  </w:num>
  <w:num w:numId="8">
    <w:abstractNumId w:val="17"/>
  </w:num>
  <w:num w:numId="9">
    <w:abstractNumId w:val="8"/>
  </w:num>
  <w:num w:numId="10">
    <w:abstractNumId w:val="14"/>
  </w:num>
  <w:num w:numId="11">
    <w:abstractNumId w:val="12"/>
  </w:num>
  <w:num w:numId="12">
    <w:abstractNumId w:val="5"/>
  </w:num>
  <w:num w:numId="13">
    <w:abstractNumId w:val="0"/>
  </w:num>
  <w:num w:numId="14">
    <w:abstractNumId w:val="9"/>
  </w:num>
  <w:num w:numId="15">
    <w:abstractNumId w:val="11"/>
  </w:num>
  <w:num w:numId="16">
    <w:abstractNumId w:val="13"/>
  </w:num>
  <w:num w:numId="17">
    <w:abstractNumId w:val="4"/>
  </w:num>
  <w:num w:numId="18">
    <w:abstractNumId w:val="15"/>
  </w:num>
  <w:num w:numId="19">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0A01"/>
    <w:rsid w:val="00000AB5"/>
    <w:rsid w:val="0000165F"/>
    <w:rsid w:val="00001B19"/>
    <w:rsid w:val="00001F77"/>
    <w:rsid w:val="00002900"/>
    <w:rsid w:val="00002B0F"/>
    <w:rsid w:val="00002BA2"/>
    <w:rsid w:val="0000396A"/>
    <w:rsid w:val="00003BA5"/>
    <w:rsid w:val="0000424E"/>
    <w:rsid w:val="000042E5"/>
    <w:rsid w:val="00005459"/>
    <w:rsid w:val="000054C1"/>
    <w:rsid w:val="000055AE"/>
    <w:rsid w:val="00005A2F"/>
    <w:rsid w:val="00005CE9"/>
    <w:rsid w:val="00006542"/>
    <w:rsid w:val="00006857"/>
    <w:rsid w:val="00006B63"/>
    <w:rsid w:val="00007151"/>
    <w:rsid w:val="0001186F"/>
    <w:rsid w:val="00011A84"/>
    <w:rsid w:val="00012059"/>
    <w:rsid w:val="000123A6"/>
    <w:rsid w:val="00012658"/>
    <w:rsid w:val="00013940"/>
    <w:rsid w:val="00014192"/>
    <w:rsid w:val="00014A5F"/>
    <w:rsid w:val="000150E6"/>
    <w:rsid w:val="00015B56"/>
    <w:rsid w:val="00015E03"/>
    <w:rsid w:val="00015E92"/>
    <w:rsid w:val="00015EE6"/>
    <w:rsid w:val="00016719"/>
    <w:rsid w:val="00016772"/>
    <w:rsid w:val="000173AF"/>
    <w:rsid w:val="000174E8"/>
    <w:rsid w:val="00017601"/>
    <w:rsid w:val="0002023E"/>
    <w:rsid w:val="0002052A"/>
    <w:rsid w:val="00020A4F"/>
    <w:rsid w:val="00020AA8"/>
    <w:rsid w:val="0002165F"/>
    <w:rsid w:val="00021C91"/>
    <w:rsid w:val="00022050"/>
    <w:rsid w:val="00023A30"/>
    <w:rsid w:val="00023A9B"/>
    <w:rsid w:val="00023D21"/>
    <w:rsid w:val="00023F3F"/>
    <w:rsid w:val="0002440D"/>
    <w:rsid w:val="0002461E"/>
    <w:rsid w:val="00024A05"/>
    <w:rsid w:val="000259E6"/>
    <w:rsid w:val="00025D16"/>
    <w:rsid w:val="00025E72"/>
    <w:rsid w:val="000262E1"/>
    <w:rsid w:val="000276B8"/>
    <w:rsid w:val="00027A21"/>
    <w:rsid w:val="000305E2"/>
    <w:rsid w:val="00030854"/>
    <w:rsid w:val="00030BC2"/>
    <w:rsid w:val="00031886"/>
    <w:rsid w:val="00031AF9"/>
    <w:rsid w:val="00031BA5"/>
    <w:rsid w:val="000325D7"/>
    <w:rsid w:val="000326E7"/>
    <w:rsid w:val="00033136"/>
    <w:rsid w:val="00033255"/>
    <w:rsid w:val="000332B8"/>
    <w:rsid w:val="000333FB"/>
    <w:rsid w:val="00034188"/>
    <w:rsid w:val="000341FB"/>
    <w:rsid w:val="00034975"/>
    <w:rsid w:val="00034EDA"/>
    <w:rsid w:val="00034F75"/>
    <w:rsid w:val="000350DC"/>
    <w:rsid w:val="00035A0C"/>
    <w:rsid w:val="00035F6C"/>
    <w:rsid w:val="0003601B"/>
    <w:rsid w:val="0003610F"/>
    <w:rsid w:val="0003635F"/>
    <w:rsid w:val="00037186"/>
    <w:rsid w:val="000377E6"/>
    <w:rsid w:val="00037EA4"/>
    <w:rsid w:val="00040243"/>
    <w:rsid w:val="000408BF"/>
    <w:rsid w:val="000418BC"/>
    <w:rsid w:val="00041A09"/>
    <w:rsid w:val="00041B90"/>
    <w:rsid w:val="00041CFC"/>
    <w:rsid w:val="00042498"/>
    <w:rsid w:val="00042FE9"/>
    <w:rsid w:val="000430BA"/>
    <w:rsid w:val="000430DD"/>
    <w:rsid w:val="0004350C"/>
    <w:rsid w:val="000444B3"/>
    <w:rsid w:val="000448FF"/>
    <w:rsid w:val="000453DD"/>
    <w:rsid w:val="00045892"/>
    <w:rsid w:val="000464E9"/>
    <w:rsid w:val="00046AD2"/>
    <w:rsid w:val="00047318"/>
    <w:rsid w:val="000473FF"/>
    <w:rsid w:val="00047749"/>
    <w:rsid w:val="00047C3A"/>
    <w:rsid w:val="00047F91"/>
    <w:rsid w:val="00050190"/>
    <w:rsid w:val="00050F5A"/>
    <w:rsid w:val="000517A9"/>
    <w:rsid w:val="00052582"/>
    <w:rsid w:val="000525B7"/>
    <w:rsid w:val="00052A11"/>
    <w:rsid w:val="000530AD"/>
    <w:rsid w:val="000532AC"/>
    <w:rsid w:val="00053EF9"/>
    <w:rsid w:val="00054E48"/>
    <w:rsid w:val="00054EE8"/>
    <w:rsid w:val="00055CAA"/>
    <w:rsid w:val="00057075"/>
    <w:rsid w:val="000572B0"/>
    <w:rsid w:val="000575A7"/>
    <w:rsid w:val="000575C7"/>
    <w:rsid w:val="00057886"/>
    <w:rsid w:val="00057D95"/>
    <w:rsid w:val="0006047A"/>
    <w:rsid w:val="00060786"/>
    <w:rsid w:val="00061790"/>
    <w:rsid w:val="00061D39"/>
    <w:rsid w:val="00061F23"/>
    <w:rsid w:val="000629D6"/>
    <w:rsid w:val="000635BB"/>
    <w:rsid w:val="00063C73"/>
    <w:rsid w:val="00063CC5"/>
    <w:rsid w:val="00063D03"/>
    <w:rsid w:val="000642D6"/>
    <w:rsid w:val="00064578"/>
    <w:rsid w:val="00065565"/>
    <w:rsid w:val="00065B8C"/>
    <w:rsid w:val="00065DA0"/>
    <w:rsid w:val="000662A2"/>
    <w:rsid w:val="00066443"/>
    <w:rsid w:val="00066A21"/>
    <w:rsid w:val="00066A23"/>
    <w:rsid w:val="00066A99"/>
    <w:rsid w:val="000671F1"/>
    <w:rsid w:val="00067215"/>
    <w:rsid w:val="000674BC"/>
    <w:rsid w:val="0007006F"/>
    <w:rsid w:val="00070278"/>
    <w:rsid w:val="00070854"/>
    <w:rsid w:val="00070ABF"/>
    <w:rsid w:val="00070B99"/>
    <w:rsid w:val="000710D9"/>
    <w:rsid w:val="00072437"/>
    <w:rsid w:val="00072AD6"/>
    <w:rsid w:val="0007307A"/>
    <w:rsid w:val="0007320D"/>
    <w:rsid w:val="00073BE7"/>
    <w:rsid w:val="000748E5"/>
    <w:rsid w:val="000754CB"/>
    <w:rsid w:val="000758E7"/>
    <w:rsid w:val="000766CA"/>
    <w:rsid w:val="00076A56"/>
    <w:rsid w:val="00076E53"/>
    <w:rsid w:val="00077146"/>
    <w:rsid w:val="0007729D"/>
    <w:rsid w:val="00077599"/>
    <w:rsid w:val="00080862"/>
    <w:rsid w:val="000813C8"/>
    <w:rsid w:val="00081F03"/>
    <w:rsid w:val="000823F4"/>
    <w:rsid w:val="000833E2"/>
    <w:rsid w:val="00083A57"/>
    <w:rsid w:val="00084BE5"/>
    <w:rsid w:val="00084F91"/>
    <w:rsid w:val="000861AB"/>
    <w:rsid w:val="000866DB"/>
    <w:rsid w:val="000869C4"/>
    <w:rsid w:val="00086F7E"/>
    <w:rsid w:val="0008709E"/>
    <w:rsid w:val="0008789A"/>
    <w:rsid w:val="000900DA"/>
    <w:rsid w:val="00090A14"/>
    <w:rsid w:val="00090A36"/>
    <w:rsid w:val="00090FF7"/>
    <w:rsid w:val="00091084"/>
    <w:rsid w:val="0009157E"/>
    <w:rsid w:val="00091827"/>
    <w:rsid w:val="0009182E"/>
    <w:rsid w:val="00091B86"/>
    <w:rsid w:val="00091EA5"/>
    <w:rsid w:val="00091FAA"/>
    <w:rsid w:val="00093297"/>
    <w:rsid w:val="0009329E"/>
    <w:rsid w:val="00093960"/>
    <w:rsid w:val="00094C95"/>
    <w:rsid w:val="00094D7A"/>
    <w:rsid w:val="00094FFD"/>
    <w:rsid w:val="000955CB"/>
    <w:rsid w:val="000959D6"/>
    <w:rsid w:val="00096609"/>
    <w:rsid w:val="00097000"/>
    <w:rsid w:val="00097355"/>
    <w:rsid w:val="0009762F"/>
    <w:rsid w:val="00097C47"/>
    <w:rsid w:val="000A0248"/>
    <w:rsid w:val="000A04AD"/>
    <w:rsid w:val="000A06EC"/>
    <w:rsid w:val="000A0869"/>
    <w:rsid w:val="000A0F95"/>
    <w:rsid w:val="000A11C4"/>
    <w:rsid w:val="000A1745"/>
    <w:rsid w:val="000A203A"/>
    <w:rsid w:val="000A3376"/>
    <w:rsid w:val="000A38B4"/>
    <w:rsid w:val="000A3ECE"/>
    <w:rsid w:val="000A478A"/>
    <w:rsid w:val="000A47E1"/>
    <w:rsid w:val="000A488C"/>
    <w:rsid w:val="000A4B56"/>
    <w:rsid w:val="000A4DA6"/>
    <w:rsid w:val="000A4F13"/>
    <w:rsid w:val="000A50B5"/>
    <w:rsid w:val="000A5435"/>
    <w:rsid w:val="000A576D"/>
    <w:rsid w:val="000A57DB"/>
    <w:rsid w:val="000A5F27"/>
    <w:rsid w:val="000A6342"/>
    <w:rsid w:val="000A6758"/>
    <w:rsid w:val="000A6B89"/>
    <w:rsid w:val="000A6FDE"/>
    <w:rsid w:val="000A7CD3"/>
    <w:rsid w:val="000A7DFF"/>
    <w:rsid w:val="000B065B"/>
    <w:rsid w:val="000B08C8"/>
    <w:rsid w:val="000B0E97"/>
    <w:rsid w:val="000B10E6"/>
    <w:rsid w:val="000B1A6D"/>
    <w:rsid w:val="000B1EF3"/>
    <w:rsid w:val="000B21E5"/>
    <w:rsid w:val="000B244D"/>
    <w:rsid w:val="000B2D65"/>
    <w:rsid w:val="000B372B"/>
    <w:rsid w:val="000B38E8"/>
    <w:rsid w:val="000B4018"/>
    <w:rsid w:val="000B462D"/>
    <w:rsid w:val="000B4724"/>
    <w:rsid w:val="000B4769"/>
    <w:rsid w:val="000B5255"/>
    <w:rsid w:val="000B57D5"/>
    <w:rsid w:val="000B5A1A"/>
    <w:rsid w:val="000B6046"/>
    <w:rsid w:val="000B7811"/>
    <w:rsid w:val="000C0A77"/>
    <w:rsid w:val="000C11EA"/>
    <w:rsid w:val="000C21CB"/>
    <w:rsid w:val="000C2338"/>
    <w:rsid w:val="000C25B0"/>
    <w:rsid w:val="000C26B6"/>
    <w:rsid w:val="000C2D4D"/>
    <w:rsid w:val="000C3432"/>
    <w:rsid w:val="000C348C"/>
    <w:rsid w:val="000C3B9A"/>
    <w:rsid w:val="000C4826"/>
    <w:rsid w:val="000C4BCA"/>
    <w:rsid w:val="000C65BA"/>
    <w:rsid w:val="000C6C04"/>
    <w:rsid w:val="000C7045"/>
    <w:rsid w:val="000C773D"/>
    <w:rsid w:val="000C7E6E"/>
    <w:rsid w:val="000C7F33"/>
    <w:rsid w:val="000D0675"/>
    <w:rsid w:val="000D0721"/>
    <w:rsid w:val="000D08E4"/>
    <w:rsid w:val="000D0A06"/>
    <w:rsid w:val="000D10F9"/>
    <w:rsid w:val="000D14D0"/>
    <w:rsid w:val="000D24A6"/>
    <w:rsid w:val="000D2DF7"/>
    <w:rsid w:val="000D3C9C"/>
    <w:rsid w:val="000D3FE0"/>
    <w:rsid w:val="000D49AE"/>
    <w:rsid w:val="000D51EB"/>
    <w:rsid w:val="000D55EE"/>
    <w:rsid w:val="000D568C"/>
    <w:rsid w:val="000D5F9A"/>
    <w:rsid w:val="000D60FE"/>
    <w:rsid w:val="000D63A9"/>
    <w:rsid w:val="000D66AA"/>
    <w:rsid w:val="000D704F"/>
    <w:rsid w:val="000D7259"/>
    <w:rsid w:val="000D7B95"/>
    <w:rsid w:val="000E0959"/>
    <w:rsid w:val="000E104A"/>
    <w:rsid w:val="000E119A"/>
    <w:rsid w:val="000E11BF"/>
    <w:rsid w:val="000E12A9"/>
    <w:rsid w:val="000E150C"/>
    <w:rsid w:val="000E27AD"/>
    <w:rsid w:val="000E2950"/>
    <w:rsid w:val="000E3800"/>
    <w:rsid w:val="000E3A8C"/>
    <w:rsid w:val="000E3AA6"/>
    <w:rsid w:val="000E3DF9"/>
    <w:rsid w:val="000E47BF"/>
    <w:rsid w:val="000E4F65"/>
    <w:rsid w:val="000E547C"/>
    <w:rsid w:val="000E5AB5"/>
    <w:rsid w:val="000E5CF4"/>
    <w:rsid w:val="000E66F9"/>
    <w:rsid w:val="000E6905"/>
    <w:rsid w:val="000E7249"/>
    <w:rsid w:val="000E7515"/>
    <w:rsid w:val="000E78D5"/>
    <w:rsid w:val="000F01D2"/>
    <w:rsid w:val="000F039F"/>
    <w:rsid w:val="000F09E9"/>
    <w:rsid w:val="000F0FD7"/>
    <w:rsid w:val="000F1107"/>
    <w:rsid w:val="000F13BA"/>
    <w:rsid w:val="000F1C9C"/>
    <w:rsid w:val="000F1F90"/>
    <w:rsid w:val="000F2110"/>
    <w:rsid w:val="000F3360"/>
    <w:rsid w:val="000F37FF"/>
    <w:rsid w:val="000F3BF6"/>
    <w:rsid w:val="000F42F0"/>
    <w:rsid w:val="000F45B8"/>
    <w:rsid w:val="000F4F6F"/>
    <w:rsid w:val="000F50EE"/>
    <w:rsid w:val="000F5126"/>
    <w:rsid w:val="000F5580"/>
    <w:rsid w:val="000F6AFA"/>
    <w:rsid w:val="000F6F45"/>
    <w:rsid w:val="000F7206"/>
    <w:rsid w:val="000F7682"/>
    <w:rsid w:val="000F79B3"/>
    <w:rsid w:val="000F7D4E"/>
    <w:rsid w:val="0010003B"/>
    <w:rsid w:val="0010185C"/>
    <w:rsid w:val="001026C9"/>
    <w:rsid w:val="00103CE4"/>
    <w:rsid w:val="001047E2"/>
    <w:rsid w:val="0010521F"/>
    <w:rsid w:val="001059FC"/>
    <w:rsid w:val="001061BD"/>
    <w:rsid w:val="001064DE"/>
    <w:rsid w:val="00106CF0"/>
    <w:rsid w:val="0010767D"/>
    <w:rsid w:val="00107E1A"/>
    <w:rsid w:val="001105C7"/>
    <w:rsid w:val="0011074D"/>
    <w:rsid w:val="00110ED6"/>
    <w:rsid w:val="00110FD8"/>
    <w:rsid w:val="001128AD"/>
    <w:rsid w:val="001131C2"/>
    <w:rsid w:val="001141EC"/>
    <w:rsid w:val="00114521"/>
    <w:rsid w:val="0011458D"/>
    <w:rsid w:val="00114DBC"/>
    <w:rsid w:val="0011528D"/>
    <w:rsid w:val="00115BEA"/>
    <w:rsid w:val="00115C2E"/>
    <w:rsid w:val="00116248"/>
    <w:rsid w:val="00116ADD"/>
    <w:rsid w:val="00116E31"/>
    <w:rsid w:val="00116E44"/>
    <w:rsid w:val="0011725E"/>
    <w:rsid w:val="0011730F"/>
    <w:rsid w:val="00117992"/>
    <w:rsid w:val="00117CF2"/>
    <w:rsid w:val="00120119"/>
    <w:rsid w:val="001204BD"/>
    <w:rsid w:val="001204C8"/>
    <w:rsid w:val="001205E4"/>
    <w:rsid w:val="001208D0"/>
    <w:rsid w:val="00120924"/>
    <w:rsid w:val="00120E11"/>
    <w:rsid w:val="001212B1"/>
    <w:rsid w:val="001225ED"/>
    <w:rsid w:val="0012305A"/>
    <w:rsid w:val="00123B70"/>
    <w:rsid w:val="00125816"/>
    <w:rsid w:val="00125C9A"/>
    <w:rsid w:val="00125EC2"/>
    <w:rsid w:val="00126235"/>
    <w:rsid w:val="001264BA"/>
    <w:rsid w:val="001267C9"/>
    <w:rsid w:val="0012691E"/>
    <w:rsid w:val="001272F6"/>
    <w:rsid w:val="00130182"/>
    <w:rsid w:val="0013151A"/>
    <w:rsid w:val="001315E2"/>
    <w:rsid w:val="001315EF"/>
    <w:rsid w:val="00131633"/>
    <w:rsid w:val="0013163E"/>
    <w:rsid w:val="00131DA2"/>
    <w:rsid w:val="00132826"/>
    <w:rsid w:val="001328DF"/>
    <w:rsid w:val="00132BD5"/>
    <w:rsid w:val="001333CE"/>
    <w:rsid w:val="00133675"/>
    <w:rsid w:val="00134150"/>
    <w:rsid w:val="0013419C"/>
    <w:rsid w:val="0013429C"/>
    <w:rsid w:val="001343BA"/>
    <w:rsid w:val="001348A9"/>
    <w:rsid w:val="00134F09"/>
    <w:rsid w:val="00135067"/>
    <w:rsid w:val="00135C43"/>
    <w:rsid w:val="00135D1A"/>
    <w:rsid w:val="001361C4"/>
    <w:rsid w:val="001365F0"/>
    <w:rsid w:val="00137367"/>
    <w:rsid w:val="00137FB1"/>
    <w:rsid w:val="0014013A"/>
    <w:rsid w:val="00140632"/>
    <w:rsid w:val="00140A8F"/>
    <w:rsid w:val="00140F2E"/>
    <w:rsid w:val="0014132E"/>
    <w:rsid w:val="00141D9A"/>
    <w:rsid w:val="001420BB"/>
    <w:rsid w:val="00143851"/>
    <w:rsid w:val="00144685"/>
    <w:rsid w:val="00144BEC"/>
    <w:rsid w:val="00145027"/>
    <w:rsid w:val="001462F1"/>
    <w:rsid w:val="00146953"/>
    <w:rsid w:val="00147236"/>
    <w:rsid w:val="00147576"/>
    <w:rsid w:val="00147A80"/>
    <w:rsid w:val="00147DAF"/>
    <w:rsid w:val="00147E02"/>
    <w:rsid w:val="0015035C"/>
    <w:rsid w:val="0015171B"/>
    <w:rsid w:val="00151D14"/>
    <w:rsid w:val="00152570"/>
    <w:rsid w:val="00152C63"/>
    <w:rsid w:val="00153110"/>
    <w:rsid w:val="00153878"/>
    <w:rsid w:val="00153C32"/>
    <w:rsid w:val="00156124"/>
    <w:rsid w:val="00156821"/>
    <w:rsid w:val="00156B13"/>
    <w:rsid w:val="00157227"/>
    <w:rsid w:val="001573A1"/>
    <w:rsid w:val="0015744F"/>
    <w:rsid w:val="0016010A"/>
    <w:rsid w:val="001609C9"/>
    <w:rsid w:val="001609F1"/>
    <w:rsid w:val="00160E8D"/>
    <w:rsid w:val="00161231"/>
    <w:rsid w:val="00161462"/>
    <w:rsid w:val="00161517"/>
    <w:rsid w:val="00162AC1"/>
    <w:rsid w:val="001633E8"/>
    <w:rsid w:val="00163687"/>
    <w:rsid w:val="00163715"/>
    <w:rsid w:val="00163E6B"/>
    <w:rsid w:val="0016432D"/>
    <w:rsid w:val="00164CE5"/>
    <w:rsid w:val="00165AA5"/>
    <w:rsid w:val="00166CDC"/>
    <w:rsid w:val="00166E6B"/>
    <w:rsid w:val="00167439"/>
    <w:rsid w:val="00167541"/>
    <w:rsid w:val="00167800"/>
    <w:rsid w:val="00167CB5"/>
    <w:rsid w:val="001703B5"/>
    <w:rsid w:val="00170F2D"/>
    <w:rsid w:val="00171194"/>
    <w:rsid w:val="001728D9"/>
    <w:rsid w:val="001730B7"/>
    <w:rsid w:val="001731A6"/>
    <w:rsid w:val="001736CD"/>
    <w:rsid w:val="0017387E"/>
    <w:rsid w:val="00173D2C"/>
    <w:rsid w:val="0017467D"/>
    <w:rsid w:val="00174A5D"/>
    <w:rsid w:val="00174D92"/>
    <w:rsid w:val="00175D5A"/>
    <w:rsid w:val="00175E17"/>
    <w:rsid w:val="00175E1A"/>
    <w:rsid w:val="00176108"/>
    <w:rsid w:val="00176C06"/>
    <w:rsid w:val="00176F9E"/>
    <w:rsid w:val="00176FA4"/>
    <w:rsid w:val="00177591"/>
    <w:rsid w:val="00177B77"/>
    <w:rsid w:val="00177F74"/>
    <w:rsid w:val="00180EEB"/>
    <w:rsid w:val="0018226C"/>
    <w:rsid w:val="00182A48"/>
    <w:rsid w:val="0018362E"/>
    <w:rsid w:val="00183CFA"/>
    <w:rsid w:val="00183DA5"/>
    <w:rsid w:val="00183E16"/>
    <w:rsid w:val="00184468"/>
    <w:rsid w:val="00185653"/>
    <w:rsid w:val="00185D73"/>
    <w:rsid w:val="001866AB"/>
    <w:rsid w:val="00186A6A"/>
    <w:rsid w:val="00186F7F"/>
    <w:rsid w:val="00187201"/>
    <w:rsid w:val="00187EE3"/>
    <w:rsid w:val="00190305"/>
    <w:rsid w:val="00190419"/>
    <w:rsid w:val="001905DC"/>
    <w:rsid w:val="00190AE8"/>
    <w:rsid w:val="00190D5F"/>
    <w:rsid w:val="001919A3"/>
    <w:rsid w:val="0019206C"/>
    <w:rsid w:val="0019257E"/>
    <w:rsid w:val="001926B2"/>
    <w:rsid w:val="001927B7"/>
    <w:rsid w:val="00192D29"/>
    <w:rsid w:val="00194338"/>
    <w:rsid w:val="001946DA"/>
    <w:rsid w:val="00194FF2"/>
    <w:rsid w:val="00195231"/>
    <w:rsid w:val="001978BF"/>
    <w:rsid w:val="00197AC1"/>
    <w:rsid w:val="001A024A"/>
    <w:rsid w:val="001A0F2A"/>
    <w:rsid w:val="001A104C"/>
    <w:rsid w:val="001A10C7"/>
    <w:rsid w:val="001A12E9"/>
    <w:rsid w:val="001A1310"/>
    <w:rsid w:val="001A1C2A"/>
    <w:rsid w:val="001A244B"/>
    <w:rsid w:val="001A2DB5"/>
    <w:rsid w:val="001A2E0F"/>
    <w:rsid w:val="001A376A"/>
    <w:rsid w:val="001A3DDF"/>
    <w:rsid w:val="001A4051"/>
    <w:rsid w:val="001A4788"/>
    <w:rsid w:val="001A5511"/>
    <w:rsid w:val="001A57B6"/>
    <w:rsid w:val="001A5D87"/>
    <w:rsid w:val="001A5EC2"/>
    <w:rsid w:val="001A5EF2"/>
    <w:rsid w:val="001A6C60"/>
    <w:rsid w:val="001A70C7"/>
    <w:rsid w:val="001A7320"/>
    <w:rsid w:val="001A7D76"/>
    <w:rsid w:val="001B004E"/>
    <w:rsid w:val="001B062E"/>
    <w:rsid w:val="001B0D9C"/>
    <w:rsid w:val="001B1503"/>
    <w:rsid w:val="001B1626"/>
    <w:rsid w:val="001B210C"/>
    <w:rsid w:val="001B2304"/>
    <w:rsid w:val="001B262D"/>
    <w:rsid w:val="001B2F1E"/>
    <w:rsid w:val="001B3741"/>
    <w:rsid w:val="001B3815"/>
    <w:rsid w:val="001B3C0A"/>
    <w:rsid w:val="001B3D4A"/>
    <w:rsid w:val="001B3DC9"/>
    <w:rsid w:val="001B41A8"/>
    <w:rsid w:val="001B4330"/>
    <w:rsid w:val="001B5338"/>
    <w:rsid w:val="001B5B8F"/>
    <w:rsid w:val="001B602C"/>
    <w:rsid w:val="001B6179"/>
    <w:rsid w:val="001B7061"/>
    <w:rsid w:val="001B7636"/>
    <w:rsid w:val="001B7A44"/>
    <w:rsid w:val="001C0089"/>
    <w:rsid w:val="001C0394"/>
    <w:rsid w:val="001C0639"/>
    <w:rsid w:val="001C08CB"/>
    <w:rsid w:val="001C2323"/>
    <w:rsid w:val="001C2703"/>
    <w:rsid w:val="001C28D6"/>
    <w:rsid w:val="001C2943"/>
    <w:rsid w:val="001C294E"/>
    <w:rsid w:val="001C3A28"/>
    <w:rsid w:val="001C3AA8"/>
    <w:rsid w:val="001C43DF"/>
    <w:rsid w:val="001C4941"/>
    <w:rsid w:val="001C4BF7"/>
    <w:rsid w:val="001C4CF6"/>
    <w:rsid w:val="001C5140"/>
    <w:rsid w:val="001C5534"/>
    <w:rsid w:val="001C5B35"/>
    <w:rsid w:val="001C6773"/>
    <w:rsid w:val="001C768B"/>
    <w:rsid w:val="001C78B5"/>
    <w:rsid w:val="001C7EEA"/>
    <w:rsid w:val="001D019E"/>
    <w:rsid w:val="001D01B2"/>
    <w:rsid w:val="001D02BB"/>
    <w:rsid w:val="001D07A1"/>
    <w:rsid w:val="001D0912"/>
    <w:rsid w:val="001D0DB0"/>
    <w:rsid w:val="001D0DC0"/>
    <w:rsid w:val="001D1192"/>
    <w:rsid w:val="001D1547"/>
    <w:rsid w:val="001D1A81"/>
    <w:rsid w:val="001D1C3A"/>
    <w:rsid w:val="001D1EB3"/>
    <w:rsid w:val="001D2845"/>
    <w:rsid w:val="001D2A04"/>
    <w:rsid w:val="001D366A"/>
    <w:rsid w:val="001D36CD"/>
    <w:rsid w:val="001D39BA"/>
    <w:rsid w:val="001D3CFA"/>
    <w:rsid w:val="001D4129"/>
    <w:rsid w:val="001D444E"/>
    <w:rsid w:val="001D4461"/>
    <w:rsid w:val="001D4476"/>
    <w:rsid w:val="001D4B90"/>
    <w:rsid w:val="001D4F71"/>
    <w:rsid w:val="001D504A"/>
    <w:rsid w:val="001D5524"/>
    <w:rsid w:val="001D62C9"/>
    <w:rsid w:val="001D69C8"/>
    <w:rsid w:val="001D6FE3"/>
    <w:rsid w:val="001D7119"/>
    <w:rsid w:val="001D7964"/>
    <w:rsid w:val="001D7D0C"/>
    <w:rsid w:val="001D7DD2"/>
    <w:rsid w:val="001E0FFD"/>
    <w:rsid w:val="001E14B8"/>
    <w:rsid w:val="001E1CF3"/>
    <w:rsid w:val="001E20C1"/>
    <w:rsid w:val="001E214B"/>
    <w:rsid w:val="001E2BDA"/>
    <w:rsid w:val="001E3C60"/>
    <w:rsid w:val="001E3E00"/>
    <w:rsid w:val="001E4055"/>
    <w:rsid w:val="001E43E1"/>
    <w:rsid w:val="001E4CBD"/>
    <w:rsid w:val="001E558C"/>
    <w:rsid w:val="001E567A"/>
    <w:rsid w:val="001E57D4"/>
    <w:rsid w:val="001E5B22"/>
    <w:rsid w:val="001E6310"/>
    <w:rsid w:val="001E66FF"/>
    <w:rsid w:val="001E6982"/>
    <w:rsid w:val="001E6C02"/>
    <w:rsid w:val="001E719B"/>
    <w:rsid w:val="001E75C3"/>
    <w:rsid w:val="001E7EEA"/>
    <w:rsid w:val="001F015E"/>
    <w:rsid w:val="001F0F55"/>
    <w:rsid w:val="001F1C57"/>
    <w:rsid w:val="001F2FBF"/>
    <w:rsid w:val="001F49E9"/>
    <w:rsid w:val="001F4C5F"/>
    <w:rsid w:val="001F5973"/>
    <w:rsid w:val="001F63FC"/>
    <w:rsid w:val="001F64CC"/>
    <w:rsid w:val="001F6779"/>
    <w:rsid w:val="001F76C0"/>
    <w:rsid w:val="00200277"/>
    <w:rsid w:val="00201AE9"/>
    <w:rsid w:val="00202763"/>
    <w:rsid w:val="002027F6"/>
    <w:rsid w:val="00202AEA"/>
    <w:rsid w:val="00203552"/>
    <w:rsid w:val="00203BEE"/>
    <w:rsid w:val="002043AE"/>
    <w:rsid w:val="00204B0D"/>
    <w:rsid w:val="00205302"/>
    <w:rsid w:val="0020545C"/>
    <w:rsid w:val="00205538"/>
    <w:rsid w:val="00205C3F"/>
    <w:rsid w:val="002062BC"/>
    <w:rsid w:val="002074A1"/>
    <w:rsid w:val="00207F22"/>
    <w:rsid w:val="002104FC"/>
    <w:rsid w:val="00210DCF"/>
    <w:rsid w:val="00211228"/>
    <w:rsid w:val="00211830"/>
    <w:rsid w:val="00211EE2"/>
    <w:rsid w:val="00212A5A"/>
    <w:rsid w:val="002138D6"/>
    <w:rsid w:val="00213D30"/>
    <w:rsid w:val="002145B2"/>
    <w:rsid w:val="002160B4"/>
    <w:rsid w:val="002162BF"/>
    <w:rsid w:val="00216890"/>
    <w:rsid w:val="00216A83"/>
    <w:rsid w:val="002170F2"/>
    <w:rsid w:val="002171B4"/>
    <w:rsid w:val="002172AA"/>
    <w:rsid w:val="0022019A"/>
    <w:rsid w:val="002203AD"/>
    <w:rsid w:val="002208AA"/>
    <w:rsid w:val="00221693"/>
    <w:rsid w:val="002219FE"/>
    <w:rsid w:val="00221AE7"/>
    <w:rsid w:val="002225EF"/>
    <w:rsid w:val="002229A4"/>
    <w:rsid w:val="00222B08"/>
    <w:rsid w:val="00222E2C"/>
    <w:rsid w:val="00223A61"/>
    <w:rsid w:val="00223D69"/>
    <w:rsid w:val="0022457F"/>
    <w:rsid w:val="002248E7"/>
    <w:rsid w:val="00224C14"/>
    <w:rsid w:val="0022605E"/>
    <w:rsid w:val="002267AE"/>
    <w:rsid w:val="00226A56"/>
    <w:rsid w:val="00226B77"/>
    <w:rsid w:val="00227085"/>
    <w:rsid w:val="0022732B"/>
    <w:rsid w:val="00227546"/>
    <w:rsid w:val="0023027C"/>
    <w:rsid w:val="00230921"/>
    <w:rsid w:val="002315B7"/>
    <w:rsid w:val="00231BD3"/>
    <w:rsid w:val="00231D11"/>
    <w:rsid w:val="00232075"/>
    <w:rsid w:val="00232152"/>
    <w:rsid w:val="00232203"/>
    <w:rsid w:val="002333D9"/>
    <w:rsid w:val="002334F6"/>
    <w:rsid w:val="002339FA"/>
    <w:rsid w:val="00233AD5"/>
    <w:rsid w:val="00233CF4"/>
    <w:rsid w:val="002340C6"/>
    <w:rsid w:val="00234377"/>
    <w:rsid w:val="00234385"/>
    <w:rsid w:val="002345E5"/>
    <w:rsid w:val="00234A10"/>
    <w:rsid w:val="002367BE"/>
    <w:rsid w:val="002379DA"/>
    <w:rsid w:val="00237CB9"/>
    <w:rsid w:val="00237CF6"/>
    <w:rsid w:val="00240155"/>
    <w:rsid w:val="002406A9"/>
    <w:rsid w:val="00241590"/>
    <w:rsid w:val="00242051"/>
    <w:rsid w:val="00242306"/>
    <w:rsid w:val="00242915"/>
    <w:rsid w:val="00243171"/>
    <w:rsid w:val="00243308"/>
    <w:rsid w:val="0024378B"/>
    <w:rsid w:val="00243E2B"/>
    <w:rsid w:val="002440DF"/>
    <w:rsid w:val="00244A46"/>
    <w:rsid w:val="00245A80"/>
    <w:rsid w:val="00246B8F"/>
    <w:rsid w:val="00247357"/>
    <w:rsid w:val="0025092E"/>
    <w:rsid w:val="002517EE"/>
    <w:rsid w:val="002521EB"/>
    <w:rsid w:val="00253062"/>
    <w:rsid w:val="00254153"/>
    <w:rsid w:val="00254956"/>
    <w:rsid w:val="00254F95"/>
    <w:rsid w:val="002558D6"/>
    <w:rsid w:val="00255ECA"/>
    <w:rsid w:val="002567D4"/>
    <w:rsid w:val="00256F47"/>
    <w:rsid w:val="0025773F"/>
    <w:rsid w:val="0026000D"/>
    <w:rsid w:val="002601F0"/>
    <w:rsid w:val="002605B7"/>
    <w:rsid w:val="00261E7E"/>
    <w:rsid w:val="00261F8E"/>
    <w:rsid w:val="002630BC"/>
    <w:rsid w:val="0026377A"/>
    <w:rsid w:val="00263EF5"/>
    <w:rsid w:val="00264133"/>
    <w:rsid w:val="0026430E"/>
    <w:rsid w:val="0026477E"/>
    <w:rsid w:val="002651D1"/>
    <w:rsid w:val="00265554"/>
    <w:rsid w:val="00265CFC"/>
    <w:rsid w:val="002668B0"/>
    <w:rsid w:val="00267D7C"/>
    <w:rsid w:val="00267ED9"/>
    <w:rsid w:val="00270243"/>
    <w:rsid w:val="00270964"/>
    <w:rsid w:val="00270AF8"/>
    <w:rsid w:val="00270BBC"/>
    <w:rsid w:val="002716DD"/>
    <w:rsid w:val="00272E5D"/>
    <w:rsid w:val="00273132"/>
    <w:rsid w:val="002733E0"/>
    <w:rsid w:val="00273492"/>
    <w:rsid w:val="00274442"/>
    <w:rsid w:val="002747DC"/>
    <w:rsid w:val="00274DF7"/>
    <w:rsid w:val="0027590B"/>
    <w:rsid w:val="00275A90"/>
    <w:rsid w:val="00275BF8"/>
    <w:rsid w:val="00276472"/>
    <w:rsid w:val="002767D2"/>
    <w:rsid w:val="00280929"/>
    <w:rsid w:val="0028123A"/>
    <w:rsid w:val="002815D7"/>
    <w:rsid w:val="00282D7F"/>
    <w:rsid w:val="00282DE4"/>
    <w:rsid w:val="002830DD"/>
    <w:rsid w:val="00283133"/>
    <w:rsid w:val="00283135"/>
    <w:rsid w:val="0028359E"/>
    <w:rsid w:val="00284104"/>
    <w:rsid w:val="002849DB"/>
    <w:rsid w:val="002850E6"/>
    <w:rsid w:val="002853E7"/>
    <w:rsid w:val="0028552B"/>
    <w:rsid w:val="002868E9"/>
    <w:rsid w:val="00287441"/>
    <w:rsid w:val="0028785E"/>
    <w:rsid w:val="0029008D"/>
    <w:rsid w:val="00290165"/>
    <w:rsid w:val="002907FB"/>
    <w:rsid w:val="00290D1B"/>
    <w:rsid w:val="002916C1"/>
    <w:rsid w:val="002918C8"/>
    <w:rsid w:val="002921E9"/>
    <w:rsid w:val="002922CE"/>
    <w:rsid w:val="00292A1E"/>
    <w:rsid w:val="0029367D"/>
    <w:rsid w:val="00293739"/>
    <w:rsid w:val="00293750"/>
    <w:rsid w:val="002940AD"/>
    <w:rsid w:val="00294C66"/>
    <w:rsid w:val="00294F71"/>
    <w:rsid w:val="00295831"/>
    <w:rsid w:val="00295999"/>
    <w:rsid w:val="00295B45"/>
    <w:rsid w:val="00295C61"/>
    <w:rsid w:val="002960FF"/>
    <w:rsid w:val="002974F1"/>
    <w:rsid w:val="002975E5"/>
    <w:rsid w:val="0029781E"/>
    <w:rsid w:val="002A02F3"/>
    <w:rsid w:val="002A0D76"/>
    <w:rsid w:val="002A1046"/>
    <w:rsid w:val="002A126B"/>
    <w:rsid w:val="002A14EF"/>
    <w:rsid w:val="002A17C8"/>
    <w:rsid w:val="002A1883"/>
    <w:rsid w:val="002A1B91"/>
    <w:rsid w:val="002A1E0A"/>
    <w:rsid w:val="002A2321"/>
    <w:rsid w:val="002A2A54"/>
    <w:rsid w:val="002A2B2A"/>
    <w:rsid w:val="002A2BF6"/>
    <w:rsid w:val="002A3B74"/>
    <w:rsid w:val="002A3DB6"/>
    <w:rsid w:val="002A4152"/>
    <w:rsid w:val="002A415F"/>
    <w:rsid w:val="002A478E"/>
    <w:rsid w:val="002A4A7A"/>
    <w:rsid w:val="002A4B4F"/>
    <w:rsid w:val="002A510B"/>
    <w:rsid w:val="002A5A12"/>
    <w:rsid w:val="002A67FF"/>
    <w:rsid w:val="002A7DF7"/>
    <w:rsid w:val="002A7F76"/>
    <w:rsid w:val="002B01DB"/>
    <w:rsid w:val="002B111F"/>
    <w:rsid w:val="002B169E"/>
    <w:rsid w:val="002B1909"/>
    <w:rsid w:val="002B1AD6"/>
    <w:rsid w:val="002B20DF"/>
    <w:rsid w:val="002B2168"/>
    <w:rsid w:val="002B228C"/>
    <w:rsid w:val="002B2C58"/>
    <w:rsid w:val="002B39D2"/>
    <w:rsid w:val="002B3CC7"/>
    <w:rsid w:val="002B3F13"/>
    <w:rsid w:val="002B44AE"/>
    <w:rsid w:val="002B471C"/>
    <w:rsid w:val="002B573D"/>
    <w:rsid w:val="002B60FE"/>
    <w:rsid w:val="002B6FB1"/>
    <w:rsid w:val="002B700C"/>
    <w:rsid w:val="002B7E10"/>
    <w:rsid w:val="002C035A"/>
    <w:rsid w:val="002C042A"/>
    <w:rsid w:val="002C0D73"/>
    <w:rsid w:val="002C11A6"/>
    <w:rsid w:val="002C16F2"/>
    <w:rsid w:val="002C19EA"/>
    <w:rsid w:val="002C21BA"/>
    <w:rsid w:val="002C2A96"/>
    <w:rsid w:val="002C2E6B"/>
    <w:rsid w:val="002C399B"/>
    <w:rsid w:val="002C3DC6"/>
    <w:rsid w:val="002C3E0E"/>
    <w:rsid w:val="002C463A"/>
    <w:rsid w:val="002C49D6"/>
    <w:rsid w:val="002C4F36"/>
    <w:rsid w:val="002C5BFB"/>
    <w:rsid w:val="002C5E89"/>
    <w:rsid w:val="002C655C"/>
    <w:rsid w:val="002C6DA3"/>
    <w:rsid w:val="002C702F"/>
    <w:rsid w:val="002C7D37"/>
    <w:rsid w:val="002D1380"/>
    <w:rsid w:val="002D1473"/>
    <w:rsid w:val="002D172B"/>
    <w:rsid w:val="002D18B3"/>
    <w:rsid w:val="002D1B81"/>
    <w:rsid w:val="002D249A"/>
    <w:rsid w:val="002D2837"/>
    <w:rsid w:val="002D293F"/>
    <w:rsid w:val="002D345A"/>
    <w:rsid w:val="002D34D8"/>
    <w:rsid w:val="002D3909"/>
    <w:rsid w:val="002D3C72"/>
    <w:rsid w:val="002D4457"/>
    <w:rsid w:val="002D4933"/>
    <w:rsid w:val="002D4E6B"/>
    <w:rsid w:val="002D4E9E"/>
    <w:rsid w:val="002D5296"/>
    <w:rsid w:val="002D541B"/>
    <w:rsid w:val="002D541F"/>
    <w:rsid w:val="002D6424"/>
    <w:rsid w:val="002D6678"/>
    <w:rsid w:val="002D6FA8"/>
    <w:rsid w:val="002D6FE1"/>
    <w:rsid w:val="002D73D4"/>
    <w:rsid w:val="002D7B5D"/>
    <w:rsid w:val="002E0278"/>
    <w:rsid w:val="002E0A7D"/>
    <w:rsid w:val="002E2165"/>
    <w:rsid w:val="002E3003"/>
    <w:rsid w:val="002E30D3"/>
    <w:rsid w:val="002E33E0"/>
    <w:rsid w:val="002E3651"/>
    <w:rsid w:val="002E3C1B"/>
    <w:rsid w:val="002E3E08"/>
    <w:rsid w:val="002E4395"/>
    <w:rsid w:val="002E527F"/>
    <w:rsid w:val="002E58AA"/>
    <w:rsid w:val="002E67B6"/>
    <w:rsid w:val="002E684A"/>
    <w:rsid w:val="002E6C1A"/>
    <w:rsid w:val="002E7868"/>
    <w:rsid w:val="002E7F3B"/>
    <w:rsid w:val="002F0362"/>
    <w:rsid w:val="002F18CB"/>
    <w:rsid w:val="002F2C4F"/>
    <w:rsid w:val="002F2E08"/>
    <w:rsid w:val="002F3509"/>
    <w:rsid w:val="002F3D90"/>
    <w:rsid w:val="002F4120"/>
    <w:rsid w:val="002F4341"/>
    <w:rsid w:val="002F45A1"/>
    <w:rsid w:val="002F4899"/>
    <w:rsid w:val="002F4AEB"/>
    <w:rsid w:val="002F4E51"/>
    <w:rsid w:val="002F5277"/>
    <w:rsid w:val="002F5307"/>
    <w:rsid w:val="002F546F"/>
    <w:rsid w:val="002F5532"/>
    <w:rsid w:val="002F5AD1"/>
    <w:rsid w:val="002F6422"/>
    <w:rsid w:val="002F6E6B"/>
    <w:rsid w:val="002F70FA"/>
    <w:rsid w:val="002F7AF8"/>
    <w:rsid w:val="0030064E"/>
    <w:rsid w:val="00300AB1"/>
    <w:rsid w:val="00301497"/>
    <w:rsid w:val="0030204C"/>
    <w:rsid w:val="003023E3"/>
    <w:rsid w:val="00302993"/>
    <w:rsid w:val="003038A5"/>
    <w:rsid w:val="00303932"/>
    <w:rsid w:val="00303A0D"/>
    <w:rsid w:val="003040C4"/>
    <w:rsid w:val="00304195"/>
    <w:rsid w:val="00304971"/>
    <w:rsid w:val="00304C37"/>
    <w:rsid w:val="00304D8C"/>
    <w:rsid w:val="00305140"/>
    <w:rsid w:val="003052DC"/>
    <w:rsid w:val="0030632B"/>
    <w:rsid w:val="00306542"/>
    <w:rsid w:val="00306842"/>
    <w:rsid w:val="00306AE1"/>
    <w:rsid w:val="00306B3E"/>
    <w:rsid w:val="00306D07"/>
    <w:rsid w:val="00310830"/>
    <w:rsid w:val="003109B6"/>
    <w:rsid w:val="00310C2E"/>
    <w:rsid w:val="00310C47"/>
    <w:rsid w:val="00310EBB"/>
    <w:rsid w:val="00312039"/>
    <w:rsid w:val="00312B41"/>
    <w:rsid w:val="00312EF7"/>
    <w:rsid w:val="003133E3"/>
    <w:rsid w:val="00313467"/>
    <w:rsid w:val="00314799"/>
    <w:rsid w:val="0031484A"/>
    <w:rsid w:val="00314E4B"/>
    <w:rsid w:val="0031520E"/>
    <w:rsid w:val="00315AF0"/>
    <w:rsid w:val="00315CD4"/>
    <w:rsid w:val="00315F42"/>
    <w:rsid w:val="0031665F"/>
    <w:rsid w:val="0031681A"/>
    <w:rsid w:val="0031738E"/>
    <w:rsid w:val="00317736"/>
    <w:rsid w:val="0032055E"/>
    <w:rsid w:val="003213F2"/>
    <w:rsid w:val="0032260E"/>
    <w:rsid w:val="0032283E"/>
    <w:rsid w:val="00322BD8"/>
    <w:rsid w:val="0032306A"/>
    <w:rsid w:val="00323433"/>
    <w:rsid w:val="00323857"/>
    <w:rsid w:val="003242F7"/>
    <w:rsid w:val="00324965"/>
    <w:rsid w:val="00325180"/>
    <w:rsid w:val="0032553A"/>
    <w:rsid w:val="00325E30"/>
    <w:rsid w:val="00325EB9"/>
    <w:rsid w:val="00326CF2"/>
    <w:rsid w:val="003271DB"/>
    <w:rsid w:val="003272EC"/>
    <w:rsid w:val="00327CA5"/>
    <w:rsid w:val="00327E65"/>
    <w:rsid w:val="003303BD"/>
    <w:rsid w:val="003305FB"/>
    <w:rsid w:val="00330628"/>
    <w:rsid w:val="003318C5"/>
    <w:rsid w:val="003320D8"/>
    <w:rsid w:val="00332320"/>
    <w:rsid w:val="00332861"/>
    <w:rsid w:val="0033358B"/>
    <w:rsid w:val="0033380C"/>
    <w:rsid w:val="00333ACB"/>
    <w:rsid w:val="00333CBB"/>
    <w:rsid w:val="00333D35"/>
    <w:rsid w:val="00333F66"/>
    <w:rsid w:val="00334417"/>
    <w:rsid w:val="003348FF"/>
    <w:rsid w:val="00334E5A"/>
    <w:rsid w:val="00335274"/>
    <w:rsid w:val="00335DED"/>
    <w:rsid w:val="00335E10"/>
    <w:rsid w:val="003366CE"/>
    <w:rsid w:val="0033745C"/>
    <w:rsid w:val="003377D1"/>
    <w:rsid w:val="00337E57"/>
    <w:rsid w:val="00337F3A"/>
    <w:rsid w:val="003400C7"/>
    <w:rsid w:val="00340507"/>
    <w:rsid w:val="00341195"/>
    <w:rsid w:val="00341444"/>
    <w:rsid w:val="003414CE"/>
    <w:rsid w:val="00342382"/>
    <w:rsid w:val="00342B53"/>
    <w:rsid w:val="003438F2"/>
    <w:rsid w:val="00343A6C"/>
    <w:rsid w:val="00344610"/>
    <w:rsid w:val="0034473F"/>
    <w:rsid w:val="003447EE"/>
    <w:rsid w:val="00344B8C"/>
    <w:rsid w:val="0034516B"/>
    <w:rsid w:val="0034519F"/>
    <w:rsid w:val="003458CC"/>
    <w:rsid w:val="003459DD"/>
    <w:rsid w:val="00345C5E"/>
    <w:rsid w:val="003461CC"/>
    <w:rsid w:val="003463D2"/>
    <w:rsid w:val="003465F9"/>
    <w:rsid w:val="00347B41"/>
    <w:rsid w:val="00347F19"/>
    <w:rsid w:val="00347F97"/>
    <w:rsid w:val="003503A5"/>
    <w:rsid w:val="0035103A"/>
    <w:rsid w:val="0035192A"/>
    <w:rsid w:val="00351DDD"/>
    <w:rsid w:val="00351F94"/>
    <w:rsid w:val="0035316A"/>
    <w:rsid w:val="003531F9"/>
    <w:rsid w:val="00353350"/>
    <w:rsid w:val="00353E02"/>
    <w:rsid w:val="003552C2"/>
    <w:rsid w:val="0035575B"/>
    <w:rsid w:val="003558D3"/>
    <w:rsid w:val="00355BDE"/>
    <w:rsid w:val="0035660A"/>
    <w:rsid w:val="00356745"/>
    <w:rsid w:val="00356F0F"/>
    <w:rsid w:val="0035734C"/>
    <w:rsid w:val="003578C8"/>
    <w:rsid w:val="00357C15"/>
    <w:rsid w:val="00360AE5"/>
    <w:rsid w:val="00360F32"/>
    <w:rsid w:val="00361179"/>
    <w:rsid w:val="00361666"/>
    <w:rsid w:val="003617BB"/>
    <w:rsid w:val="00361C24"/>
    <w:rsid w:val="00362CB2"/>
    <w:rsid w:val="003639B0"/>
    <w:rsid w:val="00363A5D"/>
    <w:rsid w:val="00363A9F"/>
    <w:rsid w:val="00363E09"/>
    <w:rsid w:val="00364022"/>
    <w:rsid w:val="003641BB"/>
    <w:rsid w:val="00365516"/>
    <w:rsid w:val="00365672"/>
    <w:rsid w:val="00365A93"/>
    <w:rsid w:val="00365CFD"/>
    <w:rsid w:val="00366125"/>
    <w:rsid w:val="00367185"/>
    <w:rsid w:val="003703AC"/>
    <w:rsid w:val="003706D3"/>
    <w:rsid w:val="00370D05"/>
    <w:rsid w:val="003713F3"/>
    <w:rsid w:val="00371772"/>
    <w:rsid w:val="003721AA"/>
    <w:rsid w:val="003725B7"/>
    <w:rsid w:val="00373042"/>
    <w:rsid w:val="00373902"/>
    <w:rsid w:val="0037399D"/>
    <w:rsid w:val="0037433D"/>
    <w:rsid w:val="003744A6"/>
    <w:rsid w:val="0037450E"/>
    <w:rsid w:val="00374518"/>
    <w:rsid w:val="00374CAB"/>
    <w:rsid w:val="003750C2"/>
    <w:rsid w:val="0037672E"/>
    <w:rsid w:val="003769AC"/>
    <w:rsid w:val="00376CCC"/>
    <w:rsid w:val="00377203"/>
    <w:rsid w:val="003806A1"/>
    <w:rsid w:val="00381616"/>
    <w:rsid w:val="00381CE0"/>
    <w:rsid w:val="00381D20"/>
    <w:rsid w:val="003821CB"/>
    <w:rsid w:val="00382992"/>
    <w:rsid w:val="00382C64"/>
    <w:rsid w:val="00382EE8"/>
    <w:rsid w:val="00382F17"/>
    <w:rsid w:val="0038359C"/>
    <w:rsid w:val="00383632"/>
    <w:rsid w:val="00383D59"/>
    <w:rsid w:val="003842BD"/>
    <w:rsid w:val="0038441F"/>
    <w:rsid w:val="003849B4"/>
    <w:rsid w:val="00384C45"/>
    <w:rsid w:val="00384CF2"/>
    <w:rsid w:val="00385071"/>
    <w:rsid w:val="00385EFE"/>
    <w:rsid w:val="00385F18"/>
    <w:rsid w:val="00386462"/>
    <w:rsid w:val="0038658F"/>
    <w:rsid w:val="00386A2E"/>
    <w:rsid w:val="00386B0E"/>
    <w:rsid w:val="00386DB7"/>
    <w:rsid w:val="00387DBA"/>
    <w:rsid w:val="00387F1C"/>
    <w:rsid w:val="003904BD"/>
    <w:rsid w:val="003909BB"/>
    <w:rsid w:val="00391418"/>
    <w:rsid w:val="003919AD"/>
    <w:rsid w:val="00391C5C"/>
    <w:rsid w:val="00391E9C"/>
    <w:rsid w:val="00391FE8"/>
    <w:rsid w:val="003928F8"/>
    <w:rsid w:val="003929AD"/>
    <w:rsid w:val="00393744"/>
    <w:rsid w:val="003938AF"/>
    <w:rsid w:val="00393EFF"/>
    <w:rsid w:val="00394E59"/>
    <w:rsid w:val="003953E0"/>
    <w:rsid w:val="0039544C"/>
    <w:rsid w:val="003957D2"/>
    <w:rsid w:val="00395805"/>
    <w:rsid w:val="00395D55"/>
    <w:rsid w:val="00395F77"/>
    <w:rsid w:val="00396120"/>
    <w:rsid w:val="0039749A"/>
    <w:rsid w:val="003975B3"/>
    <w:rsid w:val="00397F9A"/>
    <w:rsid w:val="003A0874"/>
    <w:rsid w:val="003A0B0B"/>
    <w:rsid w:val="003A1EB8"/>
    <w:rsid w:val="003A20CB"/>
    <w:rsid w:val="003A24DE"/>
    <w:rsid w:val="003A27B0"/>
    <w:rsid w:val="003A397A"/>
    <w:rsid w:val="003A3E13"/>
    <w:rsid w:val="003A3FAB"/>
    <w:rsid w:val="003A483D"/>
    <w:rsid w:val="003A49C8"/>
    <w:rsid w:val="003A4B48"/>
    <w:rsid w:val="003A53AF"/>
    <w:rsid w:val="003A5560"/>
    <w:rsid w:val="003A5768"/>
    <w:rsid w:val="003A5813"/>
    <w:rsid w:val="003A5A36"/>
    <w:rsid w:val="003A6271"/>
    <w:rsid w:val="003A62F6"/>
    <w:rsid w:val="003A779D"/>
    <w:rsid w:val="003A7C68"/>
    <w:rsid w:val="003A7FB3"/>
    <w:rsid w:val="003B0841"/>
    <w:rsid w:val="003B0DEE"/>
    <w:rsid w:val="003B0E2A"/>
    <w:rsid w:val="003B1247"/>
    <w:rsid w:val="003B14E7"/>
    <w:rsid w:val="003B2293"/>
    <w:rsid w:val="003B29DF"/>
    <w:rsid w:val="003B2C63"/>
    <w:rsid w:val="003B2D04"/>
    <w:rsid w:val="003B3559"/>
    <w:rsid w:val="003B37C2"/>
    <w:rsid w:val="003B409E"/>
    <w:rsid w:val="003B4A70"/>
    <w:rsid w:val="003B4FAC"/>
    <w:rsid w:val="003B5717"/>
    <w:rsid w:val="003B5DBF"/>
    <w:rsid w:val="003B5E8B"/>
    <w:rsid w:val="003B5FE3"/>
    <w:rsid w:val="003B60AC"/>
    <w:rsid w:val="003B6706"/>
    <w:rsid w:val="003B692B"/>
    <w:rsid w:val="003B6FBB"/>
    <w:rsid w:val="003B7BC5"/>
    <w:rsid w:val="003C028C"/>
    <w:rsid w:val="003C0A23"/>
    <w:rsid w:val="003C0F68"/>
    <w:rsid w:val="003C112D"/>
    <w:rsid w:val="003C1A6A"/>
    <w:rsid w:val="003C1BE1"/>
    <w:rsid w:val="003C2377"/>
    <w:rsid w:val="003C23B9"/>
    <w:rsid w:val="003C23D3"/>
    <w:rsid w:val="003C24FA"/>
    <w:rsid w:val="003C251D"/>
    <w:rsid w:val="003C2C1F"/>
    <w:rsid w:val="003C34EE"/>
    <w:rsid w:val="003C3566"/>
    <w:rsid w:val="003C4983"/>
    <w:rsid w:val="003C51BB"/>
    <w:rsid w:val="003C6902"/>
    <w:rsid w:val="003C6ACE"/>
    <w:rsid w:val="003C6D7F"/>
    <w:rsid w:val="003C6FAB"/>
    <w:rsid w:val="003C7135"/>
    <w:rsid w:val="003C7972"/>
    <w:rsid w:val="003D0048"/>
    <w:rsid w:val="003D05E1"/>
    <w:rsid w:val="003D0678"/>
    <w:rsid w:val="003D071D"/>
    <w:rsid w:val="003D0902"/>
    <w:rsid w:val="003D0CC1"/>
    <w:rsid w:val="003D0F1D"/>
    <w:rsid w:val="003D15F5"/>
    <w:rsid w:val="003D17F9"/>
    <w:rsid w:val="003D1D9A"/>
    <w:rsid w:val="003D208C"/>
    <w:rsid w:val="003D33A7"/>
    <w:rsid w:val="003D3ADE"/>
    <w:rsid w:val="003D4203"/>
    <w:rsid w:val="003D438A"/>
    <w:rsid w:val="003D4A07"/>
    <w:rsid w:val="003D576D"/>
    <w:rsid w:val="003D611B"/>
    <w:rsid w:val="003D798E"/>
    <w:rsid w:val="003D79D5"/>
    <w:rsid w:val="003D7D3F"/>
    <w:rsid w:val="003E0322"/>
    <w:rsid w:val="003E0417"/>
    <w:rsid w:val="003E0B19"/>
    <w:rsid w:val="003E122C"/>
    <w:rsid w:val="003E1353"/>
    <w:rsid w:val="003E158B"/>
    <w:rsid w:val="003E1A10"/>
    <w:rsid w:val="003E21F9"/>
    <w:rsid w:val="003E375E"/>
    <w:rsid w:val="003E4359"/>
    <w:rsid w:val="003E4B6B"/>
    <w:rsid w:val="003E4EB0"/>
    <w:rsid w:val="003E6140"/>
    <w:rsid w:val="003E677E"/>
    <w:rsid w:val="003E67D7"/>
    <w:rsid w:val="003E6E78"/>
    <w:rsid w:val="003E717A"/>
    <w:rsid w:val="003E73FA"/>
    <w:rsid w:val="003E7827"/>
    <w:rsid w:val="003F0020"/>
    <w:rsid w:val="003F0541"/>
    <w:rsid w:val="003F0887"/>
    <w:rsid w:val="003F08C7"/>
    <w:rsid w:val="003F0DDF"/>
    <w:rsid w:val="003F0F53"/>
    <w:rsid w:val="003F105E"/>
    <w:rsid w:val="003F1891"/>
    <w:rsid w:val="003F2702"/>
    <w:rsid w:val="003F29AA"/>
    <w:rsid w:val="003F2ADC"/>
    <w:rsid w:val="003F33A0"/>
    <w:rsid w:val="003F3721"/>
    <w:rsid w:val="003F39AB"/>
    <w:rsid w:val="003F3F13"/>
    <w:rsid w:val="003F41B1"/>
    <w:rsid w:val="003F4227"/>
    <w:rsid w:val="003F43B8"/>
    <w:rsid w:val="003F488B"/>
    <w:rsid w:val="003F50F5"/>
    <w:rsid w:val="003F631F"/>
    <w:rsid w:val="003F6991"/>
    <w:rsid w:val="003F718F"/>
    <w:rsid w:val="003F770E"/>
    <w:rsid w:val="003F7741"/>
    <w:rsid w:val="003F7AB4"/>
    <w:rsid w:val="003F7DF9"/>
    <w:rsid w:val="003F7EE7"/>
    <w:rsid w:val="0040072E"/>
    <w:rsid w:val="004007A9"/>
    <w:rsid w:val="004007AC"/>
    <w:rsid w:val="00400D16"/>
    <w:rsid w:val="00402137"/>
    <w:rsid w:val="004022AE"/>
    <w:rsid w:val="00402687"/>
    <w:rsid w:val="00403E82"/>
    <w:rsid w:val="00404FE0"/>
    <w:rsid w:val="00405137"/>
    <w:rsid w:val="0040527C"/>
    <w:rsid w:val="004055C2"/>
    <w:rsid w:val="00405FB1"/>
    <w:rsid w:val="0040657B"/>
    <w:rsid w:val="00406DBE"/>
    <w:rsid w:val="00407032"/>
    <w:rsid w:val="00407519"/>
    <w:rsid w:val="00407583"/>
    <w:rsid w:val="004078D9"/>
    <w:rsid w:val="00407F63"/>
    <w:rsid w:val="00407FA3"/>
    <w:rsid w:val="004102E0"/>
    <w:rsid w:val="00410346"/>
    <w:rsid w:val="00411344"/>
    <w:rsid w:val="004114FF"/>
    <w:rsid w:val="00412724"/>
    <w:rsid w:val="004128B2"/>
    <w:rsid w:val="0041333B"/>
    <w:rsid w:val="004133D1"/>
    <w:rsid w:val="004133D4"/>
    <w:rsid w:val="004135A3"/>
    <w:rsid w:val="00413DA1"/>
    <w:rsid w:val="00413FAC"/>
    <w:rsid w:val="004144CA"/>
    <w:rsid w:val="00414FCE"/>
    <w:rsid w:val="004150DC"/>
    <w:rsid w:val="00415BF1"/>
    <w:rsid w:val="00416231"/>
    <w:rsid w:val="004163DD"/>
    <w:rsid w:val="0041691B"/>
    <w:rsid w:val="00417052"/>
    <w:rsid w:val="0041707B"/>
    <w:rsid w:val="0041724A"/>
    <w:rsid w:val="0041735B"/>
    <w:rsid w:val="00417AFD"/>
    <w:rsid w:val="0042015F"/>
    <w:rsid w:val="00420786"/>
    <w:rsid w:val="004207A6"/>
    <w:rsid w:val="00420BDF"/>
    <w:rsid w:val="00421175"/>
    <w:rsid w:val="0042228F"/>
    <w:rsid w:val="0042271F"/>
    <w:rsid w:val="004227FD"/>
    <w:rsid w:val="00422E94"/>
    <w:rsid w:val="0042422C"/>
    <w:rsid w:val="0042425E"/>
    <w:rsid w:val="00424701"/>
    <w:rsid w:val="00424AF9"/>
    <w:rsid w:val="00424FBF"/>
    <w:rsid w:val="004258D4"/>
    <w:rsid w:val="0042628C"/>
    <w:rsid w:val="004262D9"/>
    <w:rsid w:val="00426849"/>
    <w:rsid w:val="00426930"/>
    <w:rsid w:val="00427848"/>
    <w:rsid w:val="00427B0F"/>
    <w:rsid w:val="00427DE6"/>
    <w:rsid w:val="00430148"/>
    <w:rsid w:val="00430CA6"/>
    <w:rsid w:val="0043124D"/>
    <w:rsid w:val="00431504"/>
    <w:rsid w:val="00431A34"/>
    <w:rsid w:val="00431D27"/>
    <w:rsid w:val="00432098"/>
    <w:rsid w:val="00432F82"/>
    <w:rsid w:val="004336D4"/>
    <w:rsid w:val="004337DF"/>
    <w:rsid w:val="00433983"/>
    <w:rsid w:val="0043510B"/>
    <w:rsid w:val="00435223"/>
    <w:rsid w:val="0043550B"/>
    <w:rsid w:val="00435826"/>
    <w:rsid w:val="0043671C"/>
    <w:rsid w:val="00437FE0"/>
    <w:rsid w:val="00440499"/>
    <w:rsid w:val="00440A89"/>
    <w:rsid w:val="00442A5D"/>
    <w:rsid w:val="00442B3F"/>
    <w:rsid w:val="00443532"/>
    <w:rsid w:val="00443622"/>
    <w:rsid w:val="0044396A"/>
    <w:rsid w:val="00443AB6"/>
    <w:rsid w:val="00443C97"/>
    <w:rsid w:val="00443CD7"/>
    <w:rsid w:val="00444061"/>
    <w:rsid w:val="00444A19"/>
    <w:rsid w:val="00444D21"/>
    <w:rsid w:val="00444DDE"/>
    <w:rsid w:val="00445622"/>
    <w:rsid w:val="0044567B"/>
    <w:rsid w:val="00445816"/>
    <w:rsid w:val="00445CA7"/>
    <w:rsid w:val="00445E46"/>
    <w:rsid w:val="00445EC9"/>
    <w:rsid w:val="00445F03"/>
    <w:rsid w:val="004464EC"/>
    <w:rsid w:val="00447137"/>
    <w:rsid w:val="004474D3"/>
    <w:rsid w:val="0045053D"/>
    <w:rsid w:val="0045178F"/>
    <w:rsid w:val="00451B7B"/>
    <w:rsid w:val="0045272A"/>
    <w:rsid w:val="00452A4A"/>
    <w:rsid w:val="00452B2E"/>
    <w:rsid w:val="00452C30"/>
    <w:rsid w:val="00452E20"/>
    <w:rsid w:val="004537D3"/>
    <w:rsid w:val="004539E2"/>
    <w:rsid w:val="00453AA3"/>
    <w:rsid w:val="00453EF9"/>
    <w:rsid w:val="004548BF"/>
    <w:rsid w:val="0045563C"/>
    <w:rsid w:val="0045576A"/>
    <w:rsid w:val="00455A4A"/>
    <w:rsid w:val="00455B4E"/>
    <w:rsid w:val="00455B7B"/>
    <w:rsid w:val="00455F8B"/>
    <w:rsid w:val="0045639A"/>
    <w:rsid w:val="00456632"/>
    <w:rsid w:val="00456A8C"/>
    <w:rsid w:val="00456D83"/>
    <w:rsid w:val="004574A2"/>
    <w:rsid w:val="00457FCB"/>
    <w:rsid w:val="00460E9C"/>
    <w:rsid w:val="00461E17"/>
    <w:rsid w:val="00461F45"/>
    <w:rsid w:val="0046248A"/>
    <w:rsid w:val="00462516"/>
    <w:rsid w:val="00462608"/>
    <w:rsid w:val="00463B32"/>
    <w:rsid w:val="004645C6"/>
    <w:rsid w:val="00464605"/>
    <w:rsid w:val="00464802"/>
    <w:rsid w:val="00464B00"/>
    <w:rsid w:val="00464B3D"/>
    <w:rsid w:val="00464B6E"/>
    <w:rsid w:val="004653E0"/>
    <w:rsid w:val="00465FF6"/>
    <w:rsid w:val="00466544"/>
    <w:rsid w:val="0046659F"/>
    <w:rsid w:val="004665DB"/>
    <w:rsid w:val="0046730A"/>
    <w:rsid w:val="004678D9"/>
    <w:rsid w:val="004678FE"/>
    <w:rsid w:val="00467AF6"/>
    <w:rsid w:val="00470C24"/>
    <w:rsid w:val="00471714"/>
    <w:rsid w:val="00471EE0"/>
    <w:rsid w:val="00472001"/>
    <w:rsid w:val="0047258F"/>
    <w:rsid w:val="0047261A"/>
    <w:rsid w:val="00472E77"/>
    <w:rsid w:val="00473B4D"/>
    <w:rsid w:val="0047427A"/>
    <w:rsid w:val="00474780"/>
    <w:rsid w:val="00475D93"/>
    <w:rsid w:val="00476098"/>
    <w:rsid w:val="00476672"/>
    <w:rsid w:val="004767E4"/>
    <w:rsid w:val="00476B5C"/>
    <w:rsid w:val="004771D3"/>
    <w:rsid w:val="00477DF9"/>
    <w:rsid w:val="00477F05"/>
    <w:rsid w:val="004800E3"/>
    <w:rsid w:val="00480378"/>
    <w:rsid w:val="00480E44"/>
    <w:rsid w:val="00481623"/>
    <w:rsid w:val="0048222B"/>
    <w:rsid w:val="00482387"/>
    <w:rsid w:val="0048239F"/>
    <w:rsid w:val="004828BF"/>
    <w:rsid w:val="00482B6B"/>
    <w:rsid w:val="00482FC6"/>
    <w:rsid w:val="00483036"/>
    <w:rsid w:val="004830AD"/>
    <w:rsid w:val="00484E48"/>
    <w:rsid w:val="0048686E"/>
    <w:rsid w:val="00487695"/>
    <w:rsid w:val="004876F1"/>
    <w:rsid w:val="00487F28"/>
    <w:rsid w:val="0049091E"/>
    <w:rsid w:val="00490F23"/>
    <w:rsid w:val="00491871"/>
    <w:rsid w:val="0049224B"/>
    <w:rsid w:val="00492B69"/>
    <w:rsid w:val="0049303E"/>
    <w:rsid w:val="004935E4"/>
    <w:rsid w:val="00493D6A"/>
    <w:rsid w:val="0049465A"/>
    <w:rsid w:val="00494E21"/>
    <w:rsid w:val="0049567B"/>
    <w:rsid w:val="004956D3"/>
    <w:rsid w:val="004958BB"/>
    <w:rsid w:val="00495D75"/>
    <w:rsid w:val="0049652F"/>
    <w:rsid w:val="00496738"/>
    <w:rsid w:val="00496B16"/>
    <w:rsid w:val="00497FB3"/>
    <w:rsid w:val="004A00B0"/>
    <w:rsid w:val="004A0143"/>
    <w:rsid w:val="004A0496"/>
    <w:rsid w:val="004A0A59"/>
    <w:rsid w:val="004A0E05"/>
    <w:rsid w:val="004A12D3"/>
    <w:rsid w:val="004A15C9"/>
    <w:rsid w:val="004A189A"/>
    <w:rsid w:val="004A191F"/>
    <w:rsid w:val="004A29DB"/>
    <w:rsid w:val="004A3464"/>
    <w:rsid w:val="004A385D"/>
    <w:rsid w:val="004A424F"/>
    <w:rsid w:val="004A57CA"/>
    <w:rsid w:val="004A6193"/>
    <w:rsid w:val="004A6787"/>
    <w:rsid w:val="004A6FEF"/>
    <w:rsid w:val="004A7492"/>
    <w:rsid w:val="004A7BD8"/>
    <w:rsid w:val="004B030B"/>
    <w:rsid w:val="004B123E"/>
    <w:rsid w:val="004B130E"/>
    <w:rsid w:val="004B181C"/>
    <w:rsid w:val="004B1B67"/>
    <w:rsid w:val="004B1EBC"/>
    <w:rsid w:val="004B2675"/>
    <w:rsid w:val="004B41BE"/>
    <w:rsid w:val="004B43F4"/>
    <w:rsid w:val="004B46F8"/>
    <w:rsid w:val="004B4940"/>
    <w:rsid w:val="004B4944"/>
    <w:rsid w:val="004B67BF"/>
    <w:rsid w:val="004B6BD0"/>
    <w:rsid w:val="004B6F9D"/>
    <w:rsid w:val="004B71E2"/>
    <w:rsid w:val="004B752C"/>
    <w:rsid w:val="004B7635"/>
    <w:rsid w:val="004B7B39"/>
    <w:rsid w:val="004C0B0D"/>
    <w:rsid w:val="004C0B54"/>
    <w:rsid w:val="004C0FDC"/>
    <w:rsid w:val="004C16C0"/>
    <w:rsid w:val="004C1F19"/>
    <w:rsid w:val="004C2437"/>
    <w:rsid w:val="004C27B1"/>
    <w:rsid w:val="004C31CF"/>
    <w:rsid w:val="004C341A"/>
    <w:rsid w:val="004C3BD8"/>
    <w:rsid w:val="004C420C"/>
    <w:rsid w:val="004C457B"/>
    <w:rsid w:val="004C47C9"/>
    <w:rsid w:val="004C48B3"/>
    <w:rsid w:val="004C5168"/>
    <w:rsid w:val="004C56CB"/>
    <w:rsid w:val="004C5E44"/>
    <w:rsid w:val="004C6319"/>
    <w:rsid w:val="004C64DF"/>
    <w:rsid w:val="004C655D"/>
    <w:rsid w:val="004C6B7B"/>
    <w:rsid w:val="004C74E6"/>
    <w:rsid w:val="004C7677"/>
    <w:rsid w:val="004C7EE3"/>
    <w:rsid w:val="004C7EF7"/>
    <w:rsid w:val="004D36A1"/>
    <w:rsid w:val="004D4C30"/>
    <w:rsid w:val="004D633D"/>
    <w:rsid w:val="004D7EFE"/>
    <w:rsid w:val="004E0ADB"/>
    <w:rsid w:val="004E0C12"/>
    <w:rsid w:val="004E0CBA"/>
    <w:rsid w:val="004E0F50"/>
    <w:rsid w:val="004E16B9"/>
    <w:rsid w:val="004E1E5F"/>
    <w:rsid w:val="004E1FBF"/>
    <w:rsid w:val="004E1FEC"/>
    <w:rsid w:val="004E2E21"/>
    <w:rsid w:val="004E310E"/>
    <w:rsid w:val="004E31F2"/>
    <w:rsid w:val="004E3BA9"/>
    <w:rsid w:val="004E3F06"/>
    <w:rsid w:val="004E4111"/>
    <w:rsid w:val="004E4461"/>
    <w:rsid w:val="004E4B66"/>
    <w:rsid w:val="004E5115"/>
    <w:rsid w:val="004E5584"/>
    <w:rsid w:val="004E59C2"/>
    <w:rsid w:val="004E5E15"/>
    <w:rsid w:val="004E60F9"/>
    <w:rsid w:val="004E6F58"/>
    <w:rsid w:val="004E7C9D"/>
    <w:rsid w:val="004F02FA"/>
    <w:rsid w:val="004F0AC8"/>
    <w:rsid w:val="004F12A2"/>
    <w:rsid w:val="004F13AA"/>
    <w:rsid w:val="004F17F8"/>
    <w:rsid w:val="004F1834"/>
    <w:rsid w:val="004F1FB9"/>
    <w:rsid w:val="004F2154"/>
    <w:rsid w:val="004F325F"/>
    <w:rsid w:val="004F3447"/>
    <w:rsid w:val="004F398F"/>
    <w:rsid w:val="004F3FB8"/>
    <w:rsid w:val="004F40F6"/>
    <w:rsid w:val="004F4845"/>
    <w:rsid w:val="004F48D4"/>
    <w:rsid w:val="004F5173"/>
    <w:rsid w:val="004F5383"/>
    <w:rsid w:val="004F5BF3"/>
    <w:rsid w:val="004F5C45"/>
    <w:rsid w:val="004F5D21"/>
    <w:rsid w:val="004F67E8"/>
    <w:rsid w:val="004F68DE"/>
    <w:rsid w:val="00500494"/>
    <w:rsid w:val="005008F7"/>
    <w:rsid w:val="00500EA8"/>
    <w:rsid w:val="00501654"/>
    <w:rsid w:val="00502A30"/>
    <w:rsid w:val="00502D8A"/>
    <w:rsid w:val="0050388A"/>
    <w:rsid w:val="00505662"/>
    <w:rsid w:val="00505A51"/>
    <w:rsid w:val="0050616C"/>
    <w:rsid w:val="005063DE"/>
    <w:rsid w:val="005065B6"/>
    <w:rsid w:val="0050671E"/>
    <w:rsid w:val="005074B6"/>
    <w:rsid w:val="0051014A"/>
    <w:rsid w:val="0051042C"/>
    <w:rsid w:val="00510B17"/>
    <w:rsid w:val="00511F46"/>
    <w:rsid w:val="00512B3B"/>
    <w:rsid w:val="005131A8"/>
    <w:rsid w:val="005135DA"/>
    <w:rsid w:val="005137BD"/>
    <w:rsid w:val="00513884"/>
    <w:rsid w:val="00513EB8"/>
    <w:rsid w:val="005145D6"/>
    <w:rsid w:val="00514CE9"/>
    <w:rsid w:val="00515592"/>
    <w:rsid w:val="0051573B"/>
    <w:rsid w:val="00515914"/>
    <w:rsid w:val="00515DEC"/>
    <w:rsid w:val="005164D6"/>
    <w:rsid w:val="0051660A"/>
    <w:rsid w:val="00516B1D"/>
    <w:rsid w:val="00517019"/>
    <w:rsid w:val="00517100"/>
    <w:rsid w:val="0051789D"/>
    <w:rsid w:val="00520076"/>
    <w:rsid w:val="005202FB"/>
    <w:rsid w:val="005209FE"/>
    <w:rsid w:val="005214D3"/>
    <w:rsid w:val="00521545"/>
    <w:rsid w:val="005217AF"/>
    <w:rsid w:val="00522274"/>
    <w:rsid w:val="005227D9"/>
    <w:rsid w:val="0052291E"/>
    <w:rsid w:val="00522F15"/>
    <w:rsid w:val="005235AD"/>
    <w:rsid w:val="00523D2F"/>
    <w:rsid w:val="00523E6E"/>
    <w:rsid w:val="00523FF1"/>
    <w:rsid w:val="005244E6"/>
    <w:rsid w:val="005259DD"/>
    <w:rsid w:val="005260D9"/>
    <w:rsid w:val="00526200"/>
    <w:rsid w:val="005263CC"/>
    <w:rsid w:val="0052671D"/>
    <w:rsid w:val="00526BC0"/>
    <w:rsid w:val="00526D08"/>
    <w:rsid w:val="00526FA2"/>
    <w:rsid w:val="00527260"/>
    <w:rsid w:val="0053015F"/>
    <w:rsid w:val="00531737"/>
    <w:rsid w:val="005321FD"/>
    <w:rsid w:val="005324B8"/>
    <w:rsid w:val="00532E45"/>
    <w:rsid w:val="005330F1"/>
    <w:rsid w:val="00533102"/>
    <w:rsid w:val="00533843"/>
    <w:rsid w:val="00533BC0"/>
    <w:rsid w:val="00533F7D"/>
    <w:rsid w:val="005345C4"/>
    <w:rsid w:val="00534E7A"/>
    <w:rsid w:val="00535240"/>
    <w:rsid w:val="00535677"/>
    <w:rsid w:val="005357E7"/>
    <w:rsid w:val="005359A0"/>
    <w:rsid w:val="00535B0F"/>
    <w:rsid w:val="00535C3F"/>
    <w:rsid w:val="00535EE7"/>
    <w:rsid w:val="00535FA4"/>
    <w:rsid w:val="0053618C"/>
    <w:rsid w:val="005367CE"/>
    <w:rsid w:val="00537BF6"/>
    <w:rsid w:val="00537D15"/>
    <w:rsid w:val="00537DBF"/>
    <w:rsid w:val="0054099C"/>
    <w:rsid w:val="00540E34"/>
    <w:rsid w:val="00540EFE"/>
    <w:rsid w:val="00540FB6"/>
    <w:rsid w:val="00540FE7"/>
    <w:rsid w:val="005411A1"/>
    <w:rsid w:val="005420D3"/>
    <w:rsid w:val="0054236F"/>
    <w:rsid w:val="005426BB"/>
    <w:rsid w:val="00542784"/>
    <w:rsid w:val="00542788"/>
    <w:rsid w:val="00542A06"/>
    <w:rsid w:val="00543574"/>
    <w:rsid w:val="00543941"/>
    <w:rsid w:val="00543F27"/>
    <w:rsid w:val="00544006"/>
    <w:rsid w:val="005446AF"/>
    <w:rsid w:val="00544C85"/>
    <w:rsid w:val="00544EF4"/>
    <w:rsid w:val="005455C5"/>
    <w:rsid w:val="0054634D"/>
    <w:rsid w:val="00546A35"/>
    <w:rsid w:val="0054727B"/>
    <w:rsid w:val="00547371"/>
    <w:rsid w:val="005479D1"/>
    <w:rsid w:val="005503FB"/>
    <w:rsid w:val="00550759"/>
    <w:rsid w:val="00551108"/>
    <w:rsid w:val="00551F27"/>
    <w:rsid w:val="00551F99"/>
    <w:rsid w:val="005520D5"/>
    <w:rsid w:val="00553770"/>
    <w:rsid w:val="00553873"/>
    <w:rsid w:val="005540A8"/>
    <w:rsid w:val="0055421E"/>
    <w:rsid w:val="00554444"/>
    <w:rsid w:val="00554B30"/>
    <w:rsid w:val="00554DA2"/>
    <w:rsid w:val="00554F61"/>
    <w:rsid w:val="00554FB1"/>
    <w:rsid w:val="0055527C"/>
    <w:rsid w:val="0055554E"/>
    <w:rsid w:val="00555697"/>
    <w:rsid w:val="00555DE6"/>
    <w:rsid w:val="00555E57"/>
    <w:rsid w:val="00556A2A"/>
    <w:rsid w:val="00556F52"/>
    <w:rsid w:val="00557098"/>
    <w:rsid w:val="005573D9"/>
    <w:rsid w:val="00560821"/>
    <w:rsid w:val="00560DB4"/>
    <w:rsid w:val="00561898"/>
    <w:rsid w:val="00561A4F"/>
    <w:rsid w:val="00562BD4"/>
    <w:rsid w:val="00563174"/>
    <w:rsid w:val="00564622"/>
    <w:rsid w:val="00564B00"/>
    <w:rsid w:val="00564BBE"/>
    <w:rsid w:val="00565738"/>
    <w:rsid w:val="00565A55"/>
    <w:rsid w:val="00565AD0"/>
    <w:rsid w:val="00565D57"/>
    <w:rsid w:val="0056600A"/>
    <w:rsid w:val="005660BA"/>
    <w:rsid w:val="00566852"/>
    <w:rsid w:val="00566A1D"/>
    <w:rsid w:val="00566BBD"/>
    <w:rsid w:val="00566FA4"/>
    <w:rsid w:val="005672D3"/>
    <w:rsid w:val="00567AA8"/>
    <w:rsid w:val="00570878"/>
    <w:rsid w:val="005708EA"/>
    <w:rsid w:val="00570948"/>
    <w:rsid w:val="00570B72"/>
    <w:rsid w:val="00570C9D"/>
    <w:rsid w:val="00572A3A"/>
    <w:rsid w:val="005731B8"/>
    <w:rsid w:val="005733E0"/>
    <w:rsid w:val="005737B3"/>
    <w:rsid w:val="00573AC2"/>
    <w:rsid w:val="00573BA0"/>
    <w:rsid w:val="00573DC6"/>
    <w:rsid w:val="00574838"/>
    <w:rsid w:val="00574BF2"/>
    <w:rsid w:val="00574F98"/>
    <w:rsid w:val="005753FD"/>
    <w:rsid w:val="00576616"/>
    <w:rsid w:val="00576F36"/>
    <w:rsid w:val="00576F5F"/>
    <w:rsid w:val="0057730F"/>
    <w:rsid w:val="00577425"/>
    <w:rsid w:val="005804E3"/>
    <w:rsid w:val="0058104B"/>
    <w:rsid w:val="0058159C"/>
    <w:rsid w:val="005817CF"/>
    <w:rsid w:val="00581AE1"/>
    <w:rsid w:val="005826F3"/>
    <w:rsid w:val="00582ACF"/>
    <w:rsid w:val="00582D23"/>
    <w:rsid w:val="00583263"/>
    <w:rsid w:val="00583E1F"/>
    <w:rsid w:val="00585576"/>
    <w:rsid w:val="005858D0"/>
    <w:rsid w:val="00585A2B"/>
    <w:rsid w:val="00585BE2"/>
    <w:rsid w:val="00586220"/>
    <w:rsid w:val="005863DD"/>
    <w:rsid w:val="0058646F"/>
    <w:rsid w:val="005868BB"/>
    <w:rsid w:val="00586C22"/>
    <w:rsid w:val="0058767D"/>
    <w:rsid w:val="00587837"/>
    <w:rsid w:val="005879BE"/>
    <w:rsid w:val="00587F08"/>
    <w:rsid w:val="00590154"/>
    <w:rsid w:val="00590297"/>
    <w:rsid w:val="00590332"/>
    <w:rsid w:val="00590472"/>
    <w:rsid w:val="00590E97"/>
    <w:rsid w:val="00591735"/>
    <w:rsid w:val="00591AC3"/>
    <w:rsid w:val="00591CF0"/>
    <w:rsid w:val="00592A74"/>
    <w:rsid w:val="00593974"/>
    <w:rsid w:val="005947F0"/>
    <w:rsid w:val="00594869"/>
    <w:rsid w:val="005962C9"/>
    <w:rsid w:val="00596315"/>
    <w:rsid w:val="0059690F"/>
    <w:rsid w:val="005969B0"/>
    <w:rsid w:val="00597025"/>
    <w:rsid w:val="005977BA"/>
    <w:rsid w:val="00597CE9"/>
    <w:rsid w:val="00597D6F"/>
    <w:rsid w:val="005A08F0"/>
    <w:rsid w:val="005A0D7A"/>
    <w:rsid w:val="005A1192"/>
    <w:rsid w:val="005A12B4"/>
    <w:rsid w:val="005A1974"/>
    <w:rsid w:val="005A1E4F"/>
    <w:rsid w:val="005A228E"/>
    <w:rsid w:val="005A2751"/>
    <w:rsid w:val="005A2BF3"/>
    <w:rsid w:val="005A2F5E"/>
    <w:rsid w:val="005A3556"/>
    <w:rsid w:val="005A3B1C"/>
    <w:rsid w:val="005A3D55"/>
    <w:rsid w:val="005A4456"/>
    <w:rsid w:val="005A4F38"/>
    <w:rsid w:val="005A5690"/>
    <w:rsid w:val="005A599D"/>
    <w:rsid w:val="005A637C"/>
    <w:rsid w:val="005A69ED"/>
    <w:rsid w:val="005A72C3"/>
    <w:rsid w:val="005A7333"/>
    <w:rsid w:val="005A76EC"/>
    <w:rsid w:val="005A7BDC"/>
    <w:rsid w:val="005A7CE4"/>
    <w:rsid w:val="005B0368"/>
    <w:rsid w:val="005B0408"/>
    <w:rsid w:val="005B0570"/>
    <w:rsid w:val="005B095D"/>
    <w:rsid w:val="005B0A8C"/>
    <w:rsid w:val="005B14A7"/>
    <w:rsid w:val="005B1C6C"/>
    <w:rsid w:val="005B2200"/>
    <w:rsid w:val="005B24EA"/>
    <w:rsid w:val="005B2AF4"/>
    <w:rsid w:val="005B3DF9"/>
    <w:rsid w:val="005B43E2"/>
    <w:rsid w:val="005B44CD"/>
    <w:rsid w:val="005B59A9"/>
    <w:rsid w:val="005B6E20"/>
    <w:rsid w:val="005B7D39"/>
    <w:rsid w:val="005B7E0C"/>
    <w:rsid w:val="005B7E63"/>
    <w:rsid w:val="005B7F30"/>
    <w:rsid w:val="005C04DD"/>
    <w:rsid w:val="005C0A9E"/>
    <w:rsid w:val="005C1A2D"/>
    <w:rsid w:val="005C2186"/>
    <w:rsid w:val="005C21E1"/>
    <w:rsid w:val="005C2929"/>
    <w:rsid w:val="005C2959"/>
    <w:rsid w:val="005C2FFF"/>
    <w:rsid w:val="005C4142"/>
    <w:rsid w:val="005C57B1"/>
    <w:rsid w:val="005C58B6"/>
    <w:rsid w:val="005C5E68"/>
    <w:rsid w:val="005C6326"/>
    <w:rsid w:val="005C693A"/>
    <w:rsid w:val="005C6A89"/>
    <w:rsid w:val="005D047E"/>
    <w:rsid w:val="005D04C5"/>
    <w:rsid w:val="005D08D8"/>
    <w:rsid w:val="005D1DA1"/>
    <w:rsid w:val="005D298E"/>
    <w:rsid w:val="005D3910"/>
    <w:rsid w:val="005D395F"/>
    <w:rsid w:val="005D4BF2"/>
    <w:rsid w:val="005D50A7"/>
    <w:rsid w:val="005D521E"/>
    <w:rsid w:val="005D559F"/>
    <w:rsid w:val="005D5B92"/>
    <w:rsid w:val="005D64F2"/>
    <w:rsid w:val="005D69EA"/>
    <w:rsid w:val="005D707C"/>
    <w:rsid w:val="005D7248"/>
    <w:rsid w:val="005D74C8"/>
    <w:rsid w:val="005D75CF"/>
    <w:rsid w:val="005D7DF0"/>
    <w:rsid w:val="005D7EF9"/>
    <w:rsid w:val="005E00F2"/>
    <w:rsid w:val="005E09DC"/>
    <w:rsid w:val="005E0B71"/>
    <w:rsid w:val="005E0BE3"/>
    <w:rsid w:val="005E0D9F"/>
    <w:rsid w:val="005E0FFD"/>
    <w:rsid w:val="005E174A"/>
    <w:rsid w:val="005E2DE2"/>
    <w:rsid w:val="005E3130"/>
    <w:rsid w:val="005E31DF"/>
    <w:rsid w:val="005E3278"/>
    <w:rsid w:val="005E3DF1"/>
    <w:rsid w:val="005E3F95"/>
    <w:rsid w:val="005E4D60"/>
    <w:rsid w:val="005E5337"/>
    <w:rsid w:val="005E59B0"/>
    <w:rsid w:val="005E59D5"/>
    <w:rsid w:val="005E5ED8"/>
    <w:rsid w:val="005E6250"/>
    <w:rsid w:val="005E65E1"/>
    <w:rsid w:val="005E7F16"/>
    <w:rsid w:val="005F06FC"/>
    <w:rsid w:val="005F0AC9"/>
    <w:rsid w:val="005F13A3"/>
    <w:rsid w:val="005F1D64"/>
    <w:rsid w:val="005F1ECF"/>
    <w:rsid w:val="005F1EE2"/>
    <w:rsid w:val="005F1F14"/>
    <w:rsid w:val="005F289A"/>
    <w:rsid w:val="005F2AEC"/>
    <w:rsid w:val="005F32BF"/>
    <w:rsid w:val="005F3648"/>
    <w:rsid w:val="005F3DA2"/>
    <w:rsid w:val="005F40A0"/>
    <w:rsid w:val="005F4FAB"/>
    <w:rsid w:val="005F5F0E"/>
    <w:rsid w:val="005F615C"/>
    <w:rsid w:val="005F6CC8"/>
    <w:rsid w:val="005F7A99"/>
    <w:rsid w:val="00600181"/>
    <w:rsid w:val="00600E1D"/>
    <w:rsid w:val="00600F9E"/>
    <w:rsid w:val="006010BC"/>
    <w:rsid w:val="006012E1"/>
    <w:rsid w:val="006019DC"/>
    <w:rsid w:val="00602502"/>
    <w:rsid w:val="0060276F"/>
    <w:rsid w:val="0060373F"/>
    <w:rsid w:val="00603892"/>
    <w:rsid w:val="00604E42"/>
    <w:rsid w:val="006059D2"/>
    <w:rsid w:val="006064B5"/>
    <w:rsid w:val="00606B29"/>
    <w:rsid w:val="00606BBC"/>
    <w:rsid w:val="0060769A"/>
    <w:rsid w:val="006076F4"/>
    <w:rsid w:val="00607F8A"/>
    <w:rsid w:val="00610CD4"/>
    <w:rsid w:val="00610CE9"/>
    <w:rsid w:val="006111E6"/>
    <w:rsid w:val="00611AD7"/>
    <w:rsid w:val="00611B2E"/>
    <w:rsid w:val="00611D1B"/>
    <w:rsid w:val="00611F94"/>
    <w:rsid w:val="00612541"/>
    <w:rsid w:val="006130AC"/>
    <w:rsid w:val="00613AD9"/>
    <w:rsid w:val="00613F51"/>
    <w:rsid w:val="00614839"/>
    <w:rsid w:val="00614BE4"/>
    <w:rsid w:val="00614C95"/>
    <w:rsid w:val="006152E1"/>
    <w:rsid w:val="00615905"/>
    <w:rsid w:val="00615C1C"/>
    <w:rsid w:val="006167EA"/>
    <w:rsid w:val="00616D84"/>
    <w:rsid w:val="006176DB"/>
    <w:rsid w:val="006176FC"/>
    <w:rsid w:val="00617A95"/>
    <w:rsid w:val="00620594"/>
    <w:rsid w:val="006205D9"/>
    <w:rsid w:val="00620DC1"/>
    <w:rsid w:val="006217A9"/>
    <w:rsid w:val="00621955"/>
    <w:rsid w:val="00621CCC"/>
    <w:rsid w:val="0062321B"/>
    <w:rsid w:val="00623AC9"/>
    <w:rsid w:val="00623DD6"/>
    <w:rsid w:val="00623FD4"/>
    <w:rsid w:val="00624648"/>
    <w:rsid w:val="006246E5"/>
    <w:rsid w:val="00624873"/>
    <w:rsid w:val="00624BAF"/>
    <w:rsid w:val="00625032"/>
    <w:rsid w:val="00625151"/>
    <w:rsid w:val="006253D3"/>
    <w:rsid w:val="00627442"/>
    <w:rsid w:val="00630502"/>
    <w:rsid w:val="006308FA"/>
    <w:rsid w:val="00630ACA"/>
    <w:rsid w:val="00631099"/>
    <w:rsid w:val="0063210F"/>
    <w:rsid w:val="00632501"/>
    <w:rsid w:val="00632913"/>
    <w:rsid w:val="0063298C"/>
    <w:rsid w:val="00632A8B"/>
    <w:rsid w:val="00632D14"/>
    <w:rsid w:val="0063335A"/>
    <w:rsid w:val="0063505D"/>
    <w:rsid w:val="0063538B"/>
    <w:rsid w:val="006356F8"/>
    <w:rsid w:val="00635767"/>
    <w:rsid w:val="00635C29"/>
    <w:rsid w:val="00635D14"/>
    <w:rsid w:val="00636C3B"/>
    <w:rsid w:val="006373DD"/>
    <w:rsid w:val="006377D4"/>
    <w:rsid w:val="00637893"/>
    <w:rsid w:val="00637D4B"/>
    <w:rsid w:val="00637F19"/>
    <w:rsid w:val="0064035F"/>
    <w:rsid w:val="00640B87"/>
    <w:rsid w:val="0064148D"/>
    <w:rsid w:val="00641885"/>
    <w:rsid w:val="00641985"/>
    <w:rsid w:val="00641C5D"/>
    <w:rsid w:val="00641DBA"/>
    <w:rsid w:val="0064264C"/>
    <w:rsid w:val="00642725"/>
    <w:rsid w:val="00643785"/>
    <w:rsid w:val="00643F0C"/>
    <w:rsid w:val="00644CB0"/>
    <w:rsid w:val="006452FA"/>
    <w:rsid w:val="006456B5"/>
    <w:rsid w:val="006471A2"/>
    <w:rsid w:val="006474C6"/>
    <w:rsid w:val="00650BEB"/>
    <w:rsid w:val="00651183"/>
    <w:rsid w:val="006516C0"/>
    <w:rsid w:val="00651781"/>
    <w:rsid w:val="00651CF8"/>
    <w:rsid w:val="00651EC3"/>
    <w:rsid w:val="0065221A"/>
    <w:rsid w:val="00652266"/>
    <w:rsid w:val="00652AC5"/>
    <w:rsid w:val="00652C20"/>
    <w:rsid w:val="00653196"/>
    <w:rsid w:val="006547CE"/>
    <w:rsid w:val="00654EC4"/>
    <w:rsid w:val="0065526E"/>
    <w:rsid w:val="006555BF"/>
    <w:rsid w:val="00655902"/>
    <w:rsid w:val="00657320"/>
    <w:rsid w:val="00657776"/>
    <w:rsid w:val="00657EB5"/>
    <w:rsid w:val="006600F7"/>
    <w:rsid w:val="00660280"/>
    <w:rsid w:val="00660506"/>
    <w:rsid w:val="00660892"/>
    <w:rsid w:val="00661387"/>
    <w:rsid w:val="00661A8D"/>
    <w:rsid w:val="00661C6E"/>
    <w:rsid w:val="00661EE8"/>
    <w:rsid w:val="0066237D"/>
    <w:rsid w:val="006635EE"/>
    <w:rsid w:val="00663628"/>
    <w:rsid w:val="00663712"/>
    <w:rsid w:val="00663BF4"/>
    <w:rsid w:val="00665840"/>
    <w:rsid w:val="00665CA9"/>
    <w:rsid w:val="00666C88"/>
    <w:rsid w:val="00666F53"/>
    <w:rsid w:val="00667489"/>
    <w:rsid w:val="00667C4C"/>
    <w:rsid w:val="00670172"/>
    <w:rsid w:val="006704F9"/>
    <w:rsid w:val="00670773"/>
    <w:rsid w:val="00671094"/>
    <w:rsid w:val="0067198A"/>
    <w:rsid w:val="00672582"/>
    <w:rsid w:val="0067270E"/>
    <w:rsid w:val="00672D04"/>
    <w:rsid w:val="00672ED8"/>
    <w:rsid w:val="00673C98"/>
    <w:rsid w:val="00673DCD"/>
    <w:rsid w:val="00674A4C"/>
    <w:rsid w:val="00674A4D"/>
    <w:rsid w:val="00674D59"/>
    <w:rsid w:val="0067575B"/>
    <w:rsid w:val="00675B00"/>
    <w:rsid w:val="0067676A"/>
    <w:rsid w:val="00676B52"/>
    <w:rsid w:val="00677D75"/>
    <w:rsid w:val="00680832"/>
    <w:rsid w:val="006809CE"/>
    <w:rsid w:val="00680C4C"/>
    <w:rsid w:val="00680EDC"/>
    <w:rsid w:val="00681DAC"/>
    <w:rsid w:val="006831AA"/>
    <w:rsid w:val="006831CA"/>
    <w:rsid w:val="006839B7"/>
    <w:rsid w:val="00684722"/>
    <w:rsid w:val="006847F3"/>
    <w:rsid w:val="00684923"/>
    <w:rsid w:val="00685D32"/>
    <w:rsid w:val="006860FF"/>
    <w:rsid w:val="0068656F"/>
    <w:rsid w:val="006865F8"/>
    <w:rsid w:val="00686790"/>
    <w:rsid w:val="00686821"/>
    <w:rsid w:val="00686A67"/>
    <w:rsid w:val="00686AA5"/>
    <w:rsid w:val="00686EF3"/>
    <w:rsid w:val="006873F9"/>
    <w:rsid w:val="0068742F"/>
    <w:rsid w:val="006875C8"/>
    <w:rsid w:val="00687F3B"/>
    <w:rsid w:val="00690558"/>
    <w:rsid w:val="006915F9"/>
    <w:rsid w:val="00691C0E"/>
    <w:rsid w:val="00692B40"/>
    <w:rsid w:val="00693924"/>
    <w:rsid w:val="00693BC0"/>
    <w:rsid w:val="00693F4E"/>
    <w:rsid w:val="00694BFF"/>
    <w:rsid w:val="00695227"/>
    <w:rsid w:val="00695A51"/>
    <w:rsid w:val="006961C5"/>
    <w:rsid w:val="00696CE0"/>
    <w:rsid w:val="00696FA8"/>
    <w:rsid w:val="0069714A"/>
    <w:rsid w:val="00697C57"/>
    <w:rsid w:val="006A066D"/>
    <w:rsid w:val="006A0A4A"/>
    <w:rsid w:val="006A0B43"/>
    <w:rsid w:val="006A0C7E"/>
    <w:rsid w:val="006A0DB5"/>
    <w:rsid w:val="006A1914"/>
    <w:rsid w:val="006A192D"/>
    <w:rsid w:val="006A2151"/>
    <w:rsid w:val="006A2BEB"/>
    <w:rsid w:val="006A42B4"/>
    <w:rsid w:val="006A43A9"/>
    <w:rsid w:val="006A4962"/>
    <w:rsid w:val="006A4B8F"/>
    <w:rsid w:val="006A4D9C"/>
    <w:rsid w:val="006A58D8"/>
    <w:rsid w:val="006A63DC"/>
    <w:rsid w:val="006A6688"/>
    <w:rsid w:val="006A681B"/>
    <w:rsid w:val="006A6922"/>
    <w:rsid w:val="006A725F"/>
    <w:rsid w:val="006A749B"/>
    <w:rsid w:val="006A7971"/>
    <w:rsid w:val="006B0071"/>
    <w:rsid w:val="006B0E43"/>
    <w:rsid w:val="006B113B"/>
    <w:rsid w:val="006B17E7"/>
    <w:rsid w:val="006B2128"/>
    <w:rsid w:val="006B2BD4"/>
    <w:rsid w:val="006B2D91"/>
    <w:rsid w:val="006B2EC8"/>
    <w:rsid w:val="006B44F5"/>
    <w:rsid w:val="006B4AC8"/>
    <w:rsid w:val="006B4B97"/>
    <w:rsid w:val="006B5B4A"/>
    <w:rsid w:val="006B5D1E"/>
    <w:rsid w:val="006B63E3"/>
    <w:rsid w:val="006B6F6C"/>
    <w:rsid w:val="006B773C"/>
    <w:rsid w:val="006B7797"/>
    <w:rsid w:val="006C11E9"/>
    <w:rsid w:val="006C13BB"/>
    <w:rsid w:val="006C15A5"/>
    <w:rsid w:val="006C2252"/>
    <w:rsid w:val="006C2370"/>
    <w:rsid w:val="006C29EF"/>
    <w:rsid w:val="006C2A99"/>
    <w:rsid w:val="006C2BBB"/>
    <w:rsid w:val="006C2C6E"/>
    <w:rsid w:val="006C3580"/>
    <w:rsid w:val="006C371F"/>
    <w:rsid w:val="006C395A"/>
    <w:rsid w:val="006C4408"/>
    <w:rsid w:val="006C45E4"/>
    <w:rsid w:val="006C4979"/>
    <w:rsid w:val="006C5151"/>
    <w:rsid w:val="006C6050"/>
    <w:rsid w:val="006C67CE"/>
    <w:rsid w:val="006C72BC"/>
    <w:rsid w:val="006C7758"/>
    <w:rsid w:val="006D14C1"/>
    <w:rsid w:val="006D18C6"/>
    <w:rsid w:val="006D19F8"/>
    <w:rsid w:val="006D2A37"/>
    <w:rsid w:val="006D2AB5"/>
    <w:rsid w:val="006D3850"/>
    <w:rsid w:val="006D3903"/>
    <w:rsid w:val="006D3F10"/>
    <w:rsid w:val="006D46BA"/>
    <w:rsid w:val="006D54BA"/>
    <w:rsid w:val="006D5BD9"/>
    <w:rsid w:val="006D6906"/>
    <w:rsid w:val="006D7A22"/>
    <w:rsid w:val="006D7B42"/>
    <w:rsid w:val="006E21B8"/>
    <w:rsid w:val="006E2385"/>
    <w:rsid w:val="006E294C"/>
    <w:rsid w:val="006E2E11"/>
    <w:rsid w:val="006E3213"/>
    <w:rsid w:val="006E42DF"/>
    <w:rsid w:val="006E4E9B"/>
    <w:rsid w:val="006E4F9A"/>
    <w:rsid w:val="006E5425"/>
    <w:rsid w:val="006E5661"/>
    <w:rsid w:val="006E56AC"/>
    <w:rsid w:val="006E58F1"/>
    <w:rsid w:val="006E59C8"/>
    <w:rsid w:val="006E5E14"/>
    <w:rsid w:val="006E6019"/>
    <w:rsid w:val="006E68EB"/>
    <w:rsid w:val="006E7076"/>
    <w:rsid w:val="006E75FA"/>
    <w:rsid w:val="006E7649"/>
    <w:rsid w:val="006F0AC5"/>
    <w:rsid w:val="006F108A"/>
    <w:rsid w:val="006F12B1"/>
    <w:rsid w:val="006F183F"/>
    <w:rsid w:val="006F1998"/>
    <w:rsid w:val="006F1A03"/>
    <w:rsid w:val="006F1F9E"/>
    <w:rsid w:val="006F1FB0"/>
    <w:rsid w:val="006F2ADD"/>
    <w:rsid w:val="006F3265"/>
    <w:rsid w:val="006F3958"/>
    <w:rsid w:val="006F39F9"/>
    <w:rsid w:val="006F4261"/>
    <w:rsid w:val="006F45CF"/>
    <w:rsid w:val="006F486D"/>
    <w:rsid w:val="006F5915"/>
    <w:rsid w:val="006F6207"/>
    <w:rsid w:val="006F66B1"/>
    <w:rsid w:val="006F6F6E"/>
    <w:rsid w:val="006F79A3"/>
    <w:rsid w:val="006F7BA5"/>
    <w:rsid w:val="007000C0"/>
    <w:rsid w:val="007001C0"/>
    <w:rsid w:val="00700396"/>
    <w:rsid w:val="00700D9B"/>
    <w:rsid w:val="00700DDD"/>
    <w:rsid w:val="00700E1C"/>
    <w:rsid w:val="00700F1D"/>
    <w:rsid w:val="0070299A"/>
    <w:rsid w:val="00702CED"/>
    <w:rsid w:val="00702EB2"/>
    <w:rsid w:val="0070309D"/>
    <w:rsid w:val="0070361D"/>
    <w:rsid w:val="00703D2D"/>
    <w:rsid w:val="00704377"/>
    <w:rsid w:val="007043B1"/>
    <w:rsid w:val="00704749"/>
    <w:rsid w:val="00704BEE"/>
    <w:rsid w:val="00704C0E"/>
    <w:rsid w:val="007050D1"/>
    <w:rsid w:val="00705DB3"/>
    <w:rsid w:val="0070628B"/>
    <w:rsid w:val="0070662E"/>
    <w:rsid w:val="00706777"/>
    <w:rsid w:val="007069DB"/>
    <w:rsid w:val="00706D59"/>
    <w:rsid w:val="007078BB"/>
    <w:rsid w:val="00707D4C"/>
    <w:rsid w:val="007101DB"/>
    <w:rsid w:val="007108DB"/>
    <w:rsid w:val="0071120A"/>
    <w:rsid w:val="0071206E"/>
    <w:rsid w:val="00712D7B"/>
    <w:rsid w:val="00713052"/>
    <w:rsid w:val="0071308C"/>
    <w:rsid w:val="0071407D"/>
    <w:rsid w:val="00714A95"/>
    <w:rsid w:val="007151FD"/>
    <w:rsid w:val="00715277"/>
    <w:rsid w:val="0071551E"/>
    <w:rsid w:val="00715DAC"/>
    <w:rsid w:val="00716046"/>
    <w:rsid w:val="00716710"/>
    <w:rsid w:val="00716C22"/>
    <w:rsid w:val="00716E79"/>
    <w:rsid w:val="00716F65"/>
    <w:rsid w:val="00717B7D"/>
    <w:rsid w:val="00720652"/>
    <w:rsid w:val="00720A53"/>
    <w:rsid w:val="00722EFB"/>
    <w:rsid w:val="00723272"/>
    <w:rsid w:val="00723506"/>
    <w:rsid w:val="00723BC2"/>
    <w:rsid w:val="00723FC8"/>
    <w:rsid w:val="00724328"/>
    <w:rsid w:val="00724F21"/>
    <w:rsid w:val="00725013"/>
    <w:rsid w:val="00725070"/>
    <w:rsid w:val="007250FF"/>
    <w:rsid w:val="00725E14"/>
    <w:rsid w:val="007265D2"/>
    <w:rsid w:val="00726877"/>
    <w:rsid w:val="00727125"/>
    <w:rsid w:val="00727319"/>
    <w:rsid w:val="00727945"/>
    <w:rsid w:val="00727EE9"/>
    <w:rsid w:val="00727FBA"/>
    <w:rsid w:val="00730001"/>
    <w:rsid w:val="00730518"/>
    <w:rsid w:val="00730543"/>
    <w:rsid w:val="00730ACE"/>
    <w:rsid w:val="00730C5C"/>
    <w:rsid w:val="00730CA4"/>
    <w:rsid w:val="00731143"/>
    <w:rsid w:val="00731F6C"/>
    <w:rsid w:val="0073220F"/>
    <w:rsid w:val="00732444"/>
    <w:rsid w:val="00732636"/>
    <w:rsid w:val="007331AC"/>
    <w:rsid w:val="007332F6"/>
    <w:rsid w:val="007335FF"/>
    <w:rsid w:val="00733B41"/>
    <w:rsid w:val="00733CA8"/>
    <w:rsid w:val="00733D32"/>
    <w:rsid w:val="00734562"/>
    <w:rsid w:val="00734F22"/>
    <w:rsid w:val="00734F48"/>
    <w:rsid w:val="0073514B"/>
    <w:rsid w:val="00735250"/>
    <w:rsid w:val="007352EF"/>
    <w:rsid w:val="007359FE"/>
    <w:rsid w:val="007362A9"/>
    <w:rsid w:val="0073755C"/>
    <w:rsid w:val="007377CA"/>
    <w:rsid w:val="007405F5"/>
    <w:rsid w:val="00740E10"/>
    <w:rsid w:val="00740FCC"/>
    <w:rsid w:val="007413CD"/>
    <w:rsid w:val="00741D25"/>
    <w:rsid w:val="007420E1"/>
    <w:rsid w:val="00742C8D"/>
    <w:rsid w:val="00742F58"/>
    <w:rsid w:val="0074436D"/>
    <w:rsid w:val="00744B5E"/>
    <w:rsid w:val="0074584B"/>
    <w:rsid w:val="00745CA1"/>
    <w:rsid w:val="00745F78"/>
    <w:rsid w:val="00746AC5"/>
    <w:rsid w:val="00746B2E"/>
    <w:rsid w:val="007473B0"/>
    <w:rsid w:val="00750335"/>
    <w:rsid w:val="00750BEE"/>
    <w:rsid w:val="00750C12"/>
    <w:rsid w:val="0075195F"/>
    <w:rsid w:val="007525CD"/>
    <w:rsid w:val="0075390F"/>
    <w:rsid w:val="00753D45"/>
    <w:rsid w:val="007541D5"/>
    <w:rsid w:val="0075445B"/>
    <w:rsid w:val="00754587"/>
    <w:rsid w:val="00754A0E"/>
    <w:rsid w:val="007552AD"/>
    <w:rsid w:val="00756DF1"/>
    <w:rsid w:val="00756E21"/>
    <w:rsid w:val="00756E28"/>
    <w:rsid w:val="007579E9"/>
    <w:rsid w:val="007607A1"/>
    <w:rsid w:val="00760C1E"/>
    <w:rsid w:val="0076107E"/>
    <w:rsid w:val="00761AD4"/>
    <w:rsid w:val="00761DDB"/>
    <w:rsid w:val="00762E58"/>
    <w:rsid w:val="00763F4C"/>
    <w:rsid w:val="00764164"/>
    <w:rsid w:val="007641B5"/>
    <w:rsid w:val="0076490A"/>
    <w:rsid w:val="00764A56"/>
    <w:rsid w:val="007650A1"/>
    <w:rsid w:val="007650CD"/>
    <w:rsid w:val="00765D0A"/>
    <w:rsid w:val="00766981"/>
    <w:rsid w:val="00766B2F"/>
    <w:rsid w:val="007671D0"/>
    <w:rsid w:val="007673FC"/>
    <w:rsid w:val="0076762D"/>
    <w:rsid w:val="0076766D"/>
    <w:rsid w:val="007678C7"/>
    <w:rsid w:val="007702F1"/>
    <w:rsid w:val="0077055B"/>
    <w:rsid w:val="0077056A"/>
    <w:rsid w:val="00770618"/>
    <w:rsid w:val="007710F4"/>
    <w:rsid w:val="007720C0"/>
    <w:rsid w:val="007722F4"/>
    <w:rsid w:val="00772613"/>
    <w:rsid w:val="007727B4"/>
    <w:rsid w:val="00772A3A"/>
    <w:rsid w:val="00772A9C"/>
    <w:rsid w:val="007731B1"/>
    <w:rsid w:val="0077413C"/>
    <w:rsid w:val="007747BA"/>
    <w:rsid w:val="00775FBB"/>
    <w:rsid w:val="00776485"/>
    <w:rsid w:val="00776C16"/>
    <w:rsid w:val="00776E46"/>
    <w:rsid w:val="00777615"/>
    <w:rsid w:val="0077784B"/>
    <w:rsid w:val="00777864"/>
    <w:rsid w:val="00777A6E"/>
    <w:rsid w:val="00777AAF"/>
    <w:rsid w:val="00777B1B"/>
    <w:rsid w:val="00777D16"/>
    <w:rsid w:val="0078032E"/>
    <w:rsid w:val="0078041A"/>
    <w:rsid w:val="0078046F"/>
    <w:rsid w:val="007805C3"/>
    <w:rsid w:val="00780DE6"/>
    <w:rsid w:val="00780E2A"/>
    <w:rsid w:val="00781479"/>
    <w:rsid w:val="00781BF4"/>
    <w:rsid w:val="00782368"/>
    <w:rsid w:val="00782603"/>
    <w:rsid w:val="00782798"/>
    <w:rsid w:val="00782C27"/>
    <w:rsid w:val="00782E20"/>
    <w:rsid w:val="007835B0"/>
    <w:rsid w:val="0078415F"/>
    <w:rsid w:val="0078542D"/>
    <w:rsid w:val="0078589C"/>
    <w:rsid w:val="00785FA6"/>
    <w:rsid w:val="0078695A"/>
    <w:rsid w:val="00787294"/>
    <w:rsid w:val="0078732E"/>
    <w:rsid w:val="007877A7"/>
    <w:rsid w:val="00787BD1"/>
    <w:rsid w:val="0079037C"/>
    <w:rsid w:val="00790413"/>
    <w:rsid w:val="007910CC"/>
    <w:rsid w:val="007914B4"/>
    <w:rsid w:val="00791C2B"/>
    <w:rsid w:val="00791E29"/>
    <w:rsid w:val="007920B4"/>
    <w:rsid w:val="00792392"/>
    <w:rsid w:val="00792409"/>
    <w:rsid w:val="00793424"/>
    <w:rsid w:val="00793485"/>
    <w:rsid w:val="007935BE"/>
    <w:rsid w:val="00793D56"/>
    <w:rsid w:val="007940D6"/>
    <w:rsid w:val="007942A1"/>
    <w:rsid w:val="007947D7"/>
    <w:rsid w:val="00794A28"/>
    <w:rsid w:val="007953FF"/>
    <w:rsid w:val="00795763"/>
    <w:rsid w:val="00795E85"/>
    <w:rsid w:val="00796019"/>
    <w:rsid w:val="0079627A"/>
    <w:rsid w:val="00796360"/>
    <w:rsid w:val="007964A2"/>
    <w:rsid w:val="00796A87"/>
    <w:rsid w:val="0079703B"/>
    <w:rsid w:val="00797442"/>
    <w:rsid w:val="00797B77"/>
    <w:rsid w:val="007A013C"/>
    <w:rsid w:val="007A023B"/>
    <w:rsid w:val="007A04B2"/>
    <w:rsid w:val="007A0597"/>
    <w:rsid w:val="007A14CF"/>
    <w:rsid w:val="007A188D"/>
    <w:rsid w:val="007A1E1C"/>
    <w:rsid w:val="007A1FC6"/>
    <w:rsid w:val="007A209C"/>
    <w:rsid w:val="007A2298"/>
    <w:rsid w:val="007A261D"/>
    <w:rsid w:val="007A2B10"/>
    <w:rsid w:val="007A2F55"/>
    <w:rsid w:val="007A33CD"/>
    <w:rsid w:val="007A39D8"/>
    <w:rsid w:val="007A3D20"/>
    <w:rsid w:val="007A3DB6"/>
    <w:rsid w:val="007A416C"/>
    <w:rsid w:val="007A4465"/>
    <w:rsid w:val="007A54E3"/>
    <w:rsid w:val="007A5540"/>
    <w:rsid w:val="007A567C"/>
    <w:rsid w:val="007A580F"/>
    <w:rsid w:val="007A62A5"/>
    <w:rsid w:val="007A680B"/>
    <w:rsid w:val="007A720D"/>
    <w:rsid w:val="007B003E"/>
    <w:rsid w:val="007B05CB"/>
    <w:rsid w:val="007B086F"/>
    <w:rsid w:val="007B25A4"/>
    <w:rsid w:val="007B2723"/>
    <w:rsid w:val="007B2B19"/>
    <w:rsid w:val="007B2DF9"/>
    <w:rsid w:val="007B32E4"/>
    <w:rsid w:val="007B3605"/>
    <w:rsid w:val="007B3C11"/>
    <w:rsid w:val="007B445D"/>
    <w:rsid w:val="007B4E0B"/>
    <w:rsid w:val="007B4E0E"/>
    <w:rsid w:val="007B513C"/>
    <w:rsid w:val="007B5D28"/>
    <w:rsid w:val="007B5DE5"/>
    <w:rsid w:val="007B602D"/>
    <w:rsid w:val="007B663A"/>
    <w:rsid w:val="007B6C5B"/>
    <w:rsid w:val="007B6CD6"/>
    <w:rsid w:val="007B6EBB"/>
    <w:rsid w:val="007B6F44"/>
    <w:rsid w:val="007B73AB"/>
    <w:rsid w:val="007C03E6"/>
    <w:rsid w:val="007C10BF"/>
    <w:rsid w:val="007C1665"/>
    <w:rsid w:val="007C1984"/>
    <w:rsid w:val="007C30FB"/>
    <w:rsid w:val="007C34A5"/>
    <w:rsid w:val="007C3A6C"/>
    <w:rsid w:val="007C3D47"/>
    <w:rsid w:val="007C48FA"/>
    <w:rsid w:val="007C492B"/>
    <w:rsid w:val="007C4AC2"/>
    <w:rsid w:val="007C5AEF"/>
    <w:rsid w:val="007C5D64"/>
    <w:rsid w:val="007C5DFB"/>
    <w:rsid w:val="007C6219"/>
    <w:rsid w:val="007C63E9"/>
    <w:rsid w:val="007C6474"/>
    <w:rsid w:val="007C6CA7"/>
    <w:rsid w:val="007C71B6"/>
    <w:rsid w:val="007C7A19"/>
    <w:rsid w:val="007D037C"/>
    <w:rsid w:val="007D0FDC"/>
    <w:rsid w:val="007D155B"/>
    <w:rsid w:val="007D15DD"/>
    <w:rsid w:val="007D22E9"/>
    <w:rsid w:val="007D23F9"/>
    <w:rsid w:val="007D3097"/>
    <w:rsid w:val="007D34DE"/>
    <w:rsid w:val="007D3630"/>
    <w:rsid w:val="007D388D"/>
    <w:rsid w:val="007D3DD7"/>
    <w:rsid w:val="007D3EAD"/>
    <w:rsid w:val="007D4402"/>
    <w:rsid w:val="007D47BE"/>
    <w:rsid w:val="007D52B1"/>
    <w:rsid w:val="007D52DA"/>
    <w:rsid w:val="007D6D9A"/>
    <w:rsid w:val="007E0476"/>
    <w:rsid w:val="007E072A"/>
    <w:rsid w:val="007E0B98"/>
    <w:rsid w:val="007E166D"/>
    <w:rsid w:val="007E1F9A"/>
    <w:rsid w:val="007E1FAA"/>
    <w:rsid w:val="007E23BC"/>
    <w:rsid w:val="007E251D"/>
    <w:rsid w:val="007E279C"/>
    <w:rsid w:val="007E2B5D"/>
    <w:rsid w:val="007E2CF2"/>
    <w:rsid w:val="007E32A7"/>
    <w:rsid w:val="007E45A3"/>
    <w:rsid w:val="007E56FE"/>
    <w:rsid w:val="007E5FA1"/>
    <w:rsid w:val="007E5FFF"/>
    <w:rsid w:val="007E685C"/>
    <w:rsid w:val="007E6A3F"/>
    <w:rsid w:val="007E6A84"/>
    <w:rsid w:val="007E6CA5"/>
    <w:rsid w:val="007E7205"/>
    <w:rsid w:val="007F0C20"/>
    <w:rsid w:val="007F1653"/>
    <w:rsid w:val="007F17FA"/>
    <w:rsid w:val="007F1C07"/>
    <w:rsid w:val="007F2431"/>
    <w:rsid w:val="007F2679"/>
    <w:rsid w:val="007F278D"/>
    <w:rsid w:val="007F279E"/>
    <w:rsid w:val="007F2ADE"/>
    <w:rsid w:val="007F345B"/>
    <w:rsid w:val="007F35AF"/>
    <w:rsid w:val="007F3716"/>
    <w:rsid w:val="007F382A"/>
    <w:rsid w:val="007F38AD"/>
    <w:rsid w:val="007F4521"/>
    <w:rsid w:val="007F4984"/>
    <w:rsid w:val="007F4AD2"/>
    <w:rsid w:val="007F529E"/>
    <w:rsid w:val="007F5F41"/>
    <w:rsid w:val="007F6E97"/>
    <w:rsid w:val="007F75C6"/>
    <w:rsid w:val="007F79BA"/>
    <w:rsid w:val="0080084B"/>
    <w:rsid w:val="00800F39"/>
    <w:rsid w:val="008011CE"/>
    <w:rsid w:val="008015AF"/>
    <w:rsid w:val="00801917"/>
    <w:rsid w:val="008024EA"/>
    <w:rsid w:val="00802F14"/>
    <w:rsid w:val="00803812"/>
    <w:rsid w:val="00803BAD"/>
    <w:rsid w:val="00803D09"/>
    <w:rsid w:val="008046FE"/>
    <w:rsid w:val="00804D81"/>
    <w:rsid w:val="00804DB6"/>
    <w:rsid w:val="00804ED7"/>
    <w:rsid w:val="0080508E"/>
    <w:rsid w:val="00805168"/>
    <w:rsid w:val="0080520A"/>
    <w:rsid w:val="00805BE3"/>
    <w:rsid w:val="00806F14"/>
    <w:rsid w:val="00807034"/>
    <w:rsid w:val="008071D3"/>
    <w:rsid w:val="008078EF"/>
    <w:rsid w:val="0080799C"/>
    <w:rsid w:val="00807DB2"/>
    <w:rsid w:val="00807E7B"/>
    <w:rsid w:val="00810228"/>
    <w:rsid w:val="00810D35"/>
    <w:rsid w:val="008113F1"/>
    <w:rsid w:val="008114EB"/>
    <w:rsid w:val="008117F2"/>
    <w:rsid w:val="00811FF9"/>
    <w:rsid w:val="00812D9B"/>
    <w:rsid w:val="008130EB"/>
    <w:rsid w:val="00813167"/>
    <w:rsid w:val="0081368D"/>
    <w:rsid w:val="00813973"/>
    <w:rsid w:val="008139A2"/>
    <w:rsid w:val="00813D9D"/>
    <w:rsid w:val="00814D59"/>
    <w:rsid w:val="00814E73"/>
    <w:rsid w:val="00814EDA"/>
    <w:rsid w:val="00816C5B"/>
    <w:rsid w:val="00816D6B"/>
    <w:rsid w:val="00817CAF"/>
    <w:rsid w:val="00817CE4"/>
    <w:rsid w:val="00817F87"/>
    <w:rsid w:val="008207B1"/>
    <w:rsid w:val="00820D01"/>
    <w:rsid w:val="00821D87"/>
    <w:rsid w:val="00822591"/>
    <w:rsid w:val="00822A37"/>
    <w:rsid w:val="008239FD"/>
    <w:rsid w:val="00823BD0"/>
    <w:rsid w:val="00823E9F"/>
    <w:rsid w:val="00824771"/>
    <w:rsid w:val="00824C06"/>
    <w:rsid w:val="00824C60"/>
    <w:rsid w:val="00825152"/>
    <w:rsid w:val="0082522D"/>
    <w:rsid w:val="008261B9"/>
    <w:rsid w:val="00826709"/>
    <w:rsid w:val="008269A5"/>
    <w:rsid w:val="00827DF9"/>
    <w:rsid w:val="00827F7C"/>
    <w:rsid w:val="008307FC"/>
    <w:rsid w:val="00830ECF"/>
    <w:rsid w:val="0083149D"/>
    <w:rsid w:val="008317D2"/>
    <w:rsid w:val="008318C4"/>
    <w:rsid w:val="00831C39"/>
    <w:rsid w:val="008321CB"/>
    <w:rsid w:val="008326A3"/>
    <w:rsid w:val="00832858"/>
    <w:rsid w:val="00833038"/>
    <w:rsid w:val="00835D12"/>
    <w:rsid w:val="00836409"/>
    <w:rsid w:val="00836F27"/>
    <w:rsid w:val="0083752B"/>
    <w:rsid w:val="008376A4"/>
    <w:rsid w:val="00837F83"/>
    <w:rsid w:val="00840605"/>
    <w:rsid w:val="00840B49"/>
    <w:rsid w:val="0084240F"/>
    <w:rsid w:val="008430FE"/>
    <w:rsid w:val="008444F6"/>
    <w:rsid w:val="008448BA"/>
    <w:rsid w:val="00845A8D"/>
    <w:rsid w:val="00846401"/>
    <w:rsid w:val="00846505"/>
    <w:rsid w:val="00846677"/>
    <w:rsid w:val="00846814"/>
    <w:rsid w:val="00846CE1"/>
    <w:rsid w:val="00847382"/>
    <w:rsid w:val="008474E1"/>
    <w:rsid w:val="00847784"/>
    <w:rsid w:val="0085006C"/>
    <w:rsid w:val="0085044E"/>
    <w:rsid w:val="00850AF0"/>
    <w:rsid w:val="00850BE4"/>
    <w:rsid w:val="00851129"/>
    <w:rsid w:val="0085114A"/>
    <w:rsid w:val="008512C7"/>
    <w:rsid w:val="00851772"/>
    <w:rsid w:val="0085200F"/>
    <w:rsid w:val="008520F1"/>
    <w:rsid w:val="00852495"/>
    <w:rsid w:val="00852692"/>
    <w:rsid w:val="0085293C"/>
    <w:rsid w:val="0085361A"/>
    <w:rsid w:val="0085387E"/>
    <w:rsid w:val="0085401B"/>
    <w:rsid w:val="00854CB2"/>
    <w:rsid w:val="00854EFC"/>
    <w:rsid w:val="00855260"/>
    <w:rsid w:val="008553C6"/>
    <w:rsid w:val="008564F7"/>
    <w:rsid w:val="0085666B"/>
    <w:rsid w:val="008572EA"/>
    <w:rsid w:val="00857659"/>
    <w:rsid w:val="0086003E"/>
    <w:rsid w:val="00860481"/>
    <w:rsid w:val="00860957"/>
    <w:rsid w:val="00860FCE"/>
    <w:rsid w:val="00861D3F"/>
    <w:rsid w:val="008627AD"/>
    <w:rsid w:val="00862AD8"/>
    <w:rsid w:val="008633B6"/>
    <w:rsid w:val="008635B9"/>
    <w:rsid w:val="0086476A"/>
    <w:rsid w:val="00864CFB"/>
    <w:rsid w:val="00865B83"/>
    <w:rsid w:val="00865DEC"/>
    <w:rsid w:val="00865E63"/>
    <w:rsid w:val="00866760"/>
    <w:rsid w:val="00867110"/>
    <w:rsid w:val="00867225"/>
    <w:rsid w:val="00867B0A"/>
    <w:rsid w:val="00870856"/>
    <w:rsid w:val="0087089E"/>
    <w:rsid w:val="00870B36"/>
    <w:rsid w:val="00871252"/>
    <w:rsid w:val="0087127B"/>
    <w:rsid w:val="008716F7"/>
    <w:rsid w:val="008724FA"/>
    <w:rsid w:val="0087277A"/>
    <w:rsid w:val="00873C1C"/>
    <w:rsid w:val="008747FE"/>
    <w:rsid w:val="00874881"/>
    <w:rsid w:val="00875099"/>
    <w:rsid w:val="00875D92"/>
    <w:rsid w:val="00875ED9"/>
    <w:rsid w:val="0087610C"/>
    <w:rsid w:val="0087626A"/>
    <w:rsid w:val="0087648C"/>
    <w:rsid w:val="008767F8"/>
    <w:rsid w:val="008776DC"/>
    <w:rsid w:val="008807E8"/>
    <w:rsid w:val="0088082E"/>
    <w:rsid w:val="008808BE"/>
    <w:rsid w:val="00880B96"/>
    <w:rsid w:val="00880C81"/>
    <w:rsid w:val="0088106B"/>
    <w:rsid w:val="0088159C"/>
    <w:rsid w:val="008818E0"/>
    <w:rsid w:val="00881B5D"/>
    <w:rsid w:val="00882392"/>
    <w:rsid w:val="00882D70"/>
    <w:rsid w:val="00882ECC"/>
    <w:rsid w:val="00883F5E"/>
    <w:rsid w:val="00883F9B"/>
    <w:rsid w:val="00884D12"/>
    <w:rsid w:val="00884E06"/>
    <w:rsid w:val="00885E3D"/>
    <w:rsid w:val="008860F1"/>
    <w:rsid w:val="00886722"/>
    <w:rsid w:val="0088693E"/>
    <w:rsid w:val="00886C35"/>
    <w:rsid w:val="008874A9"/>
    <w:rsid w:val="00887610"/>
    <w:rsid w:val="008878DB"/>
    <w:rsid w:val="00887FCC"/>
    <w:rsid w:val="00890125"/>
    <w:rsid w:val="00890AA7"/>
    <w:rsid w:val="00891771"/>
    <w:rsid w:val="008919F4"/>
    <w:rsid w:val="00891FD9"/>
    <w:rsid w:val="008920F4"/>
    <w:rsid w:val="00892376"/>
    <w:rsid w:val="00892E78"/>
    <w:rsid w:val="0089348B"/>
    <w:rsid w:val="008947F4"/>
    <w:rsid w:val="00894C73"/>
    <w:rsid w:val="00895135"/>
    <w:rsid w:val="008952C1"/>
    <w:rsid w:val="00895601"/>
    <w:rsid w:val="00895DB4"/>
    <w:rsid w:val="00896032"/>
    <w:rsid w:val="00896104"/>
    <w:rsid w:val="008961CC"/>
    <w:rsid w:val="00896681"/>
    <w:rsid w:val="00896704"/>
    <w:rsid w:val="00896FA4"/>
    <w:rsid w:val="00897BAA"/>
    <w:rsid w:val="008A0BFE"/>
    <w:rsid w:val="008A1365"/>
    <w:rsid w:val="008A1E4C"/>
    <w:rsid w:val="008A264A"/>
    <w:rsid w:val="008A2888"/>
    <w:rsid w:val="008A3198"/>
    <w:rsid w:val="008A31F6"/>
    <w:rsid w:val="008A3316"/>
    <w:rsid w:val="008A3957"/>
    <w:rsid w:val="008A3EE5"/>
    <w:rsid w:val="008A4E28"/>
    <w:rsid w:val="008A580B"/>
    <w:rsid w:val="008A5960"/>
    <w:rsid w:val="008A5DC7"/>
    <w:rsid w:val="008A5F71"/>
    <w:rsid w:val="008A6449"/>
    <w:rsid w:val="008A67D1"/>
    <w:rsid w:val="008A68ED"/>
    <w:rsid w:val="008A693A"/>
    <w:rsid w:val="008A7B01"/>
    <w:rsid w:val="008B002F"/>
    <w:rsid w:val="008B00EA"/>
    <w:rsid w:val="008B0643"/>
    <w:rsid w:val="008B12AB"/>
    <w:rsid w:val="008B1C5C"/>
    <w:rsid w:val="008B3C24"/>
    <w:rsid w:val="008B3F71"/>
    <w:rsid w:val="008B40E2"/>
    <w:rsid w:val="008B5B36"/>
    <w:rsid w:val="008B6CD3"/>
    <w:rsid w:val="008B73CE"/>
    <w:rsid w:val="008B7C92"/>
    <w:rsid w:val="008C002E"/>
    <w:rsid w:val="008C0527"/>
    <w:rsid w:val="008C076A"/>
    <w:rsid w:val="008C0EC9"/>
    <w:rsid w:val="008C1054"/>
    <w:rsid w:val="008C119E"/>
    <w:rsid w:val="008C1C09"/>
    <w:rsid w:val="008C256D"/>
    <w:rsid w:val="008C3091"/>
    <w:rsid w:val="008C48A3"/>
    <w:rsid w:val="008C5145"/>
    <w:rsid w:val="008C537A"/>
    <w:rsid w:val="008C54F0"/>
    <w:rsid w:val="008C55DC"/>
    <w:rsid w:val="008C5D60"/>
    <w:rsid w:val="008C5E5A"/>
    <w:rsid w:val="008C61E2"/>
    <w:rsid w:val="008C62DB"/>
    <w:rsid w:val="008C78BD"/>
    <w:rsid w:val="008C7F44"/>
    <w:rsid w:val="008C7F57"/>
    <w:rsid w:val="008D02C4"/>
    <w:rsid w:val="008D0737"/>
    <w:rsid w:val="008D1349"/>
    <w:rsid w:val="008D1805"/>
    <w:rsid w:val="008D2825"/>
    <w:rsid w:val="008D2A39"/>
    <w:rsid w:val="008D35A4"/>
    <w:rsid w:val="008D545C"/>
    <w:rsid w:val="008D5859"/>
    <w:rsid w:val="008D5AEF"/>
    <w:rsid w:val="008D64D3"/>
    <w:rsid w:val="008D670A"/>
    <w:rsid w:val="008D7A92"/>
    <w:rsid w:val="008D7B3F"/>
    <w:rsid w:val="008E088D"/>
    <w:rsid w:val="008E0A94"/>
    <w:rsid w:val="008E104A"/>
    <w:rsid w:val="008E14AB"/>
    <w:rsid w:val="008E1742"/>
    <w:rsid w:val="008E1E59"/>
    <w:rsid w:val="008E35CF"/>
    <w:rsid w:val="008E36D9"/>
    <w:rsid w:val="008E3917"/>
    <w:rsid w:val="008E3D3F"/>
    <w:rsid w:val="008E40E6"/>
    <w:rsid w:val="008E4676"/>
    <w:rsid w:val="008E51B0"/>
    <w:rsid w:val="008E5380"/>
    <w:rsid w:val="008E5484"/>
    <w:rsid w:val="008E589D"/>
    <w:rsid w:val="008E58B2"/>
    <w:rsid w:val="008E5E50"/>
    <w:rsid w:val="008E610B"/>
    <w:rsid w:val="008E6421"/>
    <w:rsid w:val="008E6512"/>
    <w:rsid w:val="008E6681"/>
    <w:rsid w:val="008E6F96"/>
    <w:rsid w:val="008E7188"/>
    <w:rsid w:val="008E747C"/>
    <w:rsid w:val="008E78FA"/>
    <w:rsid w:val="008F0167"/>
    <w:rsid w:val="008F02AC"/>
    <w:rsid w:val="008F0875"/>
    <w:rsid w:val="008F12AF"/>
    <w:rsid w:val="008F2A27"/>
    <w:rsid w:val="008F2CEC"/>
    <w:rsid w:val="008F3050"/>
    <w:rsid w:val="008F331A"/>
    <w:rsid w:val="008F3350"/>
    <w:rsid w:val="008F35E0"/>
    <w:rsid w:val="008F3CE8"/>
    <w:rsid w:val="008F3E63"/>
    <w:rsid w:val="008F44AF"/>
    <w:rsid w:val="008F47E4"/>
    <w:rsid w:val="008F47EA"/>
    <w:rsid w:val="008F4F76"/>
    <w:rsid w:val="008F609C"/>
    <w:rsid w:val="008F6A41"/>
    <w:rsid w:val="008F6ECB"/>
    <w:rsid w:val="008F7033"/>
    <w:rsid w:val="008F706F"/>
    <w:rsid w:val="008F753C"/>
    <w:rsid w:val="00900599"/>
    <w:rsid w:val="0090131F"/>
    <w:rsid w:val="00901434"/>
    <w:rsid w:val="00901845"/>
    <w:rsid w:val="00902B0D"/>
    <w:rsid w:val="00902B70"/>
    <w:rsid w:val="0090331D"/>
    <w:rsid w:val="00903B1C"/>
    <w:rsid w:val="00903D44"/>
    <w:rsid w:val="00903EB3"/>
    <w:rsid w:val="0090422E"/>
    <w:rsid w:val="00904579"/>
    <w:rsid w:val="00904AE9"/>
    <w:rsid w:val="00905382"/>
    <w:rsid w:val="00905E86"/>
    <w:rsid w:val="0090620D"/>
    <w:rsid w:val="009066DB"/>
    <w:rsid w:val="0090700A"/>
    <w:rsid w:val="0090713E"/>
    <w:rsid w:val="00907303"/>
    <w:rsid w:val="00907585"/>
    <w:rsid w:val="009079DC"/>
    <w:rsid w:val="009079F6"/>
    <w:rsid w:val="00907B98"/>
    <w:rsid w:val="00910208"/>
    <w:rsid w:val="0091070A"/>
    <w:rsid w:val="00910815"/>
    <w:rsid w:val="00910EBF"/>
    <w:rsid w:val="009114AB"/>
    <w:rsid w:val="009119B7"/>
    <w:rsid w:val="00911FAD"/>
    <w:rsid w:val="00911FD1"/>
    <w:rsid w:val="00912EDA"/>
    <w:rsid w:val="009147A1"/>
    <w:rsid w:val="00914A1E"/>
    <w:rsid w:val="009151A4"/>
    <w:rsid w:val="009153FE"/>
    <w:rsid w:val="00916CCC"/>
    <w:rsid w:val="00916D8E"/>
    <w:rsid w:val="00916FD8"/>
    <w:rsid w:val="00917147"/>
    <w:rsid w:val="0091732B"/>
    <w:rsid w:val="00917E5C"/>
    <w:rsid w:val="009209A1"/>
    <w:rsid w:val="00920C51"/>
    <w:rsid w:val="00920DDC"/>
    <w:rsid w:val="00921098"/>
    <w:rsid w:val="00921F0A"/>
    <w:rsid w:val="009221AA"/>
    <w:rsid w:val="00922242"/>
    <w:rsid w:val="009229FF"/>
    <w:rsid w:val="00922CE3"/>
    <w:rsid w:val="009234CB"/>
    <w:rsid w:val="009235BA"/>
    <w:rsid w:val="00923A97"/>
    <w:rsid w:val="00923BAD"/>
    <w:rsid w:val="00924B89"/>
    <w:rsid w:val="00924F13"/>
    <w:rsid w:val="0092586E"/>
    <w:rsid w:val="009271E6"/>
    <w:rsid w:val="00927376"/>
    <w:rsid w:val="00927647"/>
    <w:rsid w:val="00927A57"/>
    <w:rsid w:val="00927B87"/>
    <w:rsid w:val="00927ED2"/>
    <w:rsid w:val="00930513"/>
    <w:rsid w:val="00931DA9"/>
    <w:rsid w:val="009320C3"/>
    <w:rsid w:val="00932FDF"/>
    <w:rsid w:val="00933064"/>
    <w:rsid w:val="009333CB"/>
    <w:rsid w:val="009336A9"/>
    <w:rsid w:val="009338DA"/>
    <w:rsid w:val="009347CD"/>
    <w:rsid w:val="00934B6E"/>
    <w:rsid w:val="00934EA9"/>
    <w:rsid w:val="009351AF"/>
    <w:rsid w:val="00935EA2"/>
    <w:rsid w:val="009368AC"/>
    <w:rsid w:val="00936FA3"/>
    <w:rsid w:val="00937989"/>
    <w:rsid w:val="00937A83"/>
    <w:rsid w:val="00937EC3"/>
    <w:rsid w:val="00937EEC"/>
    <w:rsid w:val="00940929"/>
    <w:rsid w:val="009416D2"/>
    <w:rsid w:val="009418B2"/>
    <w:rsid w:val="009419C8"/>
    <w:rsid w:val="00941C17"/>
    <w:rsid w:val="0094258E"/>
    <w:rsid w:val="009437F2"/>
    <w:rsid w:val="00943D55"/>
    <w:rsid w:val="00943D9B"/>
    <w:rsid w:val="009446E1"/>
    <w:rsid w:val="00944891"/>
    <w:rsid w:val="00944FA7"/>
    <w:rsid w:val="00944FEC"/>
    <w:rsid w:val="00945AC2"/>
    <w:rsid w:val="00945BA1"/>
    <w:rsid w:val="009469B4"/>
    <w:rsid w:val="009469DF"/>
    <w:rsid w:val="00947058"/>
    <w:rsid w:val="009471D7"/>
    <w:rsid w:val="009478F5"/>
    <w:rsid w:val="00950347"/>
    <w:rsid w:val="00950521"/>
    <w:rsid w:val="00950C84"/>
    <w:rsid w:val="0095102B"/>
    <w:rsid w:val="00951114"/>
    <w:rsid w:val="00951CFC"/>
    <w:rsid w:val="0095263D"/>
    <w:rsid w:val="0095274F"/>
    <w:rsid w:val="009527AB"/>
    <w:rsid w:val="00954DDA"/>
    <w:rsid w:val="0095585C"/>
    <w:rsid w:val="00955B03"/>
    <w:rsid w:val="00955D62"/>
    <w:rsid w:val="009567ED"/>
    <w:rsid w:val="00957032"/>
    <w:rsid w:val="00957721"/>
    <w:rsid w:val="00957F55"/>
    <w:rsid w:val="00957FE3"/>
    <w:rsid w:val="009605A2"/>
    <w:rsid w:val="009606C5"/>
    <w:rsid w:val="00960870"/>
    <w:rsid w:val="00960E75"/>
    <w:rsid w:val="00960FB1"/>
    <w:rsid w:val="00961068"/>
    <w:rsid w:val="009614EA"/>
    <w:rsid w:val="0096154E"/>
    <w:rsid w:val="0096173C"/>
    <w:rsid w:val="0096188C"/>
    <w:rsid w:val="00961D53"/>
    <w:rsid w:val="009620D3"/>
    <w:rsid w:val="00962B7C"/>
    <w:rsid w:val="00963302"/>
    <w:rsid w:val="00963AA6"/>
    <w:rsid w:val="009643EE"/>
    <w:rsid w:val="009651EB"/>
    <w:rsid w:val="00966039"/>
    <w:rsid w:val="009663D4"/>
    <w:rsid w:val="00966BB5"/>
    <w:rsid w:val="00966EE0"/>
    <w:rsid w:val="009671E9"/>
    <w:rsid w:val="009671F9"/>
    <w:rsid w:val="00967895"/>
    <w:rsid w:val="009679B1"/>
    <w:rsid w:val="00967F3F"/>
    <w:rsid w:val="009701DA"/>
    <w:rsid w:val="009706FF"/>
    <w:rsid w:val="00970C63"/>
    <w:rsid w:val="009713C7"/>
    <w:rsid w:val="009721E8"/>
    <w:rsid w:val="009723E3"/>
    <w:rsid w:val="0097285A"/>
    <w:rsid w:val="00973838"/>
    <w:rsid w:val="00973E13"/>
    <w:rsid w:val="009745D1"/>
    <w:rsid w:val="009747FF"/>
    <w:rsid w:val="00974905"/>
    <w:rsid w:val="0097496E"/>
    <w:rsid w:val="00975047"/>
    <w:rsid w:val="009752E9"/>
    <w:rsid w:val="00975469"/>
    <w:rsid w:val="0097549A"/>
    <w:rsid w:val="00975A3F"/>
    <w:rsid w:val="0097644C"/>
    <w:rsid w:val="00976530"/>
    <w:rsid w:val="00976D8E"/>
    <w:rsid w:val="00977E23"/>
    <w:rsid w:val="009803A0"/>
    <w:rsid w:val="00980EEB"/>
    <w:rsid w:val="009818A6"/>
    <w:rsid w:val="009825DF"/>
    <w:rsid w:val="00983025"/>
    <w:rsid w:val="009830A7"/>
    <w:rsid w:val="009831D0"/>
    <w:rsid w:val="00983A4E"/>
    <w:rsid w:val="00983AC5"/>
    <w:rsid w:val="00983C61"/>
    <w:rsid w:val="009846AA"/>
    <w:rsid w:val="00984A7B"/>
    <w:rsid w:val="00985111"/>
    <w:rsid w:val="00985A6A"/>
    <w:rsid w:val="009863C7"/>
    <w:rsid w:val="009870F2"/>
    <w:rsid w:val="00987890"/>
    <w:rsid w:val="009879D1"/>
    <w:rsid w:val="00990380"/>
    <w:rsid w:val="0099046A"/>
    <w:rsid w:val="00991161"/>
    <w:rsid w:val="00991227"/>
    <w:rsid w:val="00991397"/>
    <w:rsid w:val="00991585"/>
    <w:rsid w:val="0099167D"/>
    <w:rsid w:val="00991B35"/>
    <w:rsid w:val="00992901"/>
    <w:rsid w:val="0099291D"/>
    <w:rsid w:val="0099343F"/>
    <w:rsid w:val="009935F1"/>
    <w:rsid w:val="009939E1"/>
    <w:rsid w:val="00993E1A"/>
    <w:rsid w:val="009943C3"/>
    <w:rsid w:val="009945C7"/>
    <w:rsid w:val="00994A80"/>
    <w:rsid w:val="00994BD2"/>
    <w:rsid w:val="00995C63"/>
    <w:rsid w:val="0099694F"/>
    <w:rsid w:val="00996A2A"/>
    <w:rsid w:val="00996EC0"/>
    <w:rsid w:val="009971AC"/>
    <w:rsid w:val="009971C0"/>
    <w:rsid w:val="00997214"/>
    <w:rsid w:val="00997263"/>
    <w:rsid w:val="00997744"/>
    <w:rsid w:val="00997911"/>
    <w:rsid w:val="009A00BE"/>
    <w:rsid w:val="009A07F4"/>
    <w:rsid w:val="009A0C88"/>
    <w:rsid w:val="009A0F5B"/>
    <w:rsid w:val="009A1333"/>
    <w:rsid w:val="009A1810"/>
    <w:rsid w:val="009A267D"/>
    <w:rsid w:val="009A2987"/>
    <w:rsid w:val="009A3031"/>
    <w:rsid w:val="009A371B"/>
    <w:rsid w:val="009A47BD"/>
    <w:rsid w:val="009A599F"/>
    <w:rsid w:val="009A5EEA"/>
    <w:rsid w:val="009A5F1E"/>
    <w:rsid w:val="009A6267"/>
    <w:rsid w:val="009A6CBE"/>
    <w:rsid w:val="009A702F"/>
    <w:rsid w:val="009A7B0F"/>
    <w:rsid w:val="009B0AA4"/>
    <w:rsid w:val="009B12B7"/>
    <w:rsid w:val="009B15E9"/>
    <w:rsid w:val="009B1779"/>
    <w:rsid w:val="009B1CE6"/>
    <w:rsid w:val="009B26B6"/>
    <w:rsid w:val="009B2D0F"/>
    <w:rsid w:val="009B2D76"/>
    <w:rsid w:val="009B3520"/>
    <w:rsid w:val="009B3946"/>
    <w:rsid w:val="009B40EA"/>
    <w:rsid w:val="009B40FE"/>
    <w:rsid w:val="009B43AD"/>
    <w:rsid w:val="009B46F0"/>
    <w:rsid w:val="009B47E2"/>
    <w:rsid w:val="009B499D"/>
    <w:rsid w:val="009B4E65"/>
    <w:rsid w:val="009B56A4"/>
    <w:rsid w:val="009B5A77"/>
    <w:rsid w:val="009B5E5E"/>
    <w:rsid w:val="009B6062"/>
    <w:rsid w:val="009B62EA"/>
    <w:rsid w:val="009B6BC5"/>
    <w:rsid w:val="009B6D16"/>
    <w:rsid w:val="009B72DC"/>
    <w:rsid w:val="009B72F7"/>
    <w:rsid w:val="009B76FC"/>
    <w:rsid w:val="009B78F0"/>
    <w:rsid w:val="009B7C98"/>
    <w:rsid w:val="009C016D"/>
    <w:rsid w:val="009C06DE"/>
    <w:rsid w:val="009C097D"/>
    <w:rsid w:val="009C276D"/>
    <w:rsid w:val="009C3095"/>
    <w:rsid w:val="009C3240"/>
    <w:rsid w:val="009C3D5B"/>
    <w:rsid w:val="009C4087"/>
    <w:rsid w:val="009C4C0C"/>
    <w:rsid w:val="009C4C78"/>
    <w:rsid w:val="009C5561"/>
    <w:rsid w:val="009C59F7"/>
    <w:rsid w:val="009C60BF"/>
    <w:rsid w:val="009C60D3"/>
    <w:rsid w:val="009C620E"/>
    <w:rsid w:val="009C69B1"/>
    <w:rsid w:val="009C719E"/>
    <w:rsid w:val="009C79C0"/>
    <w:rsid w:val="009D03B7"/>
    <w:rsid w:val="009D09E5"/>
    <w:rsid w:val="009D0D4B"/>
    <w:rsid w:val="009D111C"/>
    <w:rsid w:val="009D141B"/>
    <w:rsid w:val="009D1632"/>
    <w:rsid w:val="009D1D31"/>
    <w:rsid w:val="009D1EAE"/>
    <w:rsid w:val="009D25BC"/>
    <w:rsid w:val="009D2D36"/>
    <w:rsid w:val="009D2E41"/>
    <w:rsid w:val="009D318C"/>
    <w:rsid w:val="009D319D"/>
    <w:rsid w:val="009D34B5"/>
    <w:rsid w:val="009D383E"/>
    <w:rsid w:val="009D3A8B"/>
    <w:rsid w:val="009D41A9"/>
    <w:rsid w:val="009D47C0"/>
    <w:rsid w:val="009D500D"/>
    <w:rsid w:val="009D5071"/>
    <w:rsid w:val="009D521E"/>
    <w:rsid w:val="009D5A4E"/>
    <w:rsid w:val="009D5AD5"/>
    <w:rsid w:val="009D5DB5"/>
    <w:rsid w:val="009D61A6"/>
    <w:rsid w:val="009D6350"/>
    <w:rsid w:val="009D6AF8"/>
    <w:rsid w:val="009D6E34"/>
    <w:rsid w:val="009D6E7D"/>
    <w:rsid w:val="009D7239"/>
    <w:rsid w:val="009D7414"/>
    <w:rsid w:val="009D7851"/>
    <w:rsid w:val="009D7993"/>
    <w:rsid w:val="009D7B2A"/>
    <w:rsid w:val="009D7F58"/>
    <w:rsid w:val="009E038F"/>
    <w:rsid w:val="009E0A54"/>
    <w:rsid w:val="009E0CC2"/>
    <w:rsid w:val="009E1BAE"/>
    <w:rsid w:val="009E27CB"/>
    <w:rsid w:val="009E2F30"/>
    <w:rsid w:val="009E315B"/>
    <w:rsid w:val="009E3706"/>
    <w:rsid w:val="009E3B34"/>
    <w:rsid w:val="009E3BBD"/>
    <w:rsid w:val="009E3D8C"/>
    <w:rsid w:val="009E48E4"/>
    <w:rsid w:val="009E4939"/>
    <w:rsid w:val="009E50C2"/>
    <w:rsid w:val="009E5172"/>
    <w:rsid w:val="009E5197"/>
    <w:rsid w:val="009E62EC"/>
    <w:rsid w:val="009E6BCB"/>
    <w:rsid w:val="009E6EA5"/>
    <w:rsid w:val="009E7BA5"/>
    <w:rsid w:val="009F0623"/>
    <w:rsid w:val="009F119D"/>
    <w:rsid w:val="009F153F"/>
    <w:rsid w:val="009F15A5"/>
    <w:rsid w:val="009F2009"/>
    <w:rsid w:val="009F22C4"/>
    <w:rsid w:val="009F23DF"/>
    <w:rsid w:val="009F2C55"/>
    <w:rsid w:val="009F3E4E"/>
    <w:rsid w:val="009F41EF"/>
    <w:rsid w:val="009F46AD"/>
    <w:rsid w:val="009F46E2"/>
    <w:rsid w:val="009F5032"/>
    <w:rsid w:val="009F51B3"/>
    <w:rsid w:val="009F53D7"/>
    <w:rsid w:val="009F62C1"/>
    <w:rsid w:val="009F6777"/>
    <w:rsid w:val="009F6EED"/>
    <w:rsid w:val="009F6F9F"/>
    <w:rsid w:val="009F71C5"/>
    <w:rsid w:val="009F740F"/>
    <w:rsid w:val="009F7CCB"/>
    <w:rsid w:val="009F7D53"/>
    <w:rsid w:val="009F7D78"/>
    <w:rsid w:val="00A00BF6"/>
    <w:rsid w:val="00A01624"/>
    <w:rsid w:val="00A01738"/>
    <w:rsid w:val="00A0298B"/>
    <w:rsid w:val="00A02D1B"/>
    <w:rsid w:val="00A02F95"/>
    <w:rsid w:val="00A0320D"/>
    <w:rsid w:val="00A037E6"/>
    <w:rsid w:val="00A03B28"/>
    <w:rsid w:val="00A0486C"/>
    <w:rsid w:val="00A04DB9"/>
    <w:rsid w:val="00A04EB8"/>
    <w:rsid w:val="00A05774"/>
    <w:rsid w:val="00A0638D"/>
    <w:rsid w:val="00A063A1"/>
    <w:rsid w:val="00A063E0"/>
    <w:rsid w:val="00A06705"/>
    <w:rsid w:val="00A0693F"/>
    <w:rsid w:val="00A101F7"/>
    <w:rsid w:val="00A105FB"/>
    <w:rsid w:val="00A1089E"/>
    <w:rsid w:val="00A10CA2"/>
    <w:rsid w:val="00A10E5E"/>
    <w:rsid w:val="00A11533"/>
    <w:rsid w:val="00A1185C"/>
    <w:rsid w:val="00A11F02"/>
    <w:rsid w:val="00A12026"/>
    <w:rsid w:val="00A12508"/>
    <w:rsid w:val="00A13F3A"/>
    <w:rsid w:val="00A14097"/>
    <w:rsid w:val="00A145B2"/>
    <w:rsid w:val="00A15223"/>
    <w:rsid w:val="00A1556F"/>
    <w:rsid w:val="00A1605D"/>
    <w:rsid w:val="00A1643A"/>
    <w:rsid w:val="00A1647D"/>
    <w:rsid w:val="00A16BB3"/>
    <w:rsid w:val="00A1714B"/>
    <w:rsid w:val="00A17BF6"/>
    <w:rsid w:val="00A20A66"/>
    <w:rsid w:val="00A2125C"/>
    <w:rsid w:val="00A215BC"/>
    <w:rsid w:val="00A215D4"/>
    <w:rsid w:val="00A2295E"/>
    <w:rsid w:val="00A22C2A"/>
    <w:rsid w:val="00A23274"/>
    <w:rsid w:val="00A23B62"/>
    <w:rsid w:val="00A23E59"/>
    <w:rsid w:val="00A2432C"/>
    <w:rsid w:val="00A25055"/>
    <w:rsid w:val="00A25B8A"/>
    <w:rsid w:val="00A271A0"/>
    <w:rsid w:val="00A272D3"/>
    <w:rsid w:val="00A27AD2"/>
    <w:rsid w:val="00A30127"/>
    <w:rsid w:val="00A30987"/>
    <w:rsid w:val="00A31A9F"/>
    <w:rsid w:val="00A31EAD"/>
    <w:rsid w:val="00A3212D"/>
    <w:rsid w:val="00A3217C"/>
    <w:rsid w:val="00A322C2"/>
    <w:rsid w:val="00A33542"/>
    <w:rsid w:val="00A3381B"/>
    <w:rsid w:val="00A33B26"/>
    <w:rsid w:val="00A33F9B"/>
    <w:rsid w:val="00A35399"/>
    <w:rsid w:val="00A37C2A"/>
    <w:rsid w:val="00A400D1"/>
    <w:rsid w:val="00A40134"/>
    <w:rsid w:val="00A40344"/>
    <w:rsid w:val="00A404DF"/>
    <w:rsid w:val="00A40909"/>
    <w:rsid w:val="00A416C2"/>
    <w:rsid w:val="00A42654"/>
    <w:rsid w:val="00A429AA"/>
    <w:rsid w:val="00A42B46"/>
    <w:rsid w:val="00A42D66"/>
    <w:rsid w:val="00A42EF9"/>
    <w:rsid w:val="00A4313C"/>
    <w:rsid w:val="00A43994"/>
    <w:rsid w:val="00A43D12"/>
    <w:rsid w:val="00A44034"/>
    <w:rsid w:val="00A44482"/>
    <w:rsid w:val="00A44700"/>
    <w:rsid w:val="00A44D49"/>
    <w:rsid w:val="00A457A6"/>
    <w:rsid w:val="00A458C9"/>
    <w:rsid w:val="00A459F5"/>
    <w:rsid w:val="00A46604"/>
    <w:rsid w:val="00A46656"/>
    <w:rsid w:val="00A46854"/>
    <w:rsid w:val="00A46F51"/>
    <w:rsid w:val="00A47FA4"/>
    <w:rsid w:val="00A5053C"/>
    <w:rsid w:val="00A50887"/>
    <w:rsid w:val="00A51031"/>
    <w:rsid w:val="00A51570"/>
    <w:rsid w:val="00A519B0"/>
    <w:rsid w:val="00A51B2B"/>
    <w:rsid w:val="00A520DA"/>
    <w:rsid w:val="00A52123"/>
    <w:rsid w:val="00A524A2"/>
    <w:rsid w:val="00A5257F"/>
    <w:rsid w:val="00A53026"/>
    <w:rsid w:val="00A535B1"/>
    <w:rsid w:val="00A5463B"/>
    <w:rsid w:val="00A54E95"/>
    <w:rsid w:val="00A54FC2"/>
    <w:rsid w:val="00A560C0"/>
    <w:rsid w:val="00A560F5"/>
    <w:rsid w:val="00A564E2"/>
    <w:rsid w:val="00A569B6"/>
    <w:rsid w:val="00A56EF8"/>
    <w:rsid w:val="00A57ED1"/>
    <w:rsid w:val="00A60351"/>
    <w:rsid w:val="00A60B19"/>
    <w:rsid w:val="00A6185B"/>
    <w:rsid w:val="00A628B6"/>
    <w:rsid w:val="00A631A1"/>
    <w:rsid w:val="00A64EFE"/>
    <w:rsid w:val="00A65DC6"/>
    <w:rsid w:val="00A66397"/>
    <w:rsid w:val="00A665A3"/>
    <w:rsid w:val="00A6667C"/>
    <w:rsid w:val="00A66D8C"/>
    <w:rsid w:val="00A66E05"/>
    <w:rsid w:val="00A67840"/>
    <w:rsid w:val="00A708DA"/>
    <w:rsid w:val="00A70967"/>
    <w:rsid w:val="00A70CCB"/>
    <w:rsid w:val="00A70FDA"/>
    <w:rsid w:val="00A71045"/>
    <w:rsid w:val="00A711FB"/>
    <w:rsid w:val="00A7168D"/>
    <w:rsid w:val="00A71B02"/>
    <w:rsid w:val="00A72362"/>
    <w:rsid w:val="00A72C21"/>
    <w:rsid w:val="00A72E50"/>
    <w:rsid w:val="00A72F64"/>
    <w:rsid w:val="00A73C41"/>
    <w:rsid w:val="00A73D8B"/>
    <w:rsid w:val="00A73E43"/>
    <w:rsid w:val="00A74140"/>
    <w:rsid w:val="00A74460"/>
    <w:rsid w:val="00A747D6"/>
    <w:rsid w:val="00A749B7"/>
    <w:rsid w:val="00A74C99"/>
    <w:rsid w:val="00A7520D"/>
    <w:rsid w:val="00A756BD"/>
    <w:rsid w:val="00A76B07"/>
    <w:rsid w:val="00A77213"/>
    <w:rsid w:val="00A80E84"/>
    <w:rsid w:val="00A81249"/>
    <w:rsid w:val="00A8126C"/>
    <w:rsid w:val="00A82071"/>
    <w:rsid w:val="00A826C6"/>
    <w:rsid w:val="00A828A2"/>
    <w:rsid w:val="00A82D33"/>
    <w:rsid w:val="00A83B55"/>
    <w:rsid w:val="00A843BC"/>
    <w:rsid w:val="00A84FBA"/>
    <w:rsid w:val="00A85FA2"/>
    <w:rsid w:val="00A8616C"/>
    <w:rsid w:val="00A86D2D"/>
    <w:rsid w:val="00A8733C"/>
    <w:rsid w:val="00A874FA"/>
    <w:rsid w:val="00A8778B"/>
    <w:rsid w:val="00A87905"/>
    <w:rsid w:val="00A90206"/>
    <w:rsid w:val="00A9050E"/>
    <w:rsid w:val="00A90C98"/>
    <w:rsid w:val="00A90FEE"/>
    <w:rsid w:val="00A91738"/>
    <w:rsid w:val="00A91E9C"/>
    <w:rsid w:val="00A92627"/>
    <w:rsid w:val="00A9267F"/>
    <w:rsid w:val="00A92709"/>
    <w:rsid w:val="00A9339D"/>
    <w:rsid w:val="00A93674"/>
    <w:rsid w:val="00A93698"/>
    <w:rsid w:val="00A93A90"/>
    <w:rsid w:val="00A94137"/>
    <w:rsid w:val="00A9423D"/>
    <w:rsid w:val="00A949F8"/>
    <w:rsid w:val="00A94B55"/>
    <w:rsid w:val="00A94D06"/>
    <w:rsid w:val="00A94EA1"/>
    <w:rsid w:val="00A952BB"/>
    <w:rsid w:val="00A95857"/>
    <w:rsid w:val="00A96070"/>
    <w:rsid w:val="00A9608C"/>
    <w:rsid w:val="00A96211"/>
    <w:rsid w:val="00A963F0"/>
    <w:rsid w:val="00A9796E"/>
    <w:rsid w:val="00AA0187"/>
    <w:rsid w:val="00AA0B8B"/>
    <w:rsid w:val="00AA0D02"/>
    <w:rsid w:val="00AA144E"/>
    <w:rsid w:val="00AA15B0"/>
    <w:rsid w:val="00AA2271"/>
    <w:rsid w:val="00AA2540"/>
    <w:rsid w:val="00AA276B"/>
    <w:rsid w:val="00AA3F7E"/>
    <w:rsid w:val="00AA4E61"/>
    <w:rsid w:val="00AA55A3"/>
    <w:rsid w:val="00AA5B5D"/>
    <w:rsid w:val="00AA5FB1"/>
    <w:rsid w:val="00AA6489"/>
    <w:rsid w:val="00AA698A"/>
    <w:rsid w:val="00AA7665"/>
    <w:rsid w:val="00AB023E"/>
    <w:rsid w:val="00AB029C"/>
    <w:rsid w:val="00AB0478"/>
    <w:rsid w:val="00AB0B17"/>
    <w:rsid w:val="00AB1EC8"/>
    <w:rsid w:val="00AB1F65"/>
    <w:rsid w:val="00AB2A97"/>
    <w:rsid w:val="00AB2C24"/>
    <w:rsid w:val="00AB2DC8"/>
    <w:rsid w:val="00AB3204"/>
    <w:rsid w:val="00AB388D"/>
    <w:rsid w:val="00AB3941"/>
    <w:rsid w:val="00AB4A55"/>
    <w:rsid w:val="00AB74F4"/>
    <w:rsid w:val="00AB7D57"/>
    <w:rsid w:val="00AC02D8"/>
    <w:rsid w:val="00AC0BA6"/>
    <w:rsid w:val="00AC0F39"/>
    <w:rsid w:val="00AC15FC"/>
    <w:rsid w:val="00AC201A"/>
    <w:rsid w:val="00AC213B"/>
    <w:rsid w:val="00AC350E"/>
    <w:rsid w:val="00AC3EDE"/>
    <w:rsid w:val="00AC43BF"/>
    <w:rsid w:val="00AC44C0"/>
    <w:rsid w:val="00AC5224"/>
    <w:rsid w:val="00AC5404"/>
    <w:rsid w:val="00AC5B75"/>
    <w:rsid w:val="00AC613D"/>
    <w:rsid w:val="00AC63B5"/>
    <w:rsid w:val="00AC664B"/>
    <w:rsid w:val="00AC7AAB"/>
    <w:rsid w:val="00AD0A8B"/>
    <w:rsid w:val="00AD0E76"/>
    <w:rsid w:val="00AD0F27"/>
    <w:rsid w:val="00AD229E"/>
    <w:rsid w:val="00AD2448"/>
    <w:rsid w:val="00AD282B"/>
    <w:rsid w:val="00AD2DEF"/>
    <w:rsid w:val="00AD3DDC"/>
    <w:rsid w:val="00AD4177"/>
    <w:rsid w:val="00AD43C0"/>
    <w:rsid w:val="00AD46E1"/>
    <w:rsid w:val="00AD4889"/>
    <w:rsid w:val="00AD4A6A"/>
    <w:rsid w:val="00AD4A93"/>
    <w:rsid w:val="00AD5037"/>
    <w:rsid w:val="00AD50A9"/>
    <w:rsid w:val="00AD50C6"/>
    <w:rsid w:val="00AD57C6"/>
    <w:rsid w:val="00AD57CE"/>
    <w:rsid w:val="00AD60F9"/>
    <w:rsid w:val="00AD620A"/>
    <w:rsid w:val="00AD63B6"/>
    <w:rsid w:val="00AD6A99"/>
    <w:rsid w:val="00AD73AB"/>
    <w:rsid w:val="00AD74D6"/>
    <w:rsid w:val="00AD7F7C"/>
    <w:rsid w:val="00AE001E"/>
    <w:rsid w:val="00AE0309"/>
    <w:rsid w:val="00AE05F7"/>
    <w:rsid w:val="00AE0DAD"/>
    <w:rsid w:val="00AE1174"/>
    <w:rsid w:val="00AE1791"/>
    <w:rsid w:val="00AE2407"/>
    <w:rsid w:val="00AE2991"/>
    <w:rsid w:val="00AE2D87"/>
    <w:rsid w:val="00AE3324"/>
    <w:rsid w:val="00AE3E1D"/>
    <w:rsid w:val="00AE3ED3"/>
    <w:rsid w:val="00AE43EC"/>
    <w:rsid w:val="00AE4C4B"/>
    <w:rsid w:val="00AE4E14"/>
    <w:rsid w:val="00AE6141"/>
    <w:rsid w:val="00AE6146"/>
    <w:rsid w:val="00AE635F"/>
    <w:rsid w:val="00AE67CF"/>
    <w:rsid w:val="00AE68A4"/>
    <w:rsid w:val="00AE6924"/>
    <w:rsid w:val="00AE6A89"/>
    <w:rsid w:val="00AE6AE0"/>
    <w:rsid w:val="00AE6CF8"/>
    <w:rsid w:val="00AE6E1C"/>
    <w:rsid w:val="00AE6F96"/>
    <w:rsid w:val="00AE7380"/>
    <w:rsid w:val="00AE75F4"/>
    <w:rsid w:val="00AE7BB8"/>
    <w:rsid w:val="00AE7D9B"/>
    <w:rsid w:val="00AF0D89"/>
    <w:rsid w:val="00AF13B5"/>
    <w:rsid w:val="00AF179A"/>
    <w:rsid w:val="00AF249D"/>
    <w:rsid w:val="00AF3F9A"/>
    <w:rsid w:val="00AF423F"/>
    <w:rsid w:val="00AF4783"/>
    <w:rsid w:val="00AF4992"/>
    <w:rsid w:val="00AF589C"/>
    <w:rsid w:val="00AF5CFB"/>
    <w:rsid w:val="00AF5DAA"/>
    <w:rsid w:val="00AF657F"/>
    <w:rsid w:val="00AF6729"/>
    <w:rsid w:val="00AF6E04"/>
    <w:rsid w:val="00AF6EE1"/>
    <w:rsid w:val="00AF73DF"/>
    <w:rsid w:val="00AF7626"/>
    <w:rsid w:val="00AF7960"/>
    <w:rsid w:val="00AF797C"/>
    <w:rsid w:val="00AF7E0D"/>
    <w:rsid w:val="00B000F7"/>
    <w:rsid w:val="00B003F7"/>
    <w:rsid w:val="00B00637"/>
    <w:rsid w:val="00B0068E"/>
    <w:rsid w:val="00B0082C"/>
    <w:rsid w:val="00B015A9"/>
    <w:rsid w:val="00B02062"/>
    <w:rsid w:val="00B024B6"/>
    <w:rsid w:val="00B02812"/>
    <w:rsid w:val="00B02F4E"/>
    <w:rsid w:val="00B03511"/>
    <w:rsid w:val="00B03E14"/>
    <w:rsid w:val="00B03FB1"/>
    <w:rsid w:val="00B048CE"/>
    <w:rsid w:val="00B04930"/>
    <w:rsid w:val="00B04BDB"/>
    <w:rsid w:val="00B04F11"/>
    <w:rsid w:val="00B05307"/>
    <w:rsid w:val="00B053E7"/>
    <w:rsid w:val="00B05B07"/>
    <w:rsid w:val="00B05CF0"/>
    <w:rsid w:val="00B05E66"/>
    <w:rsid w:val="00B06BB3"/>
    <w:rsid w:val="00B0711B"/>
    <w:rsid w:val="00B079BE"/>
    <w:rsid w:val="00B07AF8"/>
    <w:rsid w:val="00B07ED4"/>
    <w:rsid w:val="00B10438"/>
    <w:rsid w:val="00B10A85"/>
    <w:rsid w:val="00B11820"/>
    <w:rsid w:val="00B11A84"/>
    <w:rsid w:val="00B11F70"/>
    <w:rsid w:val="00B126BF"/>
    <w:rsid w:val="00B128FD"/>
    <w:rsid w:val="00B13C93"/>
    <w:rsid w:val="00B13D2A"/>
    <w:rsid w:val="00B1421E"/>
    <w:rsid w:val="00B14E77"/>
    <w:rsid w:val="00B1574B"/>
    <w:rsid w:val="00B15794"/>
    <w:rsid w:val="00B15906"/>
    <w:rsid w:val="00B15A19"/>
    <w:rsid w:val="00B15E82"/>
    <w:rsid w:val="00B16636"/>
    <w:rsid w:val="00B17A8A"/>
    <w:rsid w:val="00B204C7"/>
    <w:rsid w:val="00B21DAC"/>
    <w:rsid w:val="00B2214D"/>
    <w:rsid w:val="00B2227A"/>
    <w:rsid w:val="00B22C3A"/>
    <w:rsid w:val="00B2529B"/>
    <w:rsid w:val="00B2576F"/>
    <w:rsid w:val="00B257A6"/>
    <w:rsid w:val="00B26411"/>
    <w:rsid w:val="00B26C37"/>
    <w:rsid w:val="00B26D0A"/>
    <w:rsid w:val="00B26D90"/>
    <w:rsid w:val="00B27256"/>
    <w:rsid w:val="00B272C7"/>
    <w:rsid w:val="00B27936"/>
    <w:rsid w:val="00B27F63"/>
    <w:rsid w:val="00B30C20"/>
    <w:rsid w:val="00B30C92"/>
    <w:rsid w:val="00B31748"/>
    <w:rsid w:val="00B3177B"/>
    <w:rsid w:val="00B323F9"/>
    <w:rsid w:val="00B32A8D"/>
    <w:rsid w:val="00B32EA5"/>
    <w:rsid w:val="00B339BB"/>
    <w:rsid w:val="00B33FB3"/>
    <w:rsid w:val="00B347D4"/>
    <w:rsid w:val="00B34D6E"/>
    <w:rsid w:val="00B3572F"/>
    <w:rsid w:val="00B35ABC"/>
    <w:rsid w:val="00B35C7A"/>
    <w:rsid w:val="00B36D7A"/>
    <w:rsid w:val="00B36FF6"/>
    <w:rsid w:val="00B37A07"/>
    <w:rsid w:val="00B37A99"/>
    <w:rsid w:val="00B407F8"/>
    <w:rsid w:val="00B4102A"/>
    <w:rsid w:val="00B410C7"/>
    <w:rsid w:val="00B42674"/>
    <w:rsid w:val="00B42D3F"/>
    <w:rsid w:val="00B42F48"/>
    <w:rsid w:val="00B42FEC"/>
    <w:rsid w:val="00B4309C"/>
    <w:rsid w:val="00B43783"/>
    <w:rsid w:val="00B43A2D"/>
    <w:rsid w:val="00B44478"/>
    <w:rsid w:val="00B445A0"/>
    <w:rsid w:val="00B4498A"/>
    <w:rsid w:val="00B454C9"/>
    <w:rsid w:val="00B45529"/>
    <w:rsid w:val="00B4555A"/>
    <w:rsid w:val="00B457E5"/>
    <w:rsid w:val="00B458D7"/>
    <w:rsid w:val="00B4598E"/>
    <w:rsid w:val="00B45E34"/>
    <w:rsid w:val="00B467F5"/>
    <w:rsid w:val="00B4698B"/>
    <w:rsid w:val="00B46C9D"/>
    <w:rsid w:val="00B46D01"/>
    <w:rsid w:val="00B46E0F"/>
    <w:rsid w:val="00B50784"/>
    <w:rsid w:val="00B50E8C"/>
    <w:rsid w:val="00B52B6A"/>
    <w:rsid w:val="00B5326B"/>
    <w:rsid w:val="00B5330B"/>
    <w:rsid w:val="00B5360C"/>
    <w:rsid w:val="00B5453C"/>
    <w:rsid w:val="00B54877"/>
    <w:rsid w:val="00B55013"/>
    <w:rsid w:val="00B55684"/>
    <w:rsid w:val="00B55C8A"/>
    <w:rsid w:val="00B56049"/>
    <w:rsid w:val="00B56916"/>
    <w:rsid w:val="00B56B74"/>
    <w:rsid w:val="00B56F68"/>
    <w:rsid w:val="00B57156"/>
    <w:rsid w:val="00B572E8"/>
    <w:rsid w:val="00B575FD"/>
    <w:rsid w:val="00B578EC"/>
    <w:rsid w:val="00B57D12"/>
    <w:rsid w:val="00B613FC"/>
    <w:rsid w:val="00B62452"/>
    <w:rsid w:val="00B624FF"/>
    <w:rsid w:val="00B62EF7"/>
    <w:rsid w:val="00B6332F"/>
    <w:rsid w:val="00B6449C"/>
    <w:rsid w:val="00B646A9"/>
    <w:rsid w:val="00B6483F"/>
    <w:rsid w:val="00B64A9E"/>
    <w:rsid w:val="00B64C33"/>
    <w:rsid w:val="00B64C77"/>
    <w:rsid w:val="00B64F2B"/>
    <w:rsid w:val="00B650E8"/>
    <w:rsid w:val="00B65BD5"/>
    <w:rsid w:val="00B66494"/>
    <w:rsid w:val="00B66F9D"/>
    <w:rsid w:val="00B672B2"/>
    <w:rsid w:val="00B67374"/>
    <w:rsid w:val="00B674BB"/>
    <w:rsid w:val="00B67838"/>
    <w:rsid w:val="00B70C70"/>
    <w:rsid w:val="00B70F34"/>
    <w:rsid w:val="00B711C8"/>
    <w:rsid w:val="00B7121F"/>
    <w:rsid w:val="00B719CB"/>
    <w:rsid w:val="00B727C8"/>
    <w:rsid w:val="00B72ADF"/>
    <w:rsid w:val="00B72D5B"/>
    <w:rsid w:val="00B73D03"/>
    <w:rsid w:val="00B73DA3"/>
    <w:rsid w:val="00B73E03"/>
    <w:rsid w:val="00B7475E"/>
    <w:rsid w:val="00B74FF6"/>
    <w:rsid w:val="00B7514E"/>
    <w:rsid w:val="00B75325"/>
    <w:rsid w:val="00B75645"/>
    <w:rsid w:val="00B757FF"/>
    <w:rsid w:val="00B766E1"/>
    <w:rsid w:val="00B769B1"/>
    <w:rsid w:val="00B7735A"/>
    <w:rsid w:val="00B775D7"/>
    <w:rsid w:val="00B77769"/>
    <w:rsid w:val="00B77C40"/>
    <w:rsid w:val="00B77E85"/>
    <w:rsid w:val="00B80C35"/>
    <w:rsid w:val="00B810C3"/>
    <w:rsid w:val="00B811E8"/>
    <w:rsid w:val="00B816C0"/>
    <w:rsid w:val="00B82788"/>
    <w:rsid w:val="00B82F1F"/>
    <w:rsid w:val="00B84B32"/>
    <w:rsid w:val="00B84DE5"/>
    <w:rsid w:val="00B84DEF"/>
    <w:rsid w:val="00B858D1"/>
    <w:rsid w:val="00B85A4C"/>
    <w:rsid w:val="00B85FAD"/>
    <w:rsid w:val="00B86CE1"/>
    <w:rsid w:val="00B86EC2"/>
    <w:rsid w:val="00B870CF"/>
    <w:rsid w:val="00B87413"/>
    <w:rsid w:val="00B874FC"/>
    <w:rsid w:val="00B87535"/>
    <w:rsid w:val="00B87678"/>
    <w:rsid w:val="00B90731"/>
    <w:rsid w:val="00B90F17"/>
    <w:rsid w:val="00B90F86"/>
    <w:rsid w:val="00B916A1"/>
    <w:rsid w:val="00B91F8B"/>
    <w:rsid w:val="00B92D6D"/>
    <w:rsid w:val="00B92DC0"/>
    <w:rsid w:val="00B9352B"/>
    <w:rsid w:val="00B936EF"/>
    <w:rsid w:val="00B939D6"/>
    <w:rsid w:val="00B94AFE"/>
    <w:rsid w:val="00B957B6"/>
    <w:rsid w:val="00B95B52"/>
    <w:rsid w:val="00B95F1B"/>
    <w:rsid w:val="00B9698C"/>
    <w:rsid w:val="00B97079"/>
    <w:rsid w:val="00B97091"/>
    <w:rsid w:val="00B970BE"/>
    <w:rsid w:val="00B97186"/>
    <w:rsid w:val="00B97F58"/>
    <w:rsid w:val="00BA0230"/>
    <w:rsid w:val="00BA071A"/>
    <w:rsid w:val="00BA14C5"/>
    <w:rsid w:val="00BA1CE1"/>
    <w:rsid w:val="00BA2534"/>
    <w:rsid w:val="00BA2B74"/>
    <w:rsid w:val="00BA2DAF"/>
    <w:rsid w:val="00BA333D"/>
    <w:rsid w:val="00BA37BA"/>
    <w:rsid w:val="00BA394E"/>
    <w:rsid w:val="00BA4ADE"/>
    <w:rsid w:val="00BA55BA"/>
    <w:rsid w:val="00BA5EF6"/>
    <w:rsid w:val="00BA70B1"/>
    <w:rsid w:val="00BA72F2"/>
    <w:rsid w:val="00BA7950"/>
    <w:rsid w:val="00BB0BB3"/>
    <w:rsid w:val="00BB1781"/>
    <w:rsid w:val="00BB276B"/>
    <w:rsid w:val="00BB36F8"/>
    <w:rsid w:val="00BB3C22"/>
    <w:rsid w:val="00BB4760"/>
    <w:rsid w:val="00BB47E9"/>
    <w:rsid w:val="00BB5436"/>
    <w:rsid w:val="00BB5633"/>
    <w:rsid w:val="00BB58AD"/>
    <w:rsid w:val="00BB58B6"/>
    <w:rsid w:val="00BB71FD"/>
    <w:rsid w:val="00BB7281"/>
    <w:rsid w:val="00BB7410"/>
    <w:rsid w:val="00BB79D2"/>
    <w:rsid w:val="00BC0619"/>
    <w:rsid w:val="00BC0AB2"/>
    <w:rsid w:val="00BC0D86"/>
    <w:rsid w:val="00BC1158"/>
    <w:rsid w:val="00BC1790"/>
    <w:rsid w:val="00BC22B9"/>
    <w:rsid w:val="00BC247E"/>
    <w:rsid w:val="00BC25F6"/>
    <w:rsid w:val="00BC355F"/>
    <w:rsid w:val="00BC3E24"/>
    <w:rsid w:val="00BC41E2"/>
    <w:rsid w:val="00BC4780"/>
    <w:rsid w:val="00BC4A76"/>
    <w:rsid w:val="00BC51E1"/>
    <w:rsid w:val="00BC52F3"/>
    <w:rsid w:val="00BC58D0"/>
    <w:rsid w:val="00BC5BFC"/>
    <w:rsid w:val="00BC6176"/>
    <w:rsid w:val="00BC62BB"/>
    <w:rsid w:val="00BC63FB"/>
    <w:rsid w:val="00BC6B58"/>
    <w:rsid w:val="00BC6BC0"/>
    <w:rsid w:val="00BC6D03"/>
    <w:rsid w:val="00BC6F37"/>
    <w:rsid w:val="00BC792D"/>
    <w:rsid w:val="00BD049C"/>
    <w:rsid w:val="00BD089B"/>
    <w:rsid w:val="00BD0DB4"/>
    <w:rsid w:val="00BD133B"/>
    <w:rsid w:val="00BD1451"/>
    <w:rsid w:val="00BD1DB2"/>
    <w:rsid w:val="00BD2062"/>
    <w:rsid w:val="00BD22D1"/>
    <w:rsid w:val="00BD2936"/>
    <w:rsid w:val="00BD2ACC"/>
    <w:rsid w:val="00BD434E"/>
    <w:rsid w:val="00BD453E"/>
    <w:rsid w:val="00BD46A7"/>
    <w:rsid w:val="00BD4724"/>
    <w:rsid w:val="00BD473E"/>
    <w:rsid w:val="00BD4CCF"/>
    <w:rsid w:val="00BD5075"/>
    <w:rsid w:val="00BD5271"/>
    <w:rsid w:val="00BD567A"/>
    <w:rsid w:val="00BD5754"/>
    <w:rsid w:val="00BD5757"/>
    <w:rsid w:val="00BD5CF7"/>
    <w:rsid w:val="00BD6357"/>
    <w:rsid w:val="00BD7395"/>
    <w:rsid w:val="00BE0078"/>
    <w:rsid w:val="00BE047E"/>
    <w:rsid w:val="00BE05D1"/>
    <w:rsid w:val="00BE0A20"/>
    <w:rsid w:val="00BE1EDF"/>
    <w:rsid w:val="00BE2111"/>
    <w:rsid w:val="00BE24B6"/>
    <w:rsid w:val="00BE2C9F"/>
    <w:rsid w:val="00BE348B"/>
    <w:rsid w:val="00BE3BA7"/>
    <w:rsid w:val="00BE4753"/>
    <w:rsid w:val="00BE544B"/>
    <w:rsid w:val="00BE5BE8"/>
    <w:rsid w:val="00BE6394"/>
    <w:rsid w:val="00BE66D6"/>
    <w:rsid w:val="00BF1870"/>
    <w:rsid w:val="00BF1B46"/>
    <w:rsid w:val="00BF2090"/>
    <w:rsid w:val="00BF2A99"/>
    <w:rsid w:val="00BF2D4A"/>
    <w:rsid w:val="00BF2F58"/>
    <w:rsid w:val="00BF3A60"/>
    <w:rsid w:val="00BF4673"/>
    <w:rsid w:val="00BF6C63"/>
    <w:rsid w:val="00BF76BE"/>
    <w:rsid w:val="00BF77FD"/>
    <w:rsid w:val="00BF7F7D"/>
    <w:rsid w:val="00C0049F"/>
    <w:rsid w:val="00C0059E"/>
    <w:rsid w:val="00C00A73"/>
    <w:rsid w:val="00C00BC4"/>
    <w:rsid w:val="00C02589"/>
    <w:rsid w:val="00C02AF5"/>
    <w:rsid w:val="00C02D7A"/>
    <w:rsid w:val="00C04258"/>
    <w:rsid w:val="00C04A55"/>
    <w:rsid w:val="00C04BE0"/>
    <w:rsid w:val="00C051A1"/>
    <w:rsid w:val="00C05250"/>
    <w:rsid w:val="00C0526E"/>
    <w:rsid w:val="00C0549E"/>
    <w:rsid w:val="00C06722"/>
    <w:rsid w:val="00C0694F"/>
    <w:rsid w:val="00C07CDF"/>
    <w:rsid w:val="00C10BC6"/>
    <w:rsid w:val="00C10E09"/>
    <w:rsid w:val="00C1169F"/>
    <w:rsid w:val="00C116F3"/>
    <w:rsid w:val="00C127A6"/>
    <w:rsid w:val="00C128AE"/>
    <w:rsid w:val="00C13478"/>
    <w:rsid w:val="00C137FB"/>
    <w:rsid w:val="00C14EB8"/>
    <w:rsid w:val="00C15157"/>
    <w:rsid w:val="00C15679"/>
    <w:rsid w:val="00C15AF1"/>
    <w:rsid w:val="00C15E90"/>
    <w:rsid w:val="00C1670D"/>
    <w:rsid w:val="00C16902"/>
    <w:rsid w:val="00C20E4E"/>
    <w:rsid w:val="00C21597"/>
    <w:rsid w:val="00C223E3"/>
    <w:rsid w:val="00C22933"/>
    <w:rsid w:val="00C235BA"/>
    <w:rsid w:val="00C23F7D"/>
    <w:rsid w:val="00C24189"/>
    <w:rsid w:val="00C242A0"/>
    <w:rsid w:val="00C244E6"/>
    <w:rsid w:val="00C2551F"/>
    <w:rsid w:val="00C25C24"/>
    <w:rsid w:val="00C25E2D"/>
    <w:rsid w:val="00C263EA"/>
    <w:rsid w:val="00C2649B"/>
    <w:rsid w:val="00C26724"/>
    <w:rsid w:val="00C27101"/>
    <w:rsid w:val="00C301F5"/>
    <w:rsid w:val="00C3096A"/>
    <w:rsid w:val="00C31A87"/>
    <w:rsid w:val="00C321D6"/>
    <w:rsid w:val="00C32AE1"/>
    <w:rsid w:val="00C32E05"/>
    <w:rsid w:val="00C33102"/>
    <w:rsid w:val="00C331D0"/>
    <w:rsid w:val="00C3359B"/>
    <w:rsid w:val="00C33AA7"/>
    <w:rsid w:val="00C3403A"/>
    <w:rsid w:val="00C34DEA"/>
    <w:rsid w:val="00C35948"/>
    <w:rsid w:val="00C36E8E"/>
    <w:rsid w:val="00C40DF2"/>
    <w:rsid w:val="00C414D6"/>
    <w:rsid w:val="00C41747"/>
    <w:rsid w:val="00C41F1A"/>
    <w:rsid w:val="00C42A7D"/>
    <w:rsid w:val="00C430CF"/>
    <w:rsid w:val="00C4361C"/>
    <w:rsid w:val="00C44C9F"/>
    <w:rsid w:val="00C45742"/>
    <w:rsid w:val="00C45D97"/>
    <w:rsid w:val="00C4661A"/>
    <w:rsid w:val="00C46B31"/>
    <w:rsid w:val="00C46B55"/>
    <w:rsid w:val="00C47605"/>
    <w:rsid w:val="00C47DFC"/>
    <w:rsid w:val="00C502D0"/>
    <w:rsid w:val="00C50558"/>
    <w:rsid w:val="00C509B2"/>
    <w:rsid w:val="00C50A03"/>
    <w:rsid w:val="00C50DC1"/>
    <w:rsid w:val="00C515A9"/>
    <w:rsid w:val="00C519F5"/>
    <w:rsid w:val="00C51B6A"/>
    <w:rsid w:val="00C5267E"/>
    <w:rsid w:val="00C52713"/>
    <w:rsid w:val="00C532E8"/>
    <w:rsid w:val="00C533CE"/>
    <w:rsid w:val="00C53CC9"/>
    <w:rsid w:val="00C55187"/>
    <w:rsid w:val="00C5522F"/>
    <w:rsid w:val="00C55A14"/>
    <w:rsid w:val="00C5662D"/>
    <w:rsid w:val="00C5690B"/>
    <w:rsid w:val="00C57A7B"/>
    <w:rsid w:val="00C57C28"/>
    <w:rsid w:val="00C60411"/>
    <w:rsid w:val="00C6121C"/>
    <w:rsid w:val="00C61939"/>
    <w:rsid w:val="00C621F9"/>
    <w:rsid w:val="00C6261C"/>
    <w:rsid w:val="00C62DD3"/>
    <w:rsid w:val="00C62F3A"/>
    <w:rsid w:val="00C635A5"/>
    <w:rsid w:val="00C63695"/>
    <w:rsid w:val="00C63B2F"/>
    <w:rsid w:val="00C63BEA"/>
    <w:rsid w:val="00C640D9"/>
    <w:rsid w:val="00C6479A"/>
    <w:rsid w:val="00C64E63"/>
    <w:rsid w:val="00C64EFD"/>
    <w:rsid w:val="00C64FE6"/>
    <w:rsid w:val="00C6516D"/>
    <w:rsid w:val="00C65FC2"/>
    <w:rsid w:val="00C66012"/>
    <w:rsid w:val="00C66531"/>
    <w:rsid w:val="00C66685"/>
    <w:rsid w:val="00C667FF"/>
    <w:rsid w:val="00C6687B"/>
    <w:rsid w:val="00C66AEF"/>
    <w:rsid w:val="00C66D76"/>
    <w:rsid w:val="00C6756D"/>
    <w:rsid w:val="00C67DE0"/>
    <w:rsid w:val="00C67EA9"/>
    <w:rsid w:val="00C70509"/>
    <w:rsid w:val="00C708AC"/>
    <w:rsid w:val="00C70A14"/>
    <w:rsid w:val="00C72487"/>
    <w:rsid w:val="00C72711"/>
    <w:rsid w:val="00C727A9"/>
    <w:rsid w:val="00C729E7"/>
    <w:rsid w:val="00C72DB8"/>
    <w:rsid w:val="00C73743"/>
    <w:rsid w:val="00C74469"/>
    <w:rsid w:val="00C74821"/>
    <w:rsid w:val="00C74CBC"/>
    <w:rsid w:val="00C7525B"/>
    <w:rsid w:val="00C755C3"/>
    <w:rsid w:val="00C7580D"/>
    <w:rsid w:val="00C76671"/>
    <w:rsid w:val="00C76D0A"/>
    <w:rsid w:val="00C76D32"/>
    <w:rsid w:val="00C77570"/>
    <w:rsid w:val="00C81683"/>
    <w:rsid w:val="00C8206C"/>
    <w:rsid w:val="00C82333"/>
    <w:rsid w:val="00C825B7"/>
    <w:rsid w:val="00C83443"/>
    <w:rsid w:val="00C8383D"/>
    <w:rsid w:val="00C83E75"/>
    <w:rsid w:val="00C853C5"/>
    <w:rsid w:val="00C85811"/>
    <w:rsid w:val="00C85B38"/>
    <w:rsid w:val="00C860BE"/>
    <w:rsid w:val="00C86A20"/>
    <w:rsid w:val="00C86D52"/>
    <w:rsid w:val="00C87294"/>
    <w:rsid w:val="00C877C0"/>
    <w:rsid w:val="00C87DD1"/>
    <w:rsid w:val="00C902E9"/>
    <w:rsid w:val="00C906B0"/>
    <w:rsid w:val="00C90810"/>
    <w:rsid w:val="00C910C2"/>
    <w:rsid w:val="00C919AF"/>
    <w:rsid w:val="00C91DCF"/>
    <w:rsid w:val="00C92B73"/>
    <w:rsid w:val="00C93522"/>
    <w:rsid w:val="00C93D44"/>
    <w:rsid w:val="00C9452F"/>
    <w:rsid w:val="00C94A2A"/>
    <w:rsid w:val="00C94E1F"/>
    <w:rsid w:val="00C952C6"/>
    <w:rsid w:val="00C95862"/>
    <w:rsid w:val="00C95D02"/>
    <w:rsid w:val="00C96116"/>
    <w:rsid w:val="00C969BC"/>
    <w:rsid w:val="00C97601"/>
    <w:rsid w:val="00CA0392"/>
    <w:rsid w:val="00CA0717"/>
    <w:rsid w:val="00CA085A"/>
    <w:rsid w:val="00CA08F2"/>
    <w:rsid w:val="00CA0E18"/>
    <w:rsid w:val="00CA11E8"/>
    <w:rsid w:val="00CA2B62"/>
    <w:rsid w:val="00CA36DF"/>
    <w:rsid w:val="00CA3862"/>
    <w:rsid w:val="00CA3867"/>
    <w:rsid w:val="00CA38E6"/>
    <w:rsid w:val="00CA3CF6"/>
    <w:rsid w:val="00CA469A"/>
    <w:rsid w:val="00CA4FB3"/>
    <w:rsid w:val="00CA51A6"/>
    <w:rsid w:val="00CA5A5D"/>
    <w:rsid w:val="00CA5D33"/>
    <w:rsid w:val="00CA6116"/>
    <w:rsid w:val="00CA6779"/>
    <w:rsid w:val="00CA67F2"/>
    <w:rsid w:val="00CA6B0E"/>
    <w:rsid w:val="00CA6BB5"/>
    <w:rsid w:val="00CA7735"/>
    <w:rsid w:val="00CA778A"/>
    <w:rsid w:val="00CB015F"/>
    <w:rsid w:val="00CB0230"/>
    <w:rsid w:val="00CB0545"/>
    <w:rsid w:val="00CB1D12"/>
    <w:rsid w:val="00CB1DBB"/>
    <w:rsid w:val="00CB1DFD"/>
    <w:rsid w:val="00CB1F55"/>
    <w:rsid w:val="00CB2A6D"/>
    <w:rsid w:val="00CB2CB1"/>
    <w:rsid w:val="00CB3324"/>
    <w:rsid w:val="00CB3802"/>
    <w:rsid w:val="00CB3F05"/>
    <w:rsid w:val="00CB41C4"/>
    <w:rsid w:val="00CB442A"/>
    <w:rsid w:val="00CB4555"/>
    <w:rsid w:val="00CB4A62"/>
    <w:rsid w:val="00CB4B09"/>
    <w:rsid w:val="00CB508B"/>
    <w:rsid w:val="00CB5327"/>
    <w:rsid w:val="00CB5819"/>
    <w:rsid w:val="00CB5B05"/>
    <w:rsid w:val="00CB5D44"/>
    <w:rsid w:val="00CB627F"/>
    <w:rsid w:val="00CB628D"/>
    <w:rsid w:val="00CB629B"/>
    <w:rsid w:val="00CB671D"/>
    <w:rsid w:val="00CB7394"/>
    <w:rsid w:val="00CB767D"/>
    <w:rsid w:val="00CB78FE"/>
    <w:rsid w:val="00CB7D92"/>
    <w:rsid w:val="00CC0729"/>
    <w:rsid w:val="00CC0D71"/>
    <w:rsid w:val="00CC17A3"/>
    <w:rsid w:val="00CC277A"/>
    <w:rsid w:val="00CC31D6"/>
    <w:rsid w:val="00CC3421"/>
    <w:rsid w:val="00CC4267"/>
    <w:rsid w:val="00CC467F"/>
    <w:rsid w:val="00CC4D5B"/>
    <w:rsid w:val="00CC5804"/>
    <w:rsid w:val="00CC593B"/>
    <w:rsid w:val="00CC60B6"/>
    <w:rsid w:val="00CC6DA9"/>
    <w:rsid w:val="00CC71EF"/>
    <w:rsid w:val="00CC77B3"/>
    <w:rsid w:val="00CC781E"/>
    <w:rsid w:val="00CC7AF2"/>
    <w:rsid w:val="00CC7DCD"/>
    <w:rsid w:val="00CD08B6"/>
    <w:rsid w:val="00CD0C83"/>
    <w:rsid w:val="00CD0D24"/>
    <w:rsid w:val="00CD18E4"/>
    <w:rsid w:val="00CD1B0B"/>
    <w:rsid w:val="00CD1B98"/>
    <w:rsid w:val="00CD28DD"/>
    <w:rsid w:val="00CD29AB"/>
    <w:rsid w:val="00CD3637"/>
    <w:rsid w:val="00CD38C1"/>
    <w:rsid w:val="00CD3D9A"/>
    <w:rsid w:val="00CD400D"/>
    <w:rsid w:val="00CD4463"/>
    <w:rsid w:val="00CD4512"/>
    <w:rsid w:val="00CD4959"/>
    <w:rsid w:val="00CD49D6"/>
    <w:rsid w:val="00CD4B6B"/>
    <w:rsid w:val="00CD5543"/>
    <w:rsid w:val="00CD55E6"/>
    <w:rsid w:val="00CD5A2F"/>
    <w:rsid w:val="00CD675C"/>
    <w:rsid w:val="00CD6A69"/>
    <w:rsid w:val="00CD78C2"/>
    <w:rsid w:val="00CD7CBC"/>
    <w:rsid w:val="00CE01CD"/>
    <w:rsid w:val="00CE0911"/>
    <w:rsid w:val="00CE0A2F"/>
    <w:rsid w:val="00CE0D5C"/>
    <w:rsid w:val="00CE0E00"/>
    <w:rsid w:val="00CE124C"/>
    <w:rsid w:val="00CE1539"/>
    <w:rsid w:val="00CE175A"/>
    <w:rsid w:val="00CE1D65"/>
    <w:rsid w:val="00CE24DA"/>
    <w:rsid w:val="00CE2578"/>
    <w:rsid w:val="00CE25C7"/>
    <w:rsid w:val="00CE26D7"/>
    <w:rsid w:val="00CE2B90"/>
    <w:rsid w:val="00CE2EE0"/>
    <w:rsid w:val="00CE3425"/>
    <w:rsid w:val="00CE374C"/>
    <w:rsid w:val="00CE52D5"/>
    <w:rsid w:val="00CE6042"/>
    <w:rsid w:val="00CE64B8"/>
    <w:rsid w:val="00CE6804"/>
    <w:rsid w:val="00CE681D"/>
    <w:rsid w:val="00CE7136"/>
    <w:rsid w:val="00CE793F"/>
    <w:rsid w:val="00CE7AFE"/>
    <w:rsid w:val="00CF03EC"/>
    <w:rsid w:val="00CF04EC"/>
    <w:rsid w:val="00CF06D7"/>
    <w:rsid w:val="00CF078C"/>
    <w:rsid w:val="00CF07E7"/>
    <w:rsid w:val="00CF0CD6"/>
    <w:rsid w:val="00CF0DD2"/>
    <w:rsid w:val="00CF1057"/>
    <w:rsid w:val="00CF117C"/>
    <w:rsid w:val="00CF121F"/>
    <w:rsid w:val="00CF17F8"/>
    <w:rsid w:val="00CF1C38"/>
    <w:rsid w:val="00CF2199"/>
    <w:rsid w:val="00CF32BC"/>
    <w:rsid w:val="00CF3933"/>
    <w:rsid w:val="00CF3C61"/>
    <w:rsid w:val="00CF4E97"/>
    <w:rsid w:val="00CF53CA"/>
    <w:rsid w:val="00CF5A15"/>
    <w:rsid w:val="00CF5B2B"/>
    <w:rsid w:val="00CF6422"/>
    <w:rsid w:val="00CF646E"/>
    <w:rsid w:val="00CF6693"/>
    <w:rsid w:val="00CF6A2D"/>
    <w:rsid w:val="00CF767C"/>
    <w:rsid w:val="00D007F9"/>
    <w:rsid w:val="00D0142D"/>
    <w:rsid w:val="00D016D9"/>
    <w:rsid w:val="00D02220"/>
    <w:rsid w:val="00D02496"/>
    <w:rsid w:val="00D0257A"/>
    <w:rsid w:val="00D028B8"/>
    <w:rsid w:val="00D02E98"/>
    <w:rsid w:val="00D03771"/>
    <w:rsid w:val="00D04BFC"/>
    <w:rsid w:val="00D05554"/>
    <w:rsid w:val="00D05821"/>
    <w:rsid w:val="00D05CA6"/>
    <w:rsid w:val="00D06601"/>
    <w:rsid w:val="00D067FD"/>
    <w:rsid w:val="00D06BA9"/>
    <w:rsid w:val="00D077AF"/>
    <w:rsid w:val="00D10295"/>
    <w:rsid w:val="00D1057A"/>
    <w:rsid w:val="00D10603"/>
    <w:rsid w:val="00D1085E"/>
    <w:rsid w:val="00D10D47"/>
    <w:rsid w:val="00D10D61"/>
    <w:rsid w:val="00D11376"/>
    <w:rsid w:val="00D11C5F"/>
    <w:rsid w:val="00D11D57"/>
    <w:rsid w:val="00D13602"/>
    <w:rsid w:val="00D1364C"/>
    <w:rsid w:val="00D137B0"/>
    <w:rsid w:val="00D13D65"/>
    <w:rsid w:val="00D13FB7"/>
    <w:rsid w:val="00D141C7"/>
    <w:rsid w:val="00D14455"/>
    <w:rsid w:val="00D14D43"/>
    <w:rsid w:val="00D15022"/>
    <w:rsid w:val="00D1572E"/>
    <w:rsid w:val="00D15BB8"/>
    <w:rsid w:val="00D15C84"/>
    <w:rsid w:val="00D160C7"/>
    <w:rsid w:val="00D16656"/>
    <w:rsid w:val="00D16A30"/>
    <w:rsid w:val="00D170F5"/>
    <w:rsid w:val="00D17306"/>
    <w:rsid w:val="00D177C6"/>
    <w:rsid w:val="00D202F4"/>
    <w:rsid w:val="00D20433"/>
    <w:rsid w:val="00D204C1"/>
    <w:rsid w:val="00D20734"/>
    <w:rsid w:val="00D20A87"/>
    <w:rsid w:val="00D214A7"/>
    <w:rsid w:val="00D21593"/>
    <w:rsid w:val="00D2169C"/>
    <w:rsid w:val="00D21B29"/>
    <w:rsid w:val="00D21EFB"/>
    <w:rsid w:val="00D21FB1"/>
    <w:rsid w:val="00D22077"/>
    <w:rsid w:val="00D22111"/>
    <w:rsid w:val="00D221AF"/>
    <w:rsid w:val="00D23135"/>
    <w:rsid w:val="00D2380C"/>
    <w:rsid w:val="00D2438E"/>
    <w:rsid w:val="00D24821"/>
    <w:rsid w:val="00D24F4A"/>
    <w:rsid w:val="00D25055"/>
    <w:rsid w:val="00D25A65"/>
    <w:rsid w:val="00D25B20"/>
    <w:rsid w:val="00D25E93"/>
    <w:rsid w:val="00D26014"/>
    <w:rsid w:val="00D260D1"/>
    <w:rsid w:val="00D261AF"/>
    <w:rsid w:val="00D261D0"/>
    <w:rsid w:val="00D2658D"/>
    <w:rsid w:val="00D265D8"/>
    <w:rsid w:val="00D2725E"/>
    <w:rsid w:val="00D27473"/>
    <w:rsid w:val="00D2749B"/>
    <w:rsid w:val="00D27AE4"/>
    <w:rsid w:val="00D27C7C"/>
    <w:rsid w:val="00D300A8"/>
    <w:rsid w:val="00D30120"/>
    <w:rsid w:val="00D30566"/>
    <w:rsid w:val="00D3065C"/>
    <w:rsid w:val="00D30A34"/>
    <w:rsid w:val="00D30A44"/>
    <w:rsid w:val="00D30AF9"/>
    <w:rsid w:val="00D30B7A"/>
    <w:rsid w:val="00D30DF8"/>
    <w:rsid w:val="00D31671"/>
    <w:rsid w:val="00D320F0"/>
    <w:rsid w:val="00D32AD6"/>
    <w:rsid w:val="00D33DA3"/>
    <w:rsid w:val="00D33E43"/>
    <w:rsid w:val="00D34006"/>
    <w:rsid w:val="00D34ADF"/>
    <w:rsid w:val="00D352A5"/>
    <w:rsid w:val="00D358EA"/>
    <w:rsid w:val="00D35BB6"/>
    <w:rsid w:val="00D363A2"/>
    <w:rsid w:val="00D37136"/>
    <w:rsid w:val="00D37728"/>
    <w:rsid w:val="00D37A27"/>
    <w:rsid w:val="00D37A5E"/>
    <w:rsid w:val="00D401B3"/>
    <w:rsid w:val="00D4056D"/>
    <w:rsid w:val="00D4059B"/>
    <w:rsid w:val="00D40812"/>
    <w:rsid w:val="00D40870"/>
    <w:rsid w:val="00D42584"/>
    <w:rsid w:val="00D42B5A"/>
    <w:rsid w:val="00D43629"/>
    <w:rsid w:val="00D46940"/>
    <w:rsid w:val="00D46E72"/>
    <w:rsid w:val="00D46F61"/>
    <w:rsid w:val="00D47319"/>
    <w:rsid w:val="00D4766D"/>
    <w:rsid w:val="00D504B7"/>
    <w:rsid w:val="00D50576"/>
    <w:rsid w:val="00D50AC5"/>
    <w:rsid w:val="00D50BCF"/>
    <w:rsid w:val="00D516A1"/>
    <w:rsid w:val="00D52272"/>
    <w:rsid w:val="00D5284E"/>
    <w:rsid w:val="00D5285E"/>
    <w:rsid w:val="00D52C82"/>
    <w:rsid w:val="00D53AAE"/>
    <w:rsid w:val="00D53DF0"/>
    <w:rsid w:val="00D5413C"/>
    <w:rsid w:val="00D544DC"/>
    <w:rsid w:val="00D54A76"/>
    <w:rsid w:val="00D55461"/>
    <w:rsid w:val="00D554BA"/>
    <w:rsid w:val="00D567FF"/>
    <w:rsid w:val="00D571F4"/>
    <w:rsid w:val="00D6054B"/>
    <w:rsid w:val="00D61131"/>
    <w:rsid w:val="00D6157E"/>
    <w:rsid w:val="00D619E3"/>
    <w:rsid w:val="00D62220"/>
    <w:rsid w:val="00D622FC"/>
    <w:rsid w:val="00D62A08"/>
    <w:rsid w:val="00D63B5C"/>
    <w:rsid w:val="00D646A4"/>
    <w:rsid w:val="00D64A14"/>
    <w:rsid w:val="00D64D98"/>
    <w:rsid w:val="00D65C6A"/>
    <w:rsid w:val="00D66C69"/>
    <w:rsid w:val="00D66E4B"/>
    <w:rsid w:val="00D702DB"/>
    <w:rsid w:val="00D710C1"/>
    <w:rsid w:val="00D7163D"/>
    <w:rsid w:val="00D71874"/>
    <w:rsid w:val="00D71939"/>
    <w:rsid w:val="00D723C5"/>
    <w:rsid w:val="00D72919"/>
    <w:rsid w:val="00D731A9"/>
    <w:rsid w:val="00D73647"/>
    <w:rsid w:val="00D74B43"/>
    <w:rsid w:val="00D74BA0"/>
    <w:rsid w:val="00D7602F"/>
    <w:rsid w:val="00D769EA"/>
    <w:rsid w:val="00D77322"/>
    <w:rsid w:val="00D77323"/>
    <w:rsid w:val="00D775C9"/>
    <w:rsid w:val="00D80313"/>
    <w:rsid w:val="00D8032E"/>
    <w:rsid w:val="00D804A6"/>
    <w:rsid w:val="00D807F5"/>
    <w:rsid w:val="00D80E3E"/>
    <w:rsid w:val="00D811D1"/>
    <w:rsid w:val="00D816A1"/>
    <w:rsid w:val="00D8231F"/>
    <w:rsid w:val="00D8239E"/>
    <w:rsid w:val="00D82B5C"/>
    <w:rsid w:val="00D83257"/>
    <w:rsid w:val="00D872AA"/>
    <w:rsid w:val="00D873F6"/>
    <w:rsid w:val="00D87571"/>
    <w:rsid w:val="00D902F8"/>
    <w:rsid w:val="00D90789"/>
    <w:rsid w:val="00D90ED0"/>
    <w:rsid w:val="00D918DB"/>
    <w:rsid w:val="00D920BD"/>
    <w:rsid w:val="00D920F3"/>
    <w:rsid w:val="00D92576"/>
    <w:rsid w:val="00D928AF"/>
    <w:rsid w:val="00D92D57"/>
    <w:rsid w:val="00D931E0"/>
    <w:rsid w:val="00D93CAA"/>
    <w:rsid w:val="00D93CE2"/>
    <w:rsid w:val="00D956D6"/>
    <w:rsid w:val="00D95B10"/>
    <w:rsid w:val="00D961E2"/>
    <w:rsid w:val="00D96EBE"/>
    <w:rsid w:val="00D97167"/>
    <w:rsid w:val="00D97929"/>
    <w:rsid w:val="00D97B7A"/>
    <w:rsid w:val="00DA0E6E"/>
    <w:rsid w:val="00DA13DD"/>
    <w:rsid w:val="00DA15CB"/>
    <w:rsid w:val="00DA168D"/>
    <w:rsid w:val="00DA17CB"/>
    <w:rsid w:val="00DA1858"/>
    <w:rsid w:val="00DA1BFE"/>
    <w:rsid w:val="00DA224F"/>
    <w:rsid w:val="00DA2464"/>
    <w:rsid w:val="00DA2A27"/>
    <w:rsid w:val="00DA2F30"/>
    <w:rsid w:val="00DA3042"/>
    <w:rsid w:val="00DA3129"/>
    <w:rsid w:val="00DA3153"/>
    <w:rsid w:val="00DA422A"/>
    <w:rsid w:val="00DA466C"/>
    <w:rsid w:val="00DA505D"/>
    <w:rsid w:val="00DA5437"/>
    <w:rsid w:val="00DA5A81"/>
    <w:rsid w:val="00DA5BB1"/>
    <w:rsid w:val="00DA5D10"/>
    <w:rsid w:val="00DA6FAB"/>
    <w:rsid w:val="00DA71BA"/>
    <w:rsid w:val="00DB0098"/>
    <w:rsid w:val="00DB121D"/>
    <w:rsid w:val="00DB24C0"/>
    <w:rsid w:val="00DB2C5B"/>
    <w:rsid w:val="00DB3289"/>
    <w:rsid w:val="00DB329E"/>
    <w:rsid w:val="00DB32E1"/>
    <w:rsid w:val="00DB34C1"/>
    <w:rsid w:val="00DB4DFB"/>
    <w:rsid w:val="00DB5485"/>
    <w:rsid w:val="00DB5525"/>
    <w:rsid w:val="00DB6040"/>
    <w:rsid w:val="00DB6218"/>
    <w:rsid w:val="00DB688D"/>
    <w:rsid w:val="00DB68BE"/>
    <w:rsid w:val="00DB7042"/>
    <w:rsid w:val="00DB7F5D"/>
    <w:rsid w:val="00DB7FCF"/>
    <w:rsid w:val="00DC066A"/>
    <w:rsid w:val="00DC0EAE"/>
    <w:rsid w:val="00DC15E7"/>
    <w:rsid w:val="00DC1C8D"/>
    <w:rsid w:val="00DC1E43"/>
    <w:rsid w:val="00DC23A3"/>
    <w:rsid w:val="00DC2527"/>
    <w:rsid w:val="00DC2BE1"/>
    <w:rsid w:val="00DC2D8B"/>
    <w:rsid w:val="00DC3203"/>
    <w:rsid w:val="00DC4726"/>
    <w:rsid w:val="00DC4B80"/>
    <w:rsid w:val="00DC50A1"/>
    <w:rsid w:val="00DC5242"/>
    <w:rsid w:val="00DC6014"/>
    <w:rsid w:val="00DC6317"/>
    <w:rsid w:val="00DC6430"/>
    <w:rsid w:val="00DC6C07"/>
    <w:rsid w:val="00DC6E80"/>
    <w:rsid w:val="00DC702D"/>
    <w:rsid w:val="00DC70A0"/>
    <w:rsid w:val="00DC74AF"/>
    <w:rsid w:val="00DC7715"/>
    <w:rsid w:val="00DC77DD"/>
    <w:rsid w:val="00DD017A"/>
    <w:rsid w:val="00DD08B1"/>
    <w:rsid w:val="00DD0AEE"/>
    <w:rsid w:val="00DD11F6"/>
    <w:rsid w:val="00DD19D7"/>
    <w:rsid w:val="00DD1B1C"/>
    <w:rsid w:val="00DD1B74"/>
    <w:rsid w:val="00DD1D86"/>
    <w:rsid w:val="00DD23FE"/>
    <w:rsid w:val="00DD2796"/>
    <w:rsid w:val="00DD2F5C"/>
    <w:rsid w:val="00DD3240"/>
    <w:rsid w:val="00DD3A22"/>
    <w:rsid w:val="00DD3F22"/>
    <w:rsid w:val="00DD3F93"/>
    <w:rsid w:val="00DD521A"/>
    <w:rsid w:val="00DD56F4"/>
    <w:rsid w:val="00DD59ED"/>
    <w:rsid w:val="00DD5B34"/>
    <w:rsid w:val="00DD69A9"/>
    <w:rsid w:val="00DD6B62"/>
    <w:rsid w:val="00DD7D15"/>
    <w:rsid w:val="00DD7FBD"/>
    <w:rsid w:val="00DE0263"/>
    <w:rsid w:val="00DE05E9"/>
    <w:rsid w:val="00DE0C70"/>
    <w:rsid w:val="00DE1149"/>
    <w:rsid w:val="00DE14B6"/>
    <w:rsid w:val="00DE1667"/>
    <w:rsid w:val="00DE1937"/>
    <w:rsid w:val="00DE1B6B"/>
    <w:rsid w:val="00DE1B9B"/>
    <w:rsid w:val="00DE21D4"/>
    <w:rsid w:val="00DE2257"/>
    <w:rsid w:val="00DE234A"/>
    <w:rsid w:val="00DE238A"/>
    <w:rsid w:val="00DE2721"/>
    <w:rsid w:val="00DE375D"/>
    <w:rsid w:val="00DE4148"/>
    <w:rsid w:val="00DE41C7"/>
    <w:rsid w:val="00DE468F"/>
    <w:rsid w:val="00DE4BC5"/>
    <w:rsid w:val="00DE4EBC"/>
    <w:rsid w:val="00DE5064"/>
    <w:rsid w:val="00DE50C9"/>
    <w:rsid w:val="00DE513E"/>
    <w:rsid w:val="00DE540F"/>
    <w:rsid w:val="00DE54B3"/>
    <w:rsid w:val="00DE5708"/>
    <w:rsid w:val="00DE5AFC"/>
    <w:rsid w:val="00DE5DFD"/>
    <w:rsid w:val="00DE6B9A"/>
    <w:rsid w:val="00DE6EA4"/>
    <w:rsid w:val="00DE760A"/>
    <w:rsid w:val="00DE7925"/>
    <w:rsid w:val="00DE7CB8"/>
    <w:rsid w:val="00DF0F48"/>
    <w:rsid w:val="00DF1177"/>
    <w:rsid w:val="00DF1241"/>
    <w:rsid w:val="00DF13F7"/>
    <w:rsid w:val="00DF15D4"/>
    <w:rsid w:val="00DF1CB8"/>
    <w:rsid w:val="00DF1D72"/>
    <w:rsid w:val="00DF1E3F"/>
    <w:rsid w:val="00DF2388"/>
    <w:rsid w:val="00DF2724"/>
    <w:rsid w:val="00DF2EF8"/>
    <w:rsid w:val="00DF3A19"/>
    <w:rsid w:val="00DF3A57"/>
    <w:rsid w:val="00DF3DD2"/>
    <w:rsid w:val="00DF42D8"/>
    <w:rsid w:val="00DF435A"/>
    <w:rsid w:val="00DF51A9"/>
    <w:rsid w:val="00DF6224"/>
    <w:rsid w:val="00DF64D5"/>
    <w:rsid w:val="00DF6A88"/>
    <w:rsid w:val="00DF6EFB"/>
    <w:rsid w:val="00DF73FA"/>
    <w:rsid w:val="00DF750E"/>
    <w:rsid w:val="00DF7E38"/>
    <w:rsid w:val="00E015F9"/>
    <w:rsid w:val="00E01E6B"/>
    <w:rsid w:val="00E0380B"/>
    <w:rsid w:val="00E03D8B"/>
    <w:rsid w:val="00E04AB6"/>
    <w:rsid w:val="00E04E33"/>
    <w:rsid w:val="00E05A2C"/>
    <w:rsid w:val="00E0763F"/>
    <w:rsid w:val="00E077D1"/>
    <w:rsid w:val="00E078F2"/>
    <w:rsid w:val="00E10E8C"/>
    <w:rsid w:val="00E1341A"/>
    <w:rsid w:val="00E13A04"/>
    <w:rsid w:val="00E140C7"/>
    <w:rsid w:val="00E14194"/>
    <w:rsid w:val="00E149A4"/>
    <w:rsid w:val="00E1557C"/>
    <w:rsid w:val="00E15DA6"/>
    <w:rsid w:val="00E16CB7"/>
    <w:rsid w:val="00E16CFC"/>
    <w:rsid w:val="00E17746"/>
    <w:rsid w:val="00E17758"/>
    <w:rsid w:val="00E20276"/>
    <w:rsid w:val="00E202BB"/>
    <w:rsid w:val="00E20CFA"/>
    <w:rsid w:val="00E21A88"/>
    <w:rsid w:val="00E21B47"/>
    <w:rsid w:val="00E22F2D"/>
    <w:rsid w:val="00E22F40"/>
    <w:rsid w:val="00E23DA2"/>
    <w:rsid w:val="00E2466C"/>
    <w:rsid w:val="00E2516E"/>
    <w:rsid w:val="00E253F0"/>
    <w:rsid w:val="00E263E1"/>
    <w:rsid w:val="00E2653C"/>
    <w:rsid w:val="00E26BC3"/>
    <w:rsid w:val="00E2709D"/>
    <w:rsid w:val="00E27636"/>
    <w:rsid w:val="00E27DC5"/>
    <w:rsid w:val="00E27E34"/>
    <w:rsid w:val="00E3012E"/>
    <w:rsid w:val="00E30637"/>
    <w:rsid w:val="00E30BFD"/>
    <w:rsid w:val="00E31183"/>
    <w:rsid w:val="00E313B1"/>
    <w:rsid w:val="00E316A6"/>
    <w:rsid w:val="00E31739"/>
    <w:rsid w:val="00E31A20"/>
    <w:rsid w:val="00E31F2D"/>
    <w:rsid w:val="00E33331"/>
    <w:rsid w:val="00E3358E"/>
    <w:rsid w:val="00E339C7"/>
    <w:rsid w:val="00E33D50"/>
    <w:rsid w:val="00E34A92"/>
    <w:rsid w:val="00E34ADE"/>
    <w:rsid w:val="00E34EC6"/>
    <w:rsid w:val="00E350BF"/>
    <w:rsid w:val="00E35695"/>
    <w:rsid w:val="00E358A3"/>
    <w:rsid w:val="00E35C84"/>
    <w:rsid w:val="00E35D84"/>
    <w:rsid w:val="00E36A2A"/>
    <w:rsid w:val="00E36A33"/>
    <w:rsid w:val="00E36F52"/>
    <w:rsid w:val="00E3796E"/>
    <w:rsid w:val="00E37D3F"/>
    <w:rsid w:val="00E405C7"/>
    <w:rsid w:val="00E40BA1"/>
    <w:rsid w:val="00E41006"/>
    <w:rsid w:val="00E41135"/>
    <w:rsid w:val="00E41D62"/>
    <w:rsid w:val="00E41F78"/>
    <w:rsid w:val="00E423D5"/>
    <w:rsid w:val="00E426D9"/>
    <w:rsid w:val="00E43B96"/>
    <w:rsid w:val="00E4419A"/>
    <w:rsid w:val="00E4430E"/>
    <w:rsid w:val="00E4485E"/>
    <w:rsid w:val="00E44AE5"/>
    <w:rsid w:val="00E44B06"/>
    <w:rsid w:val="00E44B8D"/>
    <w:rsid w:val="00E44EEB"/>
    <w:rsid w:val="00E45B75"/>
    <w:rsid w:val="00E46B73"/>
    <w:rsid w:val="00E4728E"/>
    <w:rsid w:val="00E473E7"/>
    <w:rsid w:val="00E47954"/>
    <w:rsid w:val="00E47B95"/>
    <w:rsid w:val="00E508CB"/>
    <w:rsid w:val="00E50AF8"/>
    <w:rsid w:val="00E50BE6"/>
    <w:rsid w:val="00E50D67"/>
    <w:rsid w:val="00E5109C"/>
    <w:rsid w:val="00E5145E"/>
    <w:rsid w:val="00E517D2"/>
    <w:rsid w:val="00E51D03"/>
    <w:rsid w:val="00E521B4"/>
    <w:rsid w:val="00E527A1"/>
    <w:rsid w:val="00E527BA"/>
    <w:rsid w:val="00E52BDF"/>
    <w:rsid w:val="00E5339D"/>
    <w:rsid w:val="00E538E9"/>
    <w:rsid w:val="00E53A8C"/>
    <w:rsid w:val="00E54049"/>
    <w:rsid w:val="00E54978"/>
    <w:rsid w:val="00E54B71"/>
    <w:rsid w:val="00E54C72"/>
    <w:rsid w:val="00E55A25"/>
    <w:rsid w:val="00E55F5D"/>
    <w:rsid w:val="00E56021"/>
    <w:rsid w:val="00E564AB"/>
    <w:rsid w:val="00E5716D"/>
    <w:rsid w:val="00E572E1"/>
    <w:rsid w:val="00E5739E"/>
    <w:rsid w:val="00E57E44"/>
    <w:rsid w:val="00E613AA"/>
    <w:rsid w:val="00E615C6"/>
    <w:rsid w:val="00E632CD"/>
    <w:rsid w:val="00E633D5"/>
    <w:rsid w:val="00E634E1"/>
    <w:rsid w:val="00E64575"/>
    <w:rsid w:val="00E65B9F"/>
    <w:rsid w:val="00E65DD8"/>
    <w:rsid w:val="00E65EBC"/>
    <w:rsid w:val="00E66E05"/>
    <w:rsid w:val="00E66F51"/>
    <w:rsid w:val="00E67EDC"/>
    <w:rsid w:val="00E67FEA"/>
    <w:rsid w:val="00E70174"/>
    <w:rsid w:val="00E70217"/>
    <w:rsid w:val="00E70A7F"/>
    <w:rsid w:val="00E70F2C"/>
    <w:rsid w:val="00E7134B"/>
    <w:rsid w:val="00E72934"/>
    <w:rsid w:val="00E72C08"/>
    <w:rsid w:val="00E72CF3"/>
    <w:rsid w:val="00E72DFE"/>
    <w:rsid w:val="00E734E7"/>
    <w:rsid w:val="00E73729"/>
    <w:rsid w:val="00E73BC7"/>
    <w:rsid w:val="00E74325"/>
    <w:rsid w:val="00E74957"/>
    <w:rsid w:val="00E74B76"/>
    <w:rsid w:val="00E74DA3"/>
    <w:rsid w:val="00E74EF4"/>
    <w:rsid w:val="00E74F59"/>
    <w:rsid w:val="00E754FA"/>
    <w:rsid w:val="00E755EE"/>
    <w:rsid w:val="00E75940"/>
    <w:rsid w:val="00E75D1D"/>
    <w:rsid w:val="00E76138"/>
    <w:rsid w:val="00E765C5"/>
    <w:rsid w:val="00E76836"/>
    <w:rsid w:val="00E76D56"/>
    <w:rsid w:val="00E80983"/>
    <w:rsid w:val="00E80E19"/>
    <w:rsid w:val="00E81147"/>
    <w:rsid w:val="00E815C1"/>
    <w:rsid w:val="00E81E55"/>
    <w:rsid w:val="00E824A0"/>
    <w:rsid w:val="00E828BC"/>
    <w:rsid w:val="00E82F84"/>
    <w:rsid w:val="00E83F53"/>
    <w:rsid w:val="00E84679"/>
    <w:rsid w:val="00E84BC4"/>
    <w:rsid w:val="00E851F5"/>
    <w:rsid w:val="00E85493"/>
    <w:rsid w:val="00E85C47"/>
    <w:rsid w:val="00E85FF3"/>
    <w:rsid w:val="00E866CB"/>
    <w:rsid w:val="00E86C2D"/>
    <w:rsid w:val="00E870AE"/>
    <w:rsid w:val="00E90494"/>
    <w:rsid w:val="00E9053B"/>
    <w:rsid w:val="00E906A0"/>
    <w:rsid w:val="00E9071F"/>
    <w:rsid w:val="00E90888"/>
    <w:rsid w:val="00E912F6"/>
    <w:rsid w:val="00E916FF"/>
    <w:rsid w:val="00E91887"/>
    <w:rsid w:val="00E918ED"/>
    <w:rsid w:val="00E91D32"/>
    <w:rsid w:val="00E91EC5"/>
    <w:rsid w:val="00E91EE5"/>
    <w:rsid w:val="00E921B2"/>
    <w:rsid w:val="00E92A80"/>
    <w:rsid w:val="00E92B4C"/>
    <w:rsid w:val="00E92D26"/>
    <w:rsid w:val="00E93463"/>
    <w:rsid w:val="00E936DD"/>
    <w:rsid w:val="00E93979"/>
    <w:rsid w:val="00E93CB0"/>
    <w:rsid w:val="00E94030"/>
    <w:rsid w:val="00E94AFF"/>
    <w:rsid w:val="00E951E6"/>
    <w:rsid w:val="00E95D1F"/>
    <w:rsid w:val="00E9613D"/>
    <w:rsid w:val="00E9649A"/>
    <w:rsid w:val="00E96628"/>
    <w:rsid w:val="00E96E00"/>
    <w:rsid w:val="00E97031"/>
    <w:rsid w:val="00E970AF"/>
    <w:rsid w:val="00E97271"/>
    <w:rsid w:val="00E976B7"/>
    <w:rsid w:val="00EA0575"/>
    <w:rsid w:val="00EA08B5"/>
    <w:rsid w:val="00EA11BB"/>
    <w:rsid w:val="00EA188F"/>
    <w:rsid w:val="00EA1BA5"/>
    <w:rsid w:val="00EA216A"/>
    <w:rsid w:val="00EA2B1A"/>
    <w:rsid w:val="00EA3028"/>
    <w:rsid w:val="00EA3648"/>
    <w:rsid w:val="00EA3C9B"/>
    <w:rsid w:val="00EA411C"/>
    <w:rsid w:val="00EA44CA"/>
    <w:rsid w:val="00EA4906"/>
    <w:rsid w:val="00EA4F9E"/>
    <w:rsid w:val="00EA50FE"/>
    <w:rsid w:val="00EA58BA"/>
    <w:rsid w:val="00EA5DB5"/>
    <w:rsid w:val="00EA5E87"/>
    <w:rsid w:val="00EA5F85"/>
    <w:rsid w:val="00EA6801"/>
    <w:rsid w:val="00EA7097"/>
    <w:rsid w:val="00EA7284"/>
    <w:rsid w:val="00EA7945"/>
    <w:rsid w:val="00EA7DA0"/>
    <w:rsid w:val="00EB0041"/>
    <w:rsid w:val="00EB00A3"/>
    <w:rsid w:val="00EB08C0"/>
    <w:rsid w:val="00EB0ECD"/>
    <w:rsid w:val="00EB1959"/>
    <w:rsid w:val="00EB2580"/>
    <w:rsid w:val="00EB25E2"/>
    <w:rsid w:val="00EB288B"/>
    <w:rsid w:val="00EB2AB3"/>
    <w:rsid w:val="00EB2F1D"/>
    <w:rsid w:val="00EB3595"/>
    <w:rsid w:val="00EB3B32"/>
    <w:rsid w:val="00EB3B63"/>
    <w:rsid w:val="00EB4352"/>
    <w:rsid w:val="00EB4773"/>
    <w:rsid w:val="00EB4A09"/>
    <w:rsid w:val="00EB5044"/>
    <w:rsid w:val="00EB50FD"/>
    <w:rsid w:val="00EB5363"/>
    <w:rsid w:val="00EB55D6"/>
    <w:rsid w:val="00EB7CB0"/>
    <w:rsid w:val="00EC0156"/>
    <w:rsid w:val="00EC0272"/>
    <w:rsid w:val="00EC0354"/>
    <w:rsid w:val="00EC0941"/>
    <w:rsid w:val="00EC0AE0"/>
    <w:rsid w:val="00EC0EC3"/>
    <w:rsid w:val="00EC159F"/>
    <w:rsid w:val="00EC1E79"/>
    <w:rsid w:val="00EC2DBD"/>
    <w:rsid w:val="00EC33A8"/>
    <w:rsid w:val="00EC3B5A"/>
    <w:rsid w:val="00EC3CAE"/>
    <w:rsid w:val="00EC3F01"/>
    <w:rsid w:val="00EC428E"/>
    <w:rsid w:val="00EC43DE"/>
    <w:rsid w:val="00EC4688"/>
    <w:rsid w:val="00EC4913"/>
    <w:rsid w:val="00EC5012"/>
    <w:rsid w:val="00EC5295"/>
    <w:rsid w:val="00EC58A2"/>
    <w:rsid w:val="00EC5A9C"/>
    <w:rsid w:val="00EC6010"/>
    <w:rsid w:val="00EC6362"/>
    <w:rsid w:val="00EC6522"/>
    <w:rsid w:val="00EC76D5"/>
    <w:rsid w:val="00ED0DF8"/>
    <w:rsid w:val="00ED0E00"/>
    <w:rsid w:val="00ED1629"/>
    <w:rsid w:val="00ED1702"/>
    <w:rsid w:val="00ED26D4"/>
    <w:rsid w:val="00ED2AE9"/>
    <w:rsid w:val="00ED3A96"/>
    <w:rsid w:val="00ED3EF7"/>
    <w:rsid w:val="00ED46AF"/>
    <w:rsid w:val="00ED47BC"/>
    <w:rsid w:val="00ED4C38"/>
    <w:rsid w:val="00ED547D"/>
    <w:rsid w:val="00ED5A79"/>
    <w:rsid w:val="00ED5E5D"/>
    <w:rsid w:val="00ED5EBA"/>
    <w:rsid w:val="00ED63C9"/>
    <w:rsid w:val="00ED64A4"/>
    <w:rsid w:val="00ED6C23"/>
    <w:rsid w:val="00ED6DBB"/>
    <w:rsid w:val="00ED750A"/>
    <w:rsid w:val="00ED76DE"/>
    <w:rsid w:val="00ED7832"/>
    <w:rsid w:val="00ED7CEF"/>
    <w:rsid w:val="00ED7FC1"/>
    <w:rsid w:val="00EE1434"/>
    <w:rsid w:val="00EE1A03"/>
    <w:rsid w:val="00EE1EF5"/>
    <w:rsid w:val="00EE1FD4"/>
    <w:rsid w:val="00EE2767"/>
    <w:rsid w:val="00EE29E5"/>
    <w:rsid w:val="00EE2F39"/>
    <w:rsid w:val="00EE3062"/>
    <w:rsid w:val="00EE3BF8"/>
    <w:rsid w:val="00EE4273"/>
    <w:rsid w:val="00EE4467"/>
    <w:rsid w:val="00EE45E1"/>
    <w:rsid w:val="00EE523C"/>
    <w:rsid w:val="00EE559E"/>
    <w:rsid w:val="00EE56EC"/>
    <w:rsid w:val="00EE5951"/>
    <w:rsid w:val="00EE5AB4"/>
    <w:rsid w:val="00EE7323"/>
    <w:rsid w:val="00EF0280"/>
    <w:rsid w:val="00EF0370"/>
    <w:rsid w:val="00EF049D"/>
    <w:rsid w:val="00EF04FC"/>
    <w:rsid w:val="00EF0A3E"/>
    <w:rsid w:val="00EF0CF3"/>
    <w:rsid w:val="00EF11E5"/>
    <w:rsid w:val="00EF16C1"/>
    <w:rsid w:val="00EF1819"/>
    <w:rsid w:val="00EF19E7"/>
    <w:rsid w:val="00EF1F8B"/>
    <w:rsid w:val="00EF21DA"/>
    <w:rsid w:val="00EF26D1"/>
    <w:rsid w:val="00EF33A8"/>
    <w:rsid w:val="00EF37BB"/>
    <w:rsid w:val="00EF4027"/>
    <w:rsid w:val="00EF5324"/>
    <w:rsid w:val="00EF5EC1"/>
    <w:rsid w:val="00EF5FFE"/>
    <w:rsid w:val="00EF658A"/>
    <w:rsid w:val="00EF6C25"/>
    <w:rsid w:val="00EF6DAB"/>
    <w:rsid w:val="00F00ADC"/>
    <w:rsid w:val="00F00DB4"/>
    <w:rsid w:val="00F0136A"/>
    <w:rsid w:val="00F02039"/>
    <w:rsid w:val="00F02722"/>
    <w:rsid w:val="00F02F16"/>
    <w:rsid w:val="00F0328A"/>
    <w:rsid w:val="00F03B8F"/>
    <w:rsid w:val="00F03DAD"/>
    <w:rsid w:val="00F049D6"/>
    <w:rsid w:val="00F04C7A"/>
    <w:rsid w:val="00F04DD2"/>
    <w:rsid w:val="00F04E89"/>
    <w:rsid w:val="00F05971"/>
    <w:rsid w:val="00F05B5A"/>
    <w:rsid w:val="00F0679F"/>
    <w:rsid w:val="00F06E46"/>
    <w:rsid w:val="00F072A0"/>
    <w:rsid w:val="00F07369"/>
    <w:rsid w:val="00F073DA"/>
    <w:rsid w:val="00F073F2"/>
    <w:rsid w:val="00F074BD"/>
    <w:rsid w:val="00F11561"/>
    <w:rsid w:val="00F13477"/>
    <w:rsid w:val="00F1363E"/>
    <w:rsid w:val="00F13E42"/>
    <w:rsid w:val="00F14852"/>
    <w:rsid w:val="00F15339"/>
    <w:rsid w:val="00F15705"/>
    <w:rsid w:val="00F15B5C"/>
    <w:rsid w:val="00F15D60"/>
    <w:rsid w:val="00F15D87"/>
    <w:rsid w:val="00F17680"/>
    <w:rsid w:val="00F202F8"/>
    <w:rsid w:val="00F206D0"/>
    <w:rsid w:val="00F218CB"/>
    <w:rsid w:val="00F233EC"/>
    <w:rsid w:val="00F23A0A"/>
    <w:rsid w:val="00F24519"/>
    <w:rsid w:val="00F24ACC"/>
    <w:rsid w:val="00F24CD8"/>
    <w:rsid w:val="00F25470"/>
    <w:rsid w:val="00F2562E"/>
    <w:rsid w:val="00F25A44"/>
    <w:rsid w:val="00F26528"/>
    <w:rsid w:val="00F2660F"/>
    <w:rsid w:val="00F2665D"/>
    <w:rsid w:val="00F2744F"/>
    <w:rsid w:val="00F2778D"/>
    <w:rsid w:val="00F27A43"/>
    <w:rsid w:val="00F301B1"/>
    <w:rsid w:val="00F30657"/>
    <w:rsid w:val="00F3147D"/>
    <w:rsid w:val="00F31674"/>
    <w:rsid w:val="00F316EB"/>
    <w:rsid w:val="00F321F7"/>
    <w:rsid w:val="00F32BBE"/>
    <w:rsid w:val="00F3306E"/>
    <w:rsid w:val="00F33824"/>
    <w:rsid w:val="00F34009"/>
    <w:rsid w:val="00F346A8"/>
    <w:rsid w:val="00F348AD"/>
    <w:rsid w:val="00F34DDD"/>
    <w:rsid w:val="00F34E70"/>
    <w:rsid w:val="00F35172"/>
    <w:rsid w:val="00F35989"/>
    <w:rsid w:val="00F35A3D"/>
    <w:rsid w:val="00F35A8A"/>
    <w:rsid w:val="00F35D85"/>
    <w:rsid w:val="00F36374"/>
    <w:rsid w:val="00F379C2"/>
    <w:rsid w:val="00F379E8"/>
    <w:rsid w:val="00F37A0E"/>
    <w:rsid w:val="00F37F32"/>
    <w:rsid w:val="00F401F7"/>
    <w:rsid w:val="00F40983"/>
    <w:rsid w:val="00F40A6C"/>
    <w:rsid w:val="00F40B07"/>
    <w:rsid w:val="00F40D44"/>
    <w:rsid w:val="00F427C6"/>
    <w:rsid w:val="00F42A5D"/>
    <w:rsid w:val="00F42E04"/>
    <w:rsid w:val="00F43206"/>
    <w:rsid w:val="00F434E5"/>
    <w:rsid w:val="00F43EAD"/>
    <w:rsid w:val="00F440DF"/>
    <w:rsid w:val="00F442C2"/>
    <w:rsid w:val="00F4436C"/>
    <w:rsid w:val="00F44B3B"/>
    <w:rsid w:val="00F44D2A"/>
    <w:rsid w:val="00F44EFB"/>
    <w:rsid w:val="00F44FA5"/>
    <w:rsid w:val="00F45DAE"/>
    <w:rsid w:val="00F465AC"/>
    <w:rsid w:val="00F4717F"/>
    <w:rsid w:val="00F47C41"/>
    <w:rsid w:val="00F47D3C"/>
    <w:rsid w:val="00F50344"/>
    <w:rsid w:val="00F50856"/>
    <w:rsid w:val="00F50DAE"/>
    <w:rsid w:val="00F51CCE"/>
    <w:rsid w:val="00F526B6"/>
    <w:rsid w:val="00F534C0"/>
    <w:rsid w:val="00F53EBC"/>
    <w:rsid w:val="00F5478A"/>
    <w:rsid w:val="00F54BBC"/>
    <w:rsid w:val="00F54C25"/>
    <w:rsid w:val="00F559E6"/>
    <w:rsid w:val="00F56139"/>
    <w:rsid w:val="00F57268"/>
    <w:rsid w:val="00F5787B"/>
    <w:rsid w:val="00F57CE5"/>
    <w:rsid w:val="00F57D3A"/>
    <w:rsid w:val="00F57E77"/>
    <w:rsid w:val="00F6023D"/>
    <w:rsid w:val="00F603D4"/>
    <w:rsid w:val="00F60E01"/>
    <w:rsid w:val="00F61337"/>
    <w:rsid w:val="00F61AA8"/>
    <w:rsid w:val="00F62502"/>
    <w:rsid w:val="00F62DD9"/>
    <w:rsid w:val="00F63B34"/>
    <w:rsid w:val="00F643B1"/>
    <w:rsid w:val="00F6559C"/>
    <w:rsid w:val="00F658B8"/>
    <w:rsid w:val="00F65E0A"/>
    <w:rsid w:val="00F6642C"/>
    <w:rsid w:val="00F664D5"/>
    <w:rsid w:val="00F66680"/>
    <w:rsid w:val="00F666BC"/>
    <w:rsid w:val="00F6759B"/>
    <w:rsid w:val="00F6762E"/>
    <w:rsid w:val="00F71112"/>
    <w:rsid w:val="00F71E0D"/>
    <w:rsid w:val="00F727C3"/>
    <w:rsid w:val="00F7286E"/>
    <w:rsid w:val="00F7301D"/>
    <w:rsid w:val="00F7336F"/>
    <w:rsid w:val="00F73D31"/>
    <w:rsid w:val="00F740FA"/>
    <w:rsid w:val="00F74632"/>
    <w:rsid w:val="00F74683"/>
    <w:rsid w:val="00F755D0"/>
    <w:rsid w:val="00F759FD"/>
    <w:rsid w:val="00F75BB2"/>
    <w:rsid w:val="00F762B2"/>
    <w:rsid w:val="00F76406"/>
    <w:rsid w:val="00F76586"/>
    <w:rsid w:val="00F807DE"/>
    <w:rsid w:val="00F80E19"/>
    <w:rsid w:val="00F810C1"/>
    <w:rsid w:val="00F812DB"/>
    <w:rsid w:val="00F817CE"/>
    <w:rsid w:val="00F818D2"/>
    <w:rsid w:val="00F81CBC"/>
    <w:rsid w:val="00F82422"/>
    <w:rsid w:val="00F825DA"/>
    <w:rsid w:val="00F82CFE"/>
    <w:rsid w:val="00F82E32"/>
    <w:rsid w:val="00F83D25"/>
    <w:rsid w:val="00F84812"/>
    <w:rsid w:val="00F84A51"/>
    <w:rsid w:val="00F84D4D"/>
    <w:rsid w:val="00F8590E"/>
    <w:rsid w:val="00F85B7F"/>
    <w:rsid w:val="00F85E95"/>
    <w:rsid w:val="00F86319"/>
    <w:rsid w:val="00F86861"/>
    <w:rsid w:val="00F86C5A"/>
    <w:rsid w:val="00F86C7D"/>
    <w:rsid w:val="00F86CD0"/>
    <w:rsid w:val="00F86DFA"/>
    <w:rsid w:val="00F8795C"/>
    <w:rsid w:val="00F87AAC"/>
    <w:rsid w:val="00F87DDD"/>
    <w:rsid w:val="00F87EA1"/>
    <w:rsid w:val="00F9060E"/>
    <w:rsid w:val="00F90D1F"/>
    <w:rsid w:val="00F919D5"/>
    <w:rsid w:val="00F92AD4"/>
    <w:rsid w:val="00F92ECA"/>
    <w:rsid w:val="00F93BAF"/>
    <w:rsid w:val="00F948D3"/>
    <w:rsid w:val="00F9523B"/>
    <w:rsid w:val="00F9532B"/>
    <w:rsid w:val="00F9644B"/>
    <w:rsid w:val="00F96483"/>
    <w:rsid w:val="00F9794F"/>
    <w:rsid w:val="00FA0488"/>
    <w:rsid w:val="00FA0A50"/>
    <w:rsid w:val="00FA0ACA"/>
    <w:rsid w:val="00FA0B38"/>
    <w:rsid w:val="00FA0B4D"/>
    <w:rsid w:val="00FA0E60"/>
    <w:rsid w:val="00FA14B9"/>
    <w:rsid w:val="00FA14EE"/>
    <w:rsid w:val="00FA159F"/>
    <w:rsid w:val="00FA1845"/>
    <w:rsid w:val="00FA1F33"/>
    <w:rsid w:val="00FA24DB"/>
    <w:rsid w:val="00FA27B1"/>
    <w:rsid w:val="00FA2B72"/>
    <w:rsid w:val="00FA2ECC"/>
    <w:rsid w:val="00FA2F91"/>
    <w:rsid w:val="00FA39E5"/>
    <w:rsid w:val="00FA3B0B"/>
    <w:rsid w:val="00FA3C0B"/>
    <w:rsid w:val="00FA424E"/>
    <w:rsid w:val="00FA4C48"/>
    <w:rsid w:val="00FA4D1A"/>
    <w:rsid w:val="00FA4D41"/>
    <w:rsid w:val="00FA5219"/>
    <w:rsid w:val="00FA5839"/>
    <w:rsid w:val="00FA5AF5"/>
    <w:rsid w:val="00FA5D5C"/>
    <w:rsid w:val="00FA6A87"/>
    <w:rsid w:val="00FA7426"/>
    <w:rsid w:val="00FA7756"/>
    <w:rsid w:val="00FA7AF7"/>
    <w:rsid w:val="00FB0B51"/>
    <w:rsid w:val="00FB0CA0"/>
    <w:rsid w:val="00FB1301"/>
    <w:rsid w:val="00FB1398"/>
    <w:rsid w:val="00FB1AB3"/>
    <w:rsid w:val="00FB23D9"/>
    <w:rsid w:val="00FB245D"/>
    <w:rsid w:val="00FB2E3F"/>
    <w:rsid w:val="00FB2F49"/>
    <w:rsid w:val="00FB2F51"/>
    <w:rsid w:val="00FB3ECC"/>
    <w:rsid w:val="00FB4444"/>
    <w:rsid w:val="00FB4EB4"/>
    <w:rsid w:val="00FB6274"/>
    <w:rsid w:val="00FB6671"/>
    <w:rsid w:val="00FB671C"/>
    <w:rsid w:val="00FB6791"/>
    <w:rsid w:val="00FB67D9"/>
    <w:rsid w:val="00FB6B58"/>
    <w:rsid w:val="00FB7199"/>
    <w:rsid w:val="00FB7923"/>
    <w:rsid w:val="00FB7A5C"/>
    <w:rsid w:val="00FB7B9D"/>
    <w:rsid w:val="00FC0166"/>
    <w:rsid w:val="00FC0657"/>
    <w:rsid w:val="00FC0D7B"/>
    <w:rsid w:val="00FC17D1"/>
    <w:rsid w:val="00FC322F"/>
    <w:rsid w:val="00FC330D"/>
    <w:rsid w:val="00FC354F"/>
    <w:rsid w:val="00FC3746"/>
    <w:rsid w:val="00FC3E44"/>
    <w:rsid w:val="00FC4155"/>
    <w:rsid w:val="00FC50EB"/>
    <w:rsid w:val="00FC529B"/>
    <w:rsid w:val="00FC5314"/>
    <w:rsid w:val="00FC558B"/>
    <w:rsid w:val="00FC6D7B"/>
    <w:rsid w:val="00FC6D7E"/>
    <w:rsid w:val="00FC7E1F"/>
    <w:rsid w:val="00FC7EB2"/>
    <w:rsid w:val="00FD06DF"/>
    <w:rsid w:val="00FD0AD2"/>
    <w:rsid w:val="00FD0B08"/>
    <w:rsid w:val="00FD1062"/>
    <w:rsid w:val="00FD1627"/>
    <w:rsid w:val="00FD18C4"/>
    <w:rsid w:val="00FD1CF5"/>
    <w:rsid w:val="00FD1F25"/>
    <w:rsid w:val="00FD2314"/>
    <w:rsid w:val="00FD2534"/>
    <w:rsid w:val="00FD2720"/>
    <w:rsid w:val="00FD284E"/>
    <w:rsid w:val="00FD4342"/>
    <w:rsid w:val="00FD4923"/>
    <w:rsid w:val="00FD4B71"/>
    <w:rsid w:val="00FD5207"/>
    <w:rsid w:val="00FD5557"/>
    <w:rsid w:val="00FD5ECD"/>
    <w:rsid w:val="00FD632F"/>
    <w:rsid w:val="00FD69D5"/>
    <w:rsid w:val="00FD6CA2"/>
    <w:rsid w:val="00FD7191"/>
    <w:rsid w:val="00FD749E"/>
    <w:rsid w:val="00FD7BA6"/>
    <w:rsid w:val="00FD7DCE"/>
    <w:rsid w:val="00FE01D1"/>
    <w:rsid w:val="00FE02C4"/>
    <w:rsid w:val="00FE0B6D"/>
    <w:rsid w:val="00FE0B71"/>
    <w:rsid w:val="00FE0EC7"/>
    <w:rsid w:val="00FE1897"/>
    <w:rsid w:val="00FE1CBF"/>
    <w:rsid w:val="00FE1DFC"/>
    <w:rsid w:val="00FE201D"/>
    <w:rsid w:val="00FE255C"/>
    <w:rsid w:val="00FE3098"/>
    <w:rsid w:val="00FE4342"/>
    <w:rsid w:val="00FE45E7"/>
    <w:rsid w:val="00FE527A"/>
    <w:rsid w:val="00FE559A"/>
    <w:rsid w:val="00FE6080"/>
    <w:rsid w:val="00FE627E"/>
    <w:rsid w:val="00FE670A"/>
    <w:rsid w:val="00FE6D69"/>
    <w:rsid w:val="00FE74F7"/>
    <w:rsid w:val="00FE7608"/>
    <w:rsid w:val="00FE782F"/>
    <w:rsid w:val="00FE7B82"/>
    <w:rsid w:val="00FE7D90"/>
    <w:rsid w:val="00FF00C3"/>
    <w:rsid w:val="00FF01EB"/>
    <w:rsid w:val="00FF05B6"/>
    <w:rsid w:val="00FF0BE5"/>
    <w:rsid w:val="00FF0E5D"/>
    <w:rsid w:val="00FF1064"/>
    <w:rsid w:val="00FF13DE"/>
    <w:rsid w:val="00FF275C"/>
    <w:rsid w:val="00FF28BB"/>
    <w:rsid w:val="00FF3402"/>
    <w:rsid w:val="00FF3AD8"/>
    <w:rsid w:val="00FF42BA"/>
    <w:rsid w:val="00FF42BF"/>
    <w:rsid w:val="00FF4CE4"/>
    <w:rsid w:val="00FF5562"/>
    <w:rsid w:val="00FF597E"/>
    <w:rsid w:val="00FF6459"/>
    <w:rsid w:val="00FF6A0E"/>
    <w:rsid w:val="00FF7304"/>
    <w:rsid w:val="00FF73E1"/>
    <w:rsid w:val="00FF7B79"/>
    <w:rsid w:val="00FF7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B8980"/>
  <w15:chartTrackingRefBased/>
  <w15:docId w15:val="{39D8A47A-2C92-4BED-AA65-281BC8AAA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617BB"/>
  </w:style>
  <w:style w:type="paragraph" w:styleId="1">
    <w:name w:val="heading 1"/>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paragraph" w:styleId="8">
    <w:name w:val="heading 8"/>
    <w:basedOn w:val="a3"/>
    <w:next w:val="a3"/>
    <w:link w:val="80"/>
    <w:uiPriority w:val="9"/>
    <w:semiHidden/>
    <w:unhideWhenUsed/>
    <w:qFormat/>
    <w:rsid w:val="00086F7E"/>
    <w:pPr>
      <w:keepNext/>
      <w:keepLines/>
      <w:spacing w:before="40"/>
      <w:outlineLvl w:val="7"/>
    </w:pPr>
    <w:rPr>
      <w:rFonts w:asciiTheme="majorHAnsi" w:eastAsiaTheme="majorEastAsia" w:hAnsiTheme="majorHAnsi" w:cstheme="majorBidi"/>
      <w:color w:val="272727" w:themeColor="text1" w:themeTint="D8"/>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116ADD"/>
    <w:pPr>
      <w:numPr>
        <w:ilvl w:val="1"/>
        <w:numId w:val="1"/>
      </w:numPr>
      <w:spacing w:afterLines="100" w:after="312"/>
      <w:jc w:val="left"/>
      <w:outlineLvl w:val="1"/>
    </w:pPr>
    <w:rPr>
      <w:rFonts w:ascii="Times New Roman" w:eastAsia="黑体" w:hAnsi="Times New Roman"/>
      <w:b/>
      <w:sz w:val="28"/>
    </w:rPr>
  </w:style>
  <w:style w:type="paragraph" w:customStyle="1" w:styleId="ab">
    <w:name w:val="北邮论文正文"/>
    <w:link w:val="Char"/>
    <w:autoRedefine/>
    <w:qFormat/>
    <w:rsid w:val="00602502"/>
    <w:pPr>
      <w:tabs>
        <w:tab w:val="center" w:pos="3969"/>
        <w:tab w:val="right" w:pos="8080"/>
      </w:tabs>
      <w:ind w:firstLineChars="200" w:firstLine="480"/>
      <w:textAlignment w:val="center"/>
    </w:pPr>
    <w:rPr>
      <w:rFonts w:ascii="Times New Roman" w:hAnsi="Times New Roman"/>
      <w:noProof/>
      <w:sz w:val="24"/>
      <w:szCs w:val="24"/>
    </w:rPr>
  </w:style>
  <w:style w:type="character" w:customStyle="1" w:styleId="Char">
    <w:name w:val="北邮论文正文 Char"/>
    <w:basedOn w:val="a4"/>
    <w:link w:val="ab"/>
    <w:rsid w:val="00602502"/>
    <w:rPr>
      <w:rFonts w:ascii="Times New Roman" w:hAnsi="Times New Roman"/>
      <w:noProof/>
      <w:sz w:val="24"/>
      <w:szCs w:val="24"/>
    </w:rPr>
  </w:style>
  <w:style w:type="paragraph" w:customStyle="1" w:styleId="a1">
    <w:name w:val="北邮论文三级标题"/>
    <w:next w:val="ab"/>
    <w:autoRedefine/>
    <w:rsid w:val="004E2E21"/>
    <w:pPr>
      <w:widowControl w:val="0"/>
      <w:numPr>
        <w:ilvl w:val="2"/>
        <w:numId w:val="1"/>
      </w:numPr>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5F1F14"/>
    <w:pPr>
      <w:pageBreakBefore/>
      <w:numPr>
        <w:numId w:val="1"/>
      </w:numPr>
      <w:spacing w:afterLines="200" w:after="200"/>
      <w:jc w:val="center"/>
      <w:outlineLvl w:val="0"/>
    </w:pPr>
    <w:rPr>
      <w:rFonts w:ascii="Times New Roman" w:eastAsia="黑体" w:hAnsi="Times New Roman" w:cs="Times New Roman"/>
      <w:b/>
      <w:sz w:val="32"/>
    </w:rPr>
  </w:style>
  <w:style w:type="paragraph" w:styleId="ac">
    <w:name w:val="No Spacing"/>
    <w:uiPriority w:val="1"/>
    <w:qFormat/>
    <w:rsid w:val="0096188C"/>
    <w:pPr>
      <w:widowControl w:val="0"/>
    </w:pPr>
  </w:style>
  <w:style w:type="paragraph" w:customStyle="1" w:styleId="CSO-">
    <w:name w:val="CSO-二级标题"/>
    <w:next w:val="a3"/>
    <w:rsid w:val="003617BB"/>
    <w:pPr>
      <w:keepNext/>
      <w:widowControl w:val="0"/>
      <w:numPr>
        <w:ilvl w:val="1"/>
        <w:numId w:val="2"/>
      </w:numPr>
      <w:adjustRightInd w:val="0"/>
      <w:spacing w:before="120" w:after="120"/>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3"/>
    <w:autoRedefine/>
    <w:uiPriority w:val="39"/>
    <w:unhideWhenUsed/>
    <w:rsid w:val="00D02496"/>
    <w:rPr>
      <w:rFonts w:ascii="Times New Roman" w:eastAsia="宋体" w:hAnsi="Times New Roman"/>
      <w:sz w:val="24"/>
    </w:rPr>
  </w:style>
  <w:style w:type="paragraph" w:styleId="21">
    <w:name w:val="toc 2"/>
    <w:basedOn w:val="a3"/>
    <w:next w:val="a3"/>
    <w:autoRedefine/>
    <w:uiPriority w:val="39"/>
    <w:unhideWhenUsed/>
    <w:rsid w:val="00D02496"/>
    <w:pPr>
      <w:ind w:leftChars="200" w:left="200"/>
      <w:jc w:val="left"/>
    </w:pPr>
    <w:rPr>
      <w:rFonts w:ascii="Times New Roman" w:hAnsi="Times New Roman"/>
      <w:sz w:val="24"/>
    </w:rPr>
  </w:style>
  <w:style w:type="paragraph" w:styleId="31">
    <w:name w:val="toc 3"/>
    <w:basedOn w:val="a3"/>
    <w:next w:val="a3"/>
    <w:autoRedefine/>
    <w:uiPriority w:val="39"/>
    <w:unhideWhenUsed/>
    <w:rsid w:val="00D02496"/>
    <w:pPr>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2">
    <w:name w:val="Body Text Indent 2"/>
    <w:basedOn w:val="a3"/>
    <w:link w:val="23"/>
    <w:rsid w:val="00384CF2"/>
    <w:pPr>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4"/>
    <w:link w:val="22"/>
    <w:qFormat/>
    <w:rsid w:val="00384CF2"/>
    <w:rPr>
      <w:rFonts w:ascii="Times New Roman" w:eastAsia="宋体" w:hAnsi="Times New Roman" w:cs="Times New Roman"/>
      <w:sz w:val="24"/>
      <w:szCs w:val="24"/>
    </w:rPr>
  </w:style>
  <w:style w:type="paragraph" w:styleId="4">
    <w:name w:val="toc 4"/>
    <w:basedOn w:val="a3"/>
    <w:next w:val="a3"/>
    <w:autoRedefine/>
    <w:uiPriority w:val="39"/>
    <w:unhideWhenUsed/>
    <w:rsid w:val="007108DB"/>
    <w:pPr>
      <w:ind w:leftChars="600" w:left="1260"/>
    </w:pPr>
  </w:style>
  <w:style w:type="paragraph" w:styleId="5">
    <w:name w:val="toc 5"/>
    <w:basedOn w:val="a3"/>
    <w:next w:val="a3"/>
    <w:autoRedefine/>
    <w:uiPriority w:val="39"/>
    <w:unhideWhenUsed/>
    <w:rsid w:val="007108DB"/>
    <w:pPr>
      <w:ind w:leftChars="800" w:left="1680"/>
    </w:pPr>
  </w:style>
  <w:style w:type="paragraph" w:styleId="6">
    <w:name w:val="toc 6"/>
    <w:basedOn w:val="a3"/>
    <w:next w:val="a3"/>
    <w:autoRedefine/>
    <w:uiPriority w:val="39"/>
    <w:unhideWhenUsed/>
    <w:rsid w:val="007108DB"/>
    <w:pPr>
      <w:ind w:leftChars="1000" w:left="2100"/>
    </w:pPr>
  </w:style>
  <w:style w:type="paragraph" w:styleId="7">
    <w:name w:val="toc 7"/>
    <w:basedOn w:val="a3"/>
    <w:next w:val="a3"/>
    <w:autoRedefine/>
    <w:uiPriority w:val="39"/>
    <w:unhideWhenUsed/>
    <w:rsid w:val="007108DB"/>
    <w:pPr>
      <w:ind w:leftChars="1200" w:left="2520"/>
    </w:pPr>
  </w:style>
  <w:style w:type="paragraph" w:styleId="81">
    <w:name w:val="toc 8"/>
    <w:basedOn w:val="a3"/>
    <w:next w:val="a3"/>
    <w:autoRedefine/>
    <w:uiPriority w:val="39"/>
    <w:unhideWhenUsed/>
    <w:rsid w:val="007108DB"/>
    <w:pPr>
      <w:ind w:leftChars="1400" w:left="2940"/>
    </w:pPr>
  </w:style>
  <w:style w:type="paragraph" w:styleId="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character" w:customStyle="1" w:styleId="80">
    <w:name w:val="标题 8 字符"/>
    <w:basedOn w:val="a4"/>
    <w:link w:val="8"/>
    <w:uiPriority w:val="9"/>
    <w:semiHidden/>
    <w:rsid w:val="00086F7E"/>
    <w:rPr>
      <w:rFonts w:asciiTheme="majorHAnsi" w:eastAsiaTheme="majorEastAsia" w:hAnsiTheme="majorHAnsi" w:cstheme="majorBidi"/>
      <w:color w:val="272727" w:themeColor="text1" w:themeTint="D8"/>
      <w:szCs w:val="21"/>
    </w:rPr>
  </w:style>
  <w:style w:type="paragraph" w:customStyle="1" w:styleId="tu">
    <w:name w:val="tu"/>
    <w:basedOn w:val="a3"/>
    <w:rsid w:val="00002BA2"/>
    <w:pPr>
      <w:widowControl w:val="0"/>
      <w:snapToGrid w:val="0"/>
      <w:spacing w:before="160" w:line="254" w:lineRule="auto"/>
      <w:jc w:val="center"/>
    </w:pPr>
    <w:rPr>
      <w:rFonts w:ascii="Times New Roman" w:eastAsia="方正书宋简体" w:hAnsi="Times New Roman" w:cs="Times New Roman"/>
      <w:snapToGrid w:val="0"/>
      <w:spacing w:val="4"/>
      <w:sz w:val="20"/>
      <w:szCs w:val="20"/>
    </w:rPr>
  </w:style>
  <w:style w:type="paragraph" w:customStyle="1" w:styleId="biao">
    <w:name w:val="biao"/>
    <w:basedOn w:val="a3"/>
    <w:rsid w:val="0039544C"/>
    <w:pPr>
      <w:widowControl w:val="0"/>
      <w:snapToGrid w:val="0"/>
      <w:spacing w:before="160" w:after="40" w:line="254" w:lineRule="auto"/>
      <w:jc w:val="center"/>
    </w:pPr>
    <w:rPr>
      <w:rFonts w:ascii="Times New Roman" w:eastAsia="黑体" w:hAnsi="Times New Roman" w:cs="Times New Roman"/>
      <w:bCs/>
      <w:snapToGrid w:val="0"/>
      <w:spacing w:val="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7.vsdx"/><Relationship Id="rId299" Type="http://schemas.openxmlformats.org/officeDocument/2006/relationships/package" Target="embeddings/Microsoft_Visio___34.vsdx"/><Relationship Id="rId21" Type="http://schemas.openxmlformats.org/officeDocument/2006/relationships/image" Target="media/image5.emf"/><Relationship Id="rId63" Type="http://schemas.openxmlformats.org/officeDocument/2006/relationships/image" Target="media/image27.wmf"/><Relationship Id="rId159" Type="http://schemas.openxmlformats.org/officeDocument/2006/relationships/image" Target="media/image75.wmf"/><Relationship Id="rId324" Type="http://schemas.openxmlformats.org/officeDocument/2006/relationships/image" Target="media/image161.emf"/><Relationship Id="rId170" Type="http://schemas.openxmlformats.org/officeDocument/2006/relationships/oleObject" Target="embeddings/oleObject66.bin"/><Relationship Id="rId226" Type="http://schemas.openxmlformats.org/officeDocument/2006/relationships/image" Target="media/image108.wmf"/><Relationship Id="rId268" Type="http://schemas.openxmlformats.org/officeDocument/2006/relationships/oleObject" Target="embeddings/oleObject100.bin"/><Relationship Id="rId32" Type="http://schemas.openxmlformats.org/officeDocument/2006/relationships/oleObject" Target="embeddings/oleObject4.bin"/><Relationship Id="rId74" Type="http://schemas.openxmlformats.org/officeDocument/2006/relationships/oleObject" Target="embeddings/oleObject22.bin"/><Relationship Id="rId128" Type="http://schemas.openxmlformats.org/officeDocument/2006/relationships/image" Target="media/image59.wmf"/><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14.wmf"/><Relationship Id="rId279" Type="http://schemas.openxmlformats.org/officeDocument/2006/relationships/image" Target="media/image136.png"/><Relationship Id="rId43" Type="http://schemas.openxmlformats.org/officeDocument/2006/relationships/image" Target="media/image16.wmf"/><Relationship Id="rId139" Type="http://schemas.openxmlformats.org/officeDocument/2006/relationships/oleObject" Target="embeddings/oleObject51.bin"/><Relationship Id="rId290" Type="http://schemas.openxmlformats.org/officeDocument/2006/relationships/image" Target="media/image144.emf"/><Relationship Id="rId304" Type="http://schemas.openxmlformats.org/officeDocument/2006/relationships/image" Target="media/image151.emf"/><Relationship Id="rId85" Type="http://schemas.openxmlformats.org/officeDocument/2006/relationships/oleObject" Target="embeddings/oleObject27.bin"/><Relationship Id="rId150" Type="http://schemas.openxmlformats.org/officeDocument/2006/relationships/oleObject" Target="embeddings/oleObject57.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package" Target="embeddings/Microsoft_Visio___15.vsdx"/><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package" Target="embeddings/Microsoft_Visio___42.vsdx"/><Relationship Id="rId54" Type="http://schemas.openxmlformats.org/officeDocument/2006/relationships/oleObject" Target="embeddings/oleObject14.bin"/><Relationship Id="rId96" Type="http://schemas.openxmlformats.org/officeDocument/2006/relationships/image" Target="media/image44.wmf"/><Relationship Id="rId161" Type="http://schemas.openxmlformats.org/officeDocument/2006/relationships/image" Target="media/image76.wmf"/><Relationship Id="rId217" Type="http://schemas.openxmlformats.org/officeDocument/2006/relationships/oleObject" Target="embeddings/oleObject90.bin"/><Relationship Id="rId259" Type="http://schemas.openxmlformats.org/officeDocument/2006/relationships/image" Target="media/image125.emf"/><Relationship Id="rId23" Type="http://schemas.openxmlformats.org/officeDocument/2006/relationships/image" Target="media/image6.emf"/><Relationship Id="rId119" Type="http://schemas.openxmlformats.org/officeDocument/2006/relationships/package" Target="embeddings/Microsoft_Visio___8.vsdx"/><Relationship Id="rId270" Type="http://schemas.openxmlformats.org/officeDocument/2006/relationships/oleObject" Target="embeddings/oleObject101.bin"/><Relationship Id="rId326" Type="http://schemas.openxmlformats.org/officeDocument/2006/relationships/image" Target="media/image162.emf"/><Relationship Id="rId65" Type="http://schemas.openxmlformats.org/officeDocument/2006/relationships/image" Target="media/image28.wmf"/><Relationship Id="rId130" Type="http://schemas.openxmlformats.org/officeDocument/2006/relationships/image" Target="media/image60.wmf"/><Relationship Id="rId172" Type="http://schemas.openxmlformats.org/officeDocument/2006/relationships/oleObject" Target="embeddings/oleObject67.bin"/><Relationship Id="rId228" Type="http://schemas.openxmlformats.org/officeDocument/2006/relationships/image" Target="media/image109.jpeg"/><Relationship Id="rId281" Type="http://schemas.openxmlformats.org/officeDocument/2006/relationships/package" Target="embeddings/Microsoft_Visio___27.vsdx"/><Relationship Id="rId34" Type="http://schemas.openxmlformats.org/officeDocument/2006/relationships/oleObject" Target="embeddings/oleObject5.bin"/><Relationship Id="rId76" Type="http://schemas.openxmlformats.org/officeDocument/2006/relationships/image" Target="media/image34.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5.wmf"/><Relationship Id="rId250" Type="http://schemas.openxmlformats.org/officeDocument/2006/relationships/package" Target="embeddings/Microsoft_Visio___16.vsdx"/><Relationship Id="rId292" Type="http://schemas.openxmlformats.org/officeDocument/2006/relationships/image" Target="media/image145.emf"/><Relationship Id="rId306" Type="http://schemas.openxmlformats.org/officeDocument/2006/relationships/image" Target="media/image152.emf"/><Relationship Id="rId24" Type="http://schemas.openxmlformats.org/officeDocument/2006/relationships/package" Target="embeddings/Microsoft_Visio___3.vsdx"/><Relationship Id="rId45" Type="http://schemas.openxmlformats.org/officeDocument/2006/relationships/image" Target="media/image17.wmf"/><Relationship Id="rId66" Type="http://schemas.openxmlformats.org/officeDocument/2006/relationships/oleObject" Target="embeddings/oleObject18.bin"/><Relationship Id="rId87" Type="http://schemas.openxmlformats.org/officeDocument/2006/relationships/oleObject" Target="embeddings/oleObject28.bin"/><Relationship Id="rId110" Type="http://schemas.openxmlformats.org/officeDocument/2006/relationships/image" Target="media/image50.wmf"/><Relationship Id="rId131" Type="http://schemas.openxmlformats.org/officeDocument/2006/relationships/oleObject" Target="embeddings/oleObject47.bin"/><Relationship Id="rId327" Type="http://schemas.openxmlformats.org/officeDocument/2006/relationships/package" Target="embeddings/Microsoft_Visio___48.vsdx"/><Relationship Id="rId152" Type="http://schemas.openxmlformats.org/officeDocument/2006/relationships/oleObject" Target="embeddings/oleObject58.bin"/><Relationship Id="rId173" Type="http://schemas.openxmlformats.org/officeDocument/2006/relationships/image" Target="media/image82.png"/><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image" Target="media/image110.emf"/><Relationship Id="rId240" Type="http://schemas.openxmlformats.org/officeDocument/2006/relationships/oleObject" Target="embeddings/oleObject97.bin"/><Relationship Id="rId261" Type="http://schemas.openxmlformats.org/officeDocument/2006/relationships/image" Target="media/image126.emf"/><Relationship Id="rId14" Type="http://schemas.openxmlformats.org/officeDocument/2006/relationships/header" Target="header2.xml"/><Relationship Id="rId35" Type="http://schemas.openxmlformats.org/officeDocument/2006/relationships/image" Target="media/image12.emf"/><Relationship Id="rId56" Type="http://schemas.openxmlformats.org/officeDocument/2006/relationships/oleObject" Target="embeddings/oleObject15.bin"/><Relationship Id="rId77" Type="http://schemas.openxmlformats.org/officeDocument/2006/relationships/oleObject" Target="embeddings/oleObject23.bin"/><Relationship Id="rId100" Type="http://schemas.openxmlformats.org/officeDocument/2006/relationships/image" Target="media/image46.wmf"/><Relationship Id="rId282" Type="http://schemas.openxmlformats.org/officeDocument/2006/relationships/image" Target="media/image138.png"/><Relationship Id="rId317" Type="http://schemas.openxmlformats.org/officeDocument/2006/relationships/package" Target="embeddings/Microsoft_Visio___43.vsdx"/><Relationship Id="rId8" Type="http://schemas.openxmlformats.org/officeDocument/2006/relationships/image" Target="media/image1.png"/><Relationship Id="rId98" Type="http://schemas.openxmlformats.org/officeDocument/2006/relationships/image" Target="media/image45.wmf"/><Relationship Id="rId121" Type="http://schemas.openxmlformats.org/officeDocument/2006/relationships/package" Target="embeddings/Microsoft_Visio___9.vsdx"/><Relationship Id="rId142" Type="http://schemas.openxmlformats.org/officeDocument/2006/relationships/image" Target="media/image66.wmf"/><Relationship Id="rId163" Type="http://schemas.openxmlformats.org/officeDocument/2006/relationships/image" Target="media/image77.wmf"/><Relationship Id="rId184" Type="http://schemas.openxmlformats.org/officeDocument/2006/relationships/image" Target="media/image88.wmf"/><Relationship Id="rId219" Type="http://schemas.openxmlformats.org/officeDocument/2006/relationships/oleObject" Target="embeddings/oleObject91.bin"/><Relationship Id="rId230" Type="http://schemas.openxmlformats.org/officeDocument/2006/relationships/package" Target="embeddings/Microsoft_Visio___10.vsdx"/><Relationship Id="rId251" Type="http://schemas.openxmlformats.org/officeDocument/2006/relationships/image" Target="media/image121.emf"/><Relationship Id="rId25" Type="http://schemas.openxmlformats.org/officeDocument/2006/relationships/image" Target="media/image7.wmf"/><Relationship Id="rId46" Type="http://schemas.openxmlformats.org/officeDocument/2006/relationships/oleObject" Target="embeddings/oleObject10.bin"/><Relationship Id="rId67" Type="http://schemas.openxmlformats.org/officeDocument/2006/relationships/image" Target="media/image29.wmf"/><Relationship Id="rId272" Type="http://schemas.openxmlformats.org/officeDocument/2006/relationships/oleObject" Target="embeddings/oleObject102.bin"/><Relationship Id="rId293" Type="http://schemas.openxmlformats.org/officeDocument/2006/relationships/package" Target="embeddings/Microsoft_Visio___31.vsdx"/><Relationship Id="rId307" Type="http://schemas.openxmlformats.org/officeDocument/2006/relationships/package" Target="embeddings/Microsoft_Visio___38.vsdx"/><Relationship Id="rId328" Type="http://schemas.openxmlformats.org/officeDocument/2006/relationships/header" Target="header4.xml"/><Relationship Id="rId88" Type="http://schemas.openxmlformats.org/officeDocument/2006/relationships/image" Target="media/image40.wmf"/><Relationship Id="rId111" Type="http://schemas.openxmlformats.org/officeDocument/2006/relationships/oleObject" Target="embeddings/oleObject41.bin"/><Relationship Id="rId132" Type="http://schemas.openxmlformats.org/officeDocument/2006/relationships/image" Target="media/image61.wmf"/><Relationship Id="rId153" Type="http://schemas.openxmlformats.org/officeDocument/2006/relationships/image" Target="media/image71.wmf"/><Relationship Id="rId174" Type="http://schemas.openxmlformats.org/officeDocument/2006/relationships/image" Target="media/image83.wmf"/><Relationship Id="rId195" Type="http://schemas.openxmlformats.org/officeDocument/2006/relationships/oleObject" Target="embeddings/oleObject79.bin"/><Relationship Id="rId209" Type="http://schemas.openxmlformats.org/officeDocument/2006/relationships/oleObject" Target="embeddings/oleObject86.bin"/><Relationship Id="rId220" Type="http://schemas.openxmlformats.org/officeDocument/2006/relationships/image" Target="media/image105.wmf"/><Relationship Id="rId241" Type="http://schemas.openxmlformats.org/officeDocument/2006/relationships/image" Target="media/image116.wmf"/><Relationship Id="rId15" Type="http://schemas.openxmlformats.org/officeDocument/2006/relationships/header" Target="header3.xml"/><Relationship Id="rId36" Type="http://schemas.openxmlformats.org/officeDocument/2006/relationships/package" Target="embeddings/Microsoft_Visio___4.vsdx"/><Relationship Id="rId57" Type="http://schemas.openxmlformats.org/officeDocument/2006/relationships/image" Target="media/image23.wmf"/><Relationship Id="rId262" Type="http://schemas.openxmlformats.org/officeDocument/2006/relationships/package" Target="embeddings/Microsoft_Visio___22.vsdx"/><Relationship Id="rId283" Type="http://schemas.openxmlformats.org/officeDocument/2006/relationships/image" Target="media/image139.png"/><Relationship Id="rId318" Type="http://schemas.openxmlformats.org/officeDocument/2006/relationships/image" Target="media/image158.emf"/><Relationship Id="rId78" Type="http://schemas.openxmlformats.org/officeDocument/2006/relationships/image" Target="media/image3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6.wmf"/><Relationship Id="rId143" Type="http://schemas.openxmlformats.org/officeDocument/2006/relationships/oleObject" Target="embeddings/oleObject53.bin"/><Relationship Id="rId164" Type="http://schemas.openxmlformats.org/officeDocument/2006/relationships/oleObject" Target="embeddings/oleObject63.bin"/><Relationship Id="rId185" Type="http://schemas.openxmlformats.org/officeDocument/2006/relationships/oleObject" Target="embeddings/oleObject73.bin"/><Relationship Id="rId9" Type="http://schemas.openxmlformats.org/officeDocument/2006/relationships/image" Target="media/image2.png"/><Relationship Id="rId210" Type="http://schemas.openxmlformats.org/officeDocument/2006/relationships/image" Target="media/image100.wmf"/><Relationship Id="rId26" Type="http://schemas.openxmlformats.org/officeDocument/2006/relationships/oleObject" Target="embeddings/oleObject1.bin"/><Relationship Id="rId231" Type="http://schemas.openxmlformats.org/officeDocument/2006/relationships/image" Target="media/image111.emf"/><Relationship Id="rId252" Type="http://schemas.openxmlformats.org/officeDocument/2006/relationships/package" Target="embeddings/Microsoft_Visio___17.vsdx"/><Relationship Id="rId273" Type="http://schemas.openxmlformats.org/officeDocument/2006/relationships/image" Target="media/image132.emf"/><Relationship Id="rId294" Type="http://schemas.openxmlformats.org/officeDocument/2006/relationships/image" Target="media/image146.emf"/><Relationship Id="rId308" Type="http://schemas.openxmlformats.org/officeDocument/2006/relationships/image" Target="media/image153.emf"/><Relationship Id="rId329" Type="http://schemas.openxmlformats.org/officeDocument/2006/relationships/header" Target="header5.xml"/><Relationship Id="rId47" Type="http://schemas.openxmlformats.org/officeDocument/2006/relationships/image" Target="media/image18.wmf"/><Relationship Id="rId68" Type="http://schemas.openxmlformats.org/officeDocument/2006/relationships/oleObject" Target="embeddings/oleObject19.bin"/><Relationship Id="rId89" Type="http://schemas.openxmlformats.org/officeDocument/2006/relationships/oleObject" Target="embeddings/oleObject29.bin"/><Relationship Id="rId112" Type="http://schemas.openxmlformats.org/officeDocument/2006/relationships/image" Target="media/image51.wmf"/><Relationship Id="rId133" Type="http://schemas.openxmlformats.org/officeDocument/2006/relationships/oleObject" Target="embeddings/oleObject48.bin"/><Relationship Id="rId154" Type="http://schemas.openxmlformats.org/officeDocument/2006/relationships/oleObject" Target="embeddings/oleObject59.bin"/><Relationship Id="rId175" Type="http://schemas.openxmlformats.org/officeDocument/2006/relationships/oleObject" Target="embeddings/oleObject68.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footer" Target="footer4.xml"/><Relationship Id="rId221" Type="http://schemas.openxmlformats.org/officeDocument/2006/relationships/oleObject" Target="embeddings/oleObject92.bin"/><Relationship Id="rId242" Type="http://schemas.openxmlformats.org/officeDocument/2006/relationships/oleObject" Target="embeddings/oleObject98.bin"/><Relationship Id="rId263" Type="http://schemas.openxmlformats.org/officeDocument/2006/relationships/image" Target="media/image127.emf"/><Relationship Id="rId284" Type="http://schemas.openxmlformats.org/officeDocument/2006/relationships/image" Target="media/image140.png"/><Relationship Id="rId319" Type="http://schemas.openxmlformats.org/officeDocument/2006/relationships/package" Target="embeddings/Microsoft_Visio___44.vsdx"/><Relationship Id="rId37" Type="http://schemas.openxmlformats.org/officeDocument/2006/relationships/image" Target="media/image13.wmf"/><Relationship Id="rId58" Type="http://schemas.openxmlformats.org/officeDocument/2006/relationships/oleObject" Target="embeddings/oleObject16.bin"/><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oleObject" Target="embeddings/oleObject43.bin"/><Relationship Id="rId144" Type="http://schemas.openxmlformats.org/officeDocument/2006/relationships/image" Target="media/image67.wmf"/><Relationship Id="rId330" Type="http://schemas.openxmlformats.org/officeDocument/2006/relationships/footer" Target="footer5.xml"/><Relationship Id="rId90" Type="http://schemas.openxmlformats.org/officeDocument/2006/relationships/image" Target="media/image41.wmf"/><Relationship Id="rId165" Type="http://schemas.openxmlformats.org/officeDocument/2006/relationships/image" Target="media/image78.wmf"/><Relationship Id="rId186" Type="http://schemas.openxmlformats.org/officeDocument/2006/relationships/oleObject" Target="embeddings/oleObject74.bin"/><Relationship Id="rId211" Type="http://schemas.openxmlformats.org/officeDocument/2006/relationships/oleObject" Target="embeddings/oleObject87.bin"/><Relationship Id="rId232" Type="http://schemas.openxmlformats.org/officeDocument/2006/relationships/package" Target="embeddings/Microsoft_Visio___11.vsdx"/><Relationship Id="rId253" Type="http://schemas.openxmlformats.org/officeDocument/2006/relationships/image" Target="media/image122.emf"/><Relationship Id="rId274" Type="http://schemas.openxmlformats.org/officeDocument/2006/relationships/package" Target="embeddings/Microsoft_Visio___25.vsdx"/><Relationship Id="rId295" Type="http://schemas.openxmlformats.org/officeDocument/2006/relationships/package" Target="embeddings/Microsoft_Visio___32.vsdx"/><Relationship Id="rId309" Type="http://schemas.openxmlformats.org/officeDocument/2006/relationships/package" Target="embeddings/Microsoft_Visio___39.vsdx"/><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image" Target="media/image30.wmf"/><Relationship Id="rId113" Type="http://schemas.openxmlformats.org/officeDocument/2006/relationships/oleObject" Target="embeddings/oleObject42.bin"/><Relationship Id="rId134" Type="http://schemas.openxmlformats.org/officeDocument/2006/relationships/image" Target="media/image62.wmf"/><Relationship Id="rId320" Type="http://schemas.openxmlformats.org/officeDocument/2006/relationships/image" Target="media/image159.emf"/><Relationship Id="rId80" Type="http://schemas.openxmlformats.org/officeDocument/2006/relationships/image" Target="media/image36.wmf"/><Relationship Id="rId155" Type="http://schemas.openxmlformats.org/officeDocument/2006/relationships/image" Target="media/image72.png"/><Relationship Id="rId176" Type="http://schemas.openxmlformats.org/officeDocument/2006/relationships/image" Target="media/image84.wmf"/><Relationship Id="rId197" Type="http://schemas.openxmlformats.org/officeDocument/2006/relationships/oleObject" Target="embeddings/oleObject80.bin"/><Relationship Id="rId201" Type="http://schemas.openxmlformats.org/officeDocument/2006/relationships/oleObject" Target="embeddings/oleObject82.bin"/><Relationship Id="rId222" Type="http://schemas.openxmlformats.org/officeDocument/2006/relationships/image" Target="media/image106.wmf"/><Relationship Id="rId243" Type="http://schemas.openxmlformats.org/officeDocument/2006/relationships/image" Target="media/image117.wmf"/><Relationship Id="rId264" Type="http://schemas.openxmlformats.org/officeDocument/2006/relationships/package" Target="embeddings/Microsoft_Visio___23.vsdx"/><Relationship Id="rId285" Type="http://schemas.openxmlformats.org/officeDocument/2006/relationships/image" Target="media/image141.png"/><Relationship Id="rId17" Type="http://schemas.openxmlformats.org/officeDocument/2006/relationships/image" Target="media/image3.emf"/><Relationship Id="rId38" Type="http://schemas.openxmlformats.org/officeDocument/2006/relationships/oleObject" Target="embeddings/oleObject6.bin"/><Relationship Id="rId59" Type="http://schemas.openxmlformats.org/officeDocument/2006/relationships/image" Target="media/image24.emf"/><Relationship Id="rId103" Type="http://schemas.openxmlformats.org/officeDocument/2006/relationships/oleObject" Target="embeddings/oleObject37.bin"/><Relationship Id="rId124" Type="http://schemas.openxmlformats.org/officeDocument/2006/relationships/image" Target="media/image57.wmf"/><Relationship Id="rId310" Type="http://schemas.openxmlformats.org/officeDocument/2006/relationships/image" Target="media/image154.emf"/><Relationship Id="rId70" Type="http://schemas.openxmlformats.org/officeDocument/2006/relationships/oleObject" Target="embeddings/oleObject20.bin"/><Relationship Id="rId91" Type="http://schemas.openxmlformats.org/officeDocument/2006/relationships/oleObject" Target="embeddings/oleObject30.bin"/><Relationship Id="rId145" Type="http://schemas.openxmlformats.org/officeDocument/2006/relationships/oleObject" Target="embeddings/oleObject54.bin"/><Relationship Id="rId166" Type="http://schemas.openxmlformats.org/officeDocument/2006/relationships/oleObject" Target="embeddings/oleObject64.bin"/><Relationship Id="rId187" Type="http://schemas.openxmlformats.org/officeDocument/2006/relationships/oleObject" Target="embeddings/oleObject75.bin"/><Relationship Id="rId331" Type="http://schemas.openxmlformats.org/officeDocument/2006/relationships/footer" Target="footer6.xml"/><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image" Target="media/image112.emf"/><Relationship Id="rId254" Type="http://schemas.openxmlformats.org/officeDocument/2006/relationships/package" Target="embeddings/Microsoft_Visio___18.vsdx"/><Relationship Id="rId28" Type="http://schemas.openxmlformats.org/officeDocument/2006/relationships/oleObject" Target="embeddings/oleObject2.bin"/><Relationship Id="rId49" Type="http://schemas.openxmlformats.org/officeDocument/2006/relationships/image" Target="media/image19.wmf"/><Relationship Id="rId114" Type="http://schemas.openxmlformats.org/officeDocument/2006/relationships/image" Target="media/image52.emf"/><Relationship Id="rId275" Type="http://schemas.openxmlformats.org/officeDocument/2006/relationships/image" Target="media/image133.png"/><Relationship Id="rId296" Type="http://schemas.openxmlformats.org/officeDocument/2006/relationships/image" Target="media/image147.emf"/><Relationship Id="rId300" Type="http://schemas.openxmlformats.org/officeDocument/2006/relationships/image" Target="media/image149.emf"/><Relationship Id="rId60" Type="http://schemas.openxmlformats.org/officeDocument/2006/relationships/package" Target="embeddings/Microsoft_Visio___5.vsdx"/><Relationship Id="rId81" Type="http://schemas.openxmlformats.org/officeDocument/2006/relationships/oleObject" Target="embeddings/oleObject25.bin"/><Relationship Id="rId135" Type="http://schemas.openxmlformats.org/officeDocument/2006/relationships/oleObject" Target="embeddings/oleObject49.bin"/><Relationship Id="rId156" Type="http://schemas.openxmlformats.org/officeDocument/2006/relationships/image" Target="media/image73.png"/><Relationship Id="rId177"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package" Target="embeddings/Microsoft_Visio___45.vsdx"/><Relationship Id="rId202" Type="http://schemas.openxmlformats.org/officeDocument/2006/relationships/image" Target="media/image96.wmf"/><Relationship Id="rId223" Type="http://schemas.openxmlformats.org/officeDocument/2006/relationships/oleObject" Target="embeddings/oleObject93.bin"/><Relationship Id="rId244" Type="http://schemas.openxmlformats.org/officeDocument/2006/relationships/oleObject" Target="embeddings/oleObject99.bin"/><Relationship Id="rId18" Type="http://schemas.openxmlformats.org/officeDocument/2006/relationships/package" Target="embeddings/Microsoft_Visio___.vsdx"/><Relationship Id="rId39" Type="http://schemas.openxmlformats.org/officeDocument/2006/relationships/image" Target="media/image14.wmf"/><Relationship Id="rId265" Type="http://schemas.openxmlformats.org/officeDocument/2006/relationships/image" Target="media/image128.emf"/><Relationship Id="rId286" Type="http://schemas.openxmlformats.org/officeDocument/2006/relationships/image" Target="media/image142.emf"/><Relationship Id="rId50" Type="http://schemas.openxmlformats.org/officeDocument/2006/relationships/oleObject" Target="embeddings/oleObject12.bin"/><Relationship Id="rId104" Type="http://schemas.openxmlformats.org/officeDocument/2006/relationships/image" Target="media/image47.wmf"/><Relationship Id="rId125" Type="http://schemas.openxmlformats.org/officeDocument/2006/relationships/oleObject" Target="embeddings/oleObject44.bin"/><Relationship Id="rId146" Type="http://schemas.openxmlformats.org/officeDocument/2006/relationships/oleObject" Target="embeddings/oleObject55.bin"/><Relationship Id="rId167" Type="http://schemas.openxmlformats.org/officeDocument/2006/relationships/image" Target="media/image79.wmf"/><Relationship Id="rId188" Type="http://schemas.openxmlformats.org/officeDocument/2006/relationships/image" Target="media/image89.wmf"/><Relationship Id="rId311" Type="http://schemas.openxmlformats.org/officeDocument/2006/relationships/package" Target="embeddings/Microsoft_Visio___40.vsdx"/><Relationship Id="rId332" Type="http://schemas.openxmlformats.org/officeDocument/2006/relationships/header" Target="header6.xml"/><Relationship Id="rId71" Type="http://schemas.openxmlformats.org/officeDocument/2006/relationships/image" Target="media/image31.wmf"/><Relationship Id="rId92" Type="http://schemas.openxmlformats.org/officeDocument/2006/relationships/image" Target="media/image42.wmf"/><Relationship Id="rId213" Type="http://schemas.openxmlformats.org/officeDocument/2006/relationships/oleObject" Target="embeddings/oleObject88.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image" Target="media/image123.emf"/><Relationship Id="rId276" Type="http://schemas.openxmlformats.org/officeDocument/2006/relationships/image" Target="media/image134.emf"/><Relationship Id="rId297" Type="http://schemas.openxmlformats.org/officeDocument/2006/relationships/package" Target="embeddings/Microsoft_Visio___33.vsdx"/><Relationship Id="rId40" Type="http://schemas.openxmlformats.org/officeDocument/2006/relationships/oleObject" Target="embeddings/oleObject7.bin"/><Relationship Id="rId115" Type="http://schemas.openxmlformats.org/officeDocument/2006/relationships/package" Target="embeddings/Microsoft_Visio___6.vsdx"/><Relationship Id="rId136" Type="http://schemas.openxmlformats.org/officeDocument/2006/relationships/image" Target="media/image63.wmf"/><Relationship Id="rId157" Type="http://schemas.openxmlformats.org/officeDocument/2006/relationships/image" Target="media/image74.wmf"/><Relationship Id="rId178" Type="http://schemas.openxmlformats.org/officeDocument/2006/relationships/image" Target="media/image85.wmf"/><Relationship Id="rId301" Type="http://schemas.openxmlformats.org/officeDocument/2006/relationships/package" Target="embeddings/Microsoft_Visio___35.vsdx"/><Relationship Id="rId322" Type="http://schemas.openxmlformats.org/officeDocument/2006/relationships/image" Target="media/image160.emf"/><Relationship Id="rId61" Type="http://schemas.openxmlformats.org/officeDocument/2006/relationships/image" Target="media/image25.png"/><Relationship Id="rId82" Type="http://schemas.openxmlformats.org/officeDocument/2006/relationships/image" Target="media/image37.wmf"/><Relationship Id="rId199" Type="http://schemas.openxmlformats.org/officeDocument/2006/relationships/oleObject" Target="embeddings/oleObject81.bin"/><Relationship Id="rId203" Type="http://schemas.openxmlformats.org/officeDocument/2006/relationships/oleObject" Target="embeddings/oleObject83.bin"/><Relationship Id="rId19" Type="http://schemas.openxmlformats.org/officeDocument/2006/relationships/image" Target="media/image4.emf"/><Relationship Id="rId224" Type="http://schemas.openxmlformats.org/officeDocument/2006/relationships/image" Target="media/image107.wmf"/><Relationship Id="rId245" Type="http://schemas.openxmlformats.org/officeDocument/2006/relationships/image" Target="media/image118.emf"/><Relationship Id="rId266" Type="http://schemas.openxmlformats.org/officeDocument/2006/relationships/package" Target="embeddings/Microsoft_Visio___24.vsdx"/><Relationship Id="rId287" Type="http://schemas.openxmlformats.org/officeDocument/2006/relationships/package" Target="embeddings/Microsoft_Visio___28.vsdx"/><Relationship Id="rId30" Type="http://schemas.openxmlformats.org/officeDocument/2006/relationships/oleObject" Target="embeddings/oleObject3.bin"/><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oleObject" Target="embeddings/oleObject65.bin"/><Relationship Id="rId312" Type="http://schemas.openxmlformats.org/officeDocument/2006/relationships/image" Target="media/image155.emf"/><Relationship Id="rId333" Type="http://schemas.openxmlformats.org/officeDocument/2006/relationships/fontTable" Target="fontTable.xml"/><Relationship Id="rId51" Type="http://schemas.openxmlformats.org/officeDocument/2006/relationships/image" Target="media/image20.wmf"/><Relationship Id="rId72" Type="http://schemas.openxmlformats.org/officeDocument/2006/relationships/oleObject" Target="embeddings/oleObject21.bin"/><Relationship Id="rId93" Type="http://schemas.openxmlformats.org/officeDocument/2006/relationships/oleObject" Target="embeddings/oleObject31.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image" Target="media/image113.emf"/><Relationship Id="rId256" Type="http://schemas.openxmlformats.org/officeDocument/2006/relationships/package" Target="embeddings/Microsoft_Visio___19.vsdx"/><Relationship Id="rId277" Type="http://schemas.openxmlformats.org/officeDocument/2006/relationships/package" Target="embeddings/Microsoft_Visio___26.vsdx"/><Relationship Id="rId298" Type="http://schemas.openxmlformats.org/officeDocument/2006/relationships/image" Target="media/image148.emf"/><Relationship Id="rId116" Type="http://schemas.openxmlformats.org/officeDocument/2006/relationships/image" Target="media/image53.emf"/><Relationship Id="rId137" Type="http://schemas.openxmlformats.org/officeDocument/2006/relationships/oleObject" Target="embeddings/oleObject50.bin"/><Relationship Id="rId158" Type="http://schemas.openxmlformats.org/officeDocument/2006/relationships/oleObject" Target="embeddings/oleObject60.bin"/><Relationship Id="rId302" Type="http://schemas.openxmlformats.org/officeDocument/2006/relationships/image" Target="media/image150.emf"/><Relationship Id="rId323" Type="http://schemas.openxmlformats.org/officeDocument/2006/relationships/package" Target="embeddings/Microsoft_Visio___46.vsdx"/><Relationship Id="rId20" Type="http://schemas.openxmlformats.org/officeDocument/2006/relationships/package" Target="embeddings/Microsoft_Visio___1.vsdx"/><Relationship Id="rId41" Type="http://schemas.openxmlformats.org/officeDocument/2006/relationships/image" Target="media/image15.wmf"/><Relationship Id="rId62" Type="http://schemas.openxmlformats.org/officeDocument/2006/relationships/image" Target="media/image26.png"/><Relationship Id="rId83" Type="http://schemas.openxmlformats.org/officeDocument/2006/relationships/oleObject" Target="embeddings/oleObject26.bin"/><Relationship Id="rId179" Type="http://schemas.openxmlformats.org/officeDocument/2006/relationships/oleObject" Target="embeddings/oleObject70.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4.bin"/><Relationship Id="rId246" Type="http://schemas.openxmlformats.org/officeDocument/2006/relationships/package" Target="embeddings/Microsoft_Visio___14.vsdx"/><Relationship Id="rId267" Type="http://schemas.openxmlformats.org/officeDocument/2006/relationships/image" Target="media/image129.emf"/><Relationship Id="rId288" Type="http://schemas.openxmlformats.org/officeDocument/2006/relationships/image" Target="media/image143.emf"/><Relationship Id="rId106" Type="http://schemas.openxmlformats.org/officeDocument/2006/relationships/image" Target="media/image48.wmf"/><Relationship Id="rId127" Type="http://schemas.openxmlformats.org/officeDocument/2006/relationships/oleObject" Target="embeddings/oleObject45.bin"/><Relationship Id="rId313" Type="http://schemas.openxmlformats.org/officeDocument/2006/relationships/package" Target="embeddings/Microsoft_Visio___41.vsdx"/><Relationship Id="rId10" Type="http://schemas.openxmlformats.org/officeDocument/2006/relationships/header" Target="header1.xml"/><Relationship Id="rId31" Type="http://schemas.openxmlformats.org/officeDocument/2006/relationships/image" Target="media/image10.wmf"/><Relationship Id="rId52" Type="http://schemas.openxmlformats.org/officeDocument/2006/relationships/oleObject" Target="embeddings/oleObject13.bin"/><Relationship Id="rId73" Type="http://schemas.openxmlformats.org/officeDocument/2006/relationships/image" Target="media/image32.wmf"/><Relationship Id="rId94" Type="http://schemas.openxmlformats.org/officeDocument/2006/relationships/image" Target="media/image43.wmf"/><Relationship Id="rId148" Type="http://schemas.openxmlformats.org/officeDocument/2006/relationships/oleObject" Target="embeddings/oleObject56.bin"/><Relationship Id="rId169" Type="http://schemas.openxmlformats.org/officeDocument/2006/relationships/image" Target="media/image80.wmf"/><Relationship Id="rId334"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9.bin"/><Relationship Id="rId236" Type="http://schemas.openxmlformats.org/officeDocument/2006/relationships/package" Target="embeddings/Microsoft_Visio___13.vsdx"/><Relationship Id="rId257" Type="http://schemas.openxmlformats.org/officeDocument/2006/relationships/image" Target="media/image124.emf"/><Relationship Id="rId278" Type="http://schemas.openxmlformats.org/officeDocument/2006/relationships/image" Target="media/image135.png"/><Relationship Id="rId303" Type="http://schemas.openxmlformats.org/officeDocument/2006/relationships/package" Target="embeddings/Microsoft_Visio___36.vsdx"/><Relationship Id="rId42" Type="http://schemas.openxmlformats.org/officeDocument/2006/relationships/oleObject" Target="embeddings/oleObject8.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oleObject" Target="embeddings/oleObject77.bin"/><Relationship Id="rId205" Type="http://schemas.openxmlformats.org/officeDocument/2006/relationships/oleObject" Target="embeddings/oleObject84.bin"/><Relationship Id="rId247" Type="http://schemas.openxmlformats.org/officeDocument/2006/relationships/image" Target="media/image119.emf"/><Relationship Id="rId107" Type="http://schemas.openxmlformats.org/officeDocument/2006/relationships/oleObject" Target="embeddings/oleObject39.bin"/><Relationship Id="rId289" Type="http://schemas.openxmlformats.org/officeDocument/2006/relationships/package" Target="embeddings/Microsoft_Visio___29.vsdx"/><Relationship Id="rId11" Type="http://schemas.openxmlformats.org/officeDocument/2006/relationships/footer" Target="footer1.xml"/><Relationship Id="rId53" Type="http://schemas.openxmlformats.org/officeDocument/2006/relationships/image" Target="media/image21.wmf"/><Relationship Id="rId149" Type="http://schemas.openxmlformats.org/officeDocument/2006/relationships/image" Target="media/image69.wmf"/><Relationship Id="rId314" Type="http://schemas.openxmlformats.org/officeDocument/2006/relationships/image" Target="media/image156.emf"/><Relationship Id="rId95" Type="http://schemas.openxmlformats.org/officeDocument/2006/relationships/oleObject" Target="embeddings/oleObject32.bin"/><Relationship Id="rId160" Type="http://schemas.openxmlformats.org/officeDocument/2006/relationships/oleObject" Target="embeddings/oleObject61.bin"/><Relationship Id="rId216" Type="http://schemas.openxmlformats.org/officeDocument/2006/relationships/image" Target="media/image103.wmf"/><Relationship Id="rId258" Type="http://schemas.openxmlformats.org/officeDocument/2006/relationships/package" Target="embeddings/Microsoft_Visio___20.vsdx"/><Relationship Id="rId22" Type="http://schemas.openxmlformats.org/officeDocument/2006/relationships/package" Target="embeddings/Microsoft_Visio___2.vsdx"/><Relationship Id="rId64" Type="http://schemas.openxmlformats.org/officeDocument/2006/relationships/oleObject" Target="embeddings/oleObject17.bin"/><Relationship Id="rId118" Type="http://schemas.openxmlformats.org/officeDocument/2006/relationships/image" Target="media/image54.emf"/><Relationship Id="rId325" Type="http://schemas.openxmlformats.org/officeDocument/2006/relationships/package" Target="embeddings/Microsoft_Visio___47.vsdx"/><Relationship Id="rId171" Type="http://schemas.openxmlformats.org/officeDocument/2006/relationships/image" Target="media/image81.wmf"/><Relationship Id="rId227" Type="http://schemas.openxmlformats.org/officeDocument/2006/relationships/oleObject" Target="embeddings/oleObject95.bin"/><Relationship Id="rId269" Type="http://schemas.openxmlformats.org/officeDocument/2006/relationships/image" Target="media/image130.emf"/><Relationship Id="rId33" Type="http://schemas.openxmlformats.org/officeDocument/2006/relationships/image" Target="media/image11.wmf"/><Relationship Id="rId129" Type="http://schemas.openxmlformats.org/officeDocument/2006/relationships/oleObject" Target="embeddings/oleObject46.bin"/><Relationship Id="rId280" Type="http://schemas.openxmlformats.org/officeDocument/2006/relationships/image" Target="media/image137.emf"/><Relationship Id="rId75" Type="http://schemas.openxmlformats.org/officeDocument/2006/relationships/image" Target="media/image33.png"/><Relationship Id="rId140" Type="http://schemas.openxmlformats.org/officeDocument/2006/relationships/image" Target="media/image65.wmf"/><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oleObject" Target="embeddings/oleObject96.bin"/><Relationship Id="rId291" Type="http://schemas.openxmlformats.org/officeDocument/2006/relationships/package" Target="embeddings/Microsoft_Visio___30.vsdx"/><Relationship Id="rId305" Type="http://schemas.openxmlformats.org/officeDocument/2006/relationships/package" Target="embeddings/Microsoft_Visio___37.vsdx"/><Relationship Id="rId44" Type="http://schemas.openxmlformats.org/officeDocument/2006/relationships/oleObject" Target="embeddings/oleObject9.bin"/><Relationship Id="rId86" Type="http://schemas.openxmlformats.org/officeDocument/2006/relationships/image" Target="media/image39.wmf"/><Relationship Id="rId151" Type="http://schemas.openxmlformats.org/officeDocument/2006/relationships/image" Target="media/image70.wmf"/><Relationship Id="rId193" Type="http://schemas.openxmlformats.org/officeDocument/2006/relationships/oleObject" Target="embeddings/oleObject78.bin"/><Relationship Id="rId207" Type="http://schemas.openxmlformats.org/officeDocument/2006/relationships/oleObject" Target="embeddings/oleObject85.bin"/><Relationship Id="rId249" Type="http://schemas.openxmlformats.org/officeDocument/2006/relationships/image" Target="media/image120.emf"/><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package" Target="embeddings/Microsoft_Visio___21.vsdx"/><Relationship Id="rId316" Type="http://schemas.openxmlformats.org/officeDocument/2006/relationships/image" Target="media/image157.emf"/><Relationship Id="rId55" Type="http://schemas.openxmlformats.org/officeDocument/2006/relationships/image" Target="media/image22.wmf"/><Relationship Id="rId97" Type="http://schemas.openxmlformats.org/officeDocument/2006/relationships/oleObject" Target="embeddings/oleObject33.bin"/><Relationship Id="rId120" Type="http://schemas.openxmlformats.org/officeDocument/2006/relationships/image" Target="media/image55.emf"/><Relationship Id="rId162" Type="http://schemas.openxmlformats.org/officeDocument/2006/relationships/oleObject" Target="embeddings/oleObject62.bin"/><Relationship Id="rId218" Type="http://schemas.openxmlformats.org/officeDocument/2006/relationships/image" Target="media/image104.wmf"/><Relationship Id="rId271" Type="http://schemas.openxmlformats.org/officeDocument/2006/relationships/image" Target="media/image1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82897-4B8E-4926-8725-B778DB300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16</TotalTime>
  <Pages>61</Pages>
  <Words>7053</Words>
  <Characters>40207</Characters>
  <Application>Microsoft Office Word</Application>
  <DocSecurity>0</DocSecurity>
  <Lines>335</Lines>
  <Paragraphs>94</Paragraphs>
  <ScaleCrop>false</ScaleCrop>
  <Company>BUPT</Company>
  <LinksUpToDate>false</LinksUpToDate>
  <CharactersWithSpaces>47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sth sth</cp:lastModifiedBy>
  <cp:revision>3713</cp:revision>
  <dcterms:created xsi:type="dcterms:W3CDTF">2016-12-03T12:53:00Z</dcterms:created>
  <dcterms:modified xsi:type="dcterms:W3CDTF">2020-02-09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